
<file path=[Content_Types].xml><?xml version="1.0" encoding="utf-8"?>
<Types xmlns="http://schemas.openxmlformats.org/package/2006/content-types">
  <Default Extension="png" ContentType="image/png"/>
  <Default Extension="bin" ContentType="application/vnd.openxmlformats-officedocument.oleObject"/>
  <Default Extension="webp" ContentType="image/jpe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6"/>
  </p:notesMasterIdLst>
  <p:sldIdLst>
    <p:sldId id="260" r:id="rId2"/>
    <p:sldId id="320" r:id="rId3"/>
    <p:sldId id="321" r:id="rId4"/>
    <p:sldId id="322" r:id="rId5"/>
    <p:sldId id="323" r:id="rId6"/>
    <p:sldId id="324" r:id="rId7"/>
    <p:sldId id="325" r:id="rId8"/>
    <p:sldId id="335" r:id="rId9"/>
    <p:sldId id="326" r:id="rId10"/>
    <p:sldId id="327" r:id="rId11"/>
    <p:sldId id="328" r:id="rId12"/>
    <p:sldId id="329" r:id="rId13"/>
    <p:sldId id="330" r:id="rId14"/>
    <p:sldId id="331" r:id="rId15"/>
    <p:sldId id="332" r:id="rId16"/>
    <p:sldId id="333" r:id="rId17"/>
    <p:sldId id="336" r:id="rId18"/>
    <p:sldId id="334" r:id="rId19"/>
    <p:sldId id="337" r:id="rId20"/>
    <p:sldId id="338" r:id="rId21"/>
    <p:sldId id="339" r:id="rId22"/>
    <p:sldId id="342" r:id="rId23"/>
    <p:sldId id="343" r:id="rId24"/>
    <p:sldId id="368" r:id="rId25"/>
    <p:sldId id="370" r:id="rId26"/>
    <p:sldId id="341" r:id="rId27"/>
    <p:sldId id="373" r:id="rId28"/>
    <p:sldId id="344" r:id="rId29"/>
    <p:sldId id="345" r:id="rId30"/>
    <p:sldId id="346" r:id="rId31"/>
    <p:sldId id="347" r:id="rId32"/>
    <p:sldId id="348" r:id="rId33"/>
    <p:sldId id="369" r:id="rId34"/>
    <p:sldId id="349" r:id="rId35"/>
    <p:sldId id="350" r:id="rId36"/>
    <p:sldId id="353" r:id="rId37"/>
    <p:sldId id="354" r:id="rId38"/>
    <p:sldId id="355" r:id="rId39"/>
    <p:sldId id="356" r:id="rId40"/>
    <p:sldId id="357" r:id="rId41"/>
    <p:sldId id="358" r:id="rId42"/>
    <p:sldId id="359" r:id="rId43"/>
    <p:sldId id="360" r:id="rId44"/>
    <p:sldId id="361" r:id="rId45"/>
    <p:sldId id="362" r:id="rId46"/>
    <p:sldId id="363" r:id="rId47"/>
    <p:sldId id="378" r:id="rId48"/>
    <p:sldId id="377" r:id="rId49"/>
    <p:sldId id="379" r:id="rId50"/>
    <p:sldId id="380" r:id="rId51"/>
    <p:sldId id="382" r:id="rId52"/>
    <p:sldId id="381" r:id="rId53"/>
    <p:sldId id="383" r:id="rId54"/>
    <p:sldId id="384" r:id="rId55"/>
    <p:sldId id="385" r:id="rId56"/>
    <p:sldId id="386" r:id="rId57"/>
    <p:sldId id="387" r:id="rId58"/>
    <p:sldId id="388" r:id="rId59"/>
    <p:sldId id="389" r:id="rId60"/>
    <p:sldId id="390" r:id="rId61"/>
    <p:sldId id="391" r:id="rId62"/>
    <p:sldId id="392" r:id="rId63"/>
    <p:sldId id="393" r:id="rId64"/>
    <p:sldId id="404" r:id="rId65"/>
    <p:sldId id="394" r:id="rId66"/>
    <p:sldId id="395" r:id="rId67"/>
    <p:sldId id="396" r:id="rId68"/>
    <p:sldId id="397" r:id="rId69"/>
    <p:sldId id="398" r:id="rId70"/>
    <p:sldId id="399" r:id="rId71"/>
    <p:sldId id="400" r:id="rId72"/>
    <p:sldId id="401" r:id="rId73"/>
    <p:sldId id="405" r:id="rId74"/>
    <p:sldId id="403" r:id="rId7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65" autoAdjust="0"/>
    <p:restoredTop sz="94175" autoAdjust="0"/>
  </p:normalViewPr>
  <p:slideViewPr>
    <p:cSldViewPr snapToGrid="0">
      <p:cViewPr varScale="1">
        <p:scale>
          <a:sx n="92" d="100"/>
          <a:sy n="92" d="100"/>
        </p:scale>
        <p:origin x="72" y="11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emf"/></Relationships>
</file>

<file path=ppt/ink/ink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06T02:53:38.635"/>
    </inkml:context>
    <inkml:brush xml:id="br0">
      <inkml:brushProperty name="width" value="0.05292" units="cm"/>
      <inkml:brushProperty name="height" value="0.05292" units="cm"/>
      <inkml:brushProperty name="color" value="#FF0000"/>
    </inkml:brush>
  </inkml:definitions>
  <inkml:trace contextRef="#ctx0" brushRef="#br0">6629 9257 0 0,'0'-7'36'0,"0"0"26"0,0-1 1 0,-6 1 0 0,6 0 0 16,0-1-10-16,0 1-16 0,6 0-10 0,-6 0-9 0,0-1-3 16,0 0-1-16,0 4-2 0,0-3 0 0,0 4-2 0,0-1 0 0,0 1-1 15,0-1-1-15,0 4 1 0,0-4-1 0,0 4 0 0,0 0 0 16,0 0-2-16,0 0-3 0,0-3 0 0,0 3-2 0,0 0-1 16,0-4-1-16,0 4 3 0,-6-3 1 0,6 3 2 0,0-4 2 0,0 4 0 15,0-4 0-15,-6 4 1 0,6-4 0 0,0 4 0 0,-7-3 1 16,7 3 0-16,0-4-2 0,-7 4 2 0,7-4 1 0,-6 1-2 15,6 3-3-15,-7-4-2 0,1 4 1 0,6-4-1 0,-6 4-1 0,-1-3 0 16,7-1 1-16,-7 4-1 0,1-4 0 0,6 4 0 0,-6-3-1 16,-1 3 0-16,0 0 0 0,1-4 0 0,-1 4 1 0,1-3-1 15,-1 3 0-15,1-5-1 0,-1 5 1 0,-5-3 0 0,4 3 0 0,2-3 0 16,-7 3 1-16,7 0-1 0,-7-4-1 0,0 4 1 0,7 0 1 16,-8 0 0-16,1 0-1 0,0 0 0 0,0 0 0 0,0 0 0 15,-6 0 0-15,5 0 0 0,2 0-2 0,-8 0 0 0,7 0 0 0,-7 0 0 16,7 4 2-16,-6-4 0 0,0 0-2 0,-1 0 0 0,6 3 1 15,-5-3-1-15,-1 0 1 0,1 3-1 0,0 2 0 0,-1-2 0 16,1-3 0-16,-1 4 0 0,0-1 0 0,1 5-1 0,-1-5 0 0,0 1 0 16,1 0 1-16,-1 3-2 0,8 0 1 0,-8-3 0 0,1 4 1 15,-1-1-1-15,7-4 1 0,-6 5 1 0,-1-1 1 0,7 0 1 0,-7 0 0 16,8 1 1-16,-8 3 0 0,7-4-1 0,-7 1 1 0,8-1-1 16,-2 0 2-16,-5 4-1 0,5-3 1 0,2 3-1 0,-2-4 0 15,2 4 0-15,-2-4-1 0,1 4 1 0,1 0 0 0,-2-4-1 0,2 4 1 16,-2 1-1-16,1-5 0 0,0 4 0 0,0 0 0 0,1 0-1 15,4-4-1-15,-4 4 1 0,-1 0 0 0,0 0-1 0,6 0 0 16,-5 0-1-16,4 0 1 0,2 5-1 0,-7-7 1 0,6 3-3 16,1 2-1-16,0-3 1 0,-1 4-1 0,-6 0 2 0,6 3 0 0,1-3 1 15,0 3 0-15,-1-4 0 0,0 5 1 0,1-1 0 0,-1 1 0 0,1-1 0 16,-1 0 3-16,1 0 1 0,-1 1 0 0,7-1 1 0,-6 1 0 16,0-1 0-16,6 0-2 0,-8 0 2 0,8-3-1 0,0 4 0 15,-6-5-2-15,6 4 1 0,0-3-1 0,0 0 1 0,0-1 1 16,0 1-1-16,0 0 0 0,0-1-1 0,0 1 1 0,0-4 0 0,6 3 0 15,-6 2 0-15,0-7-1 0,8 7 2 0,-2-1 0 0,-6-1 0 16,6 1-1-16,1 0 0 0,-1-5-1 0,-6 5 0 0,7 0 0 16,-1-1 0-16,7 5 0 0,-6-4 0 0,0-1-1 0,-1 0-1 0,0 1 0 15,8 4 0-15,-8-5 0 0,7 1-1 0,0 3 1 0,-6-2 1 16,5 2 0-16,-4-4 1 0,4 4-1 0,1-3 1 0,-6 3-1 0,6-3 1 16,-1 3 0-16,2-4 2 0,-8 2 0 0,7-2 1 0,0 1-1 15,-6 0 0-15,6-1 2 0,0-3-2 0,0 4-1 0,0-4 0 16,0 0-1-16,0 0 0 0,0 0 2 0,1-1-1 0,-2 2 1 0,1-1-1 15,0-4-2-15,0 8 1 0,1-8 1 0,-2 4-2 0,1 0 0 16,0 0 0-16,0 0 1 0,1 0 0 0,-2 3 0 0,2-3 1 16,-2 0 0-16,8 1-1 0,-7-1 1 0,0 0 0 0,0 0 0 0,0 0 0 15,7-4 0-15,-8 4 1 0,2-4-1 0,-2 4 1 0,8-7 1 16,-7 7-1-16,7-8 1 0,-8 5-1 0,2-5 0 0,5 1 1 16,-5 0-1-16,-2-1 0 0,8-3 0 0,-7 0 0 0,7 4 2 0,-8-4-1 15,2-4 0-15,5 4 1 0,-6 0 2 0,0-3 1 0,7-1 0 16,-8 0 1-16,2 1 0 0,5-1-1 0,-6 0 1 0,0-3 0 15,7 0 2-15,-7 3-1 0,0-3 0 0,0 0-1 0,7-4 0 0,-8 3-2 16,2-3-2-16,-1 4-2 0,-1-4 0 0,8 0-1 0,-6 0 0 16,-2 0-1-16,1 0-1 0,0 0 1 0,0 0-1 0,1-4-1 0,-8 4 0 15,7 0-1-15,0-3 0 0,0 3 1 0,-7 0 0 0,8-4 0 16,-2 4-1-16,-5-4 0 0,6 1 2 0,-7 3-1 0,7-4-1 16,-6 0 1-16,6 1-1 0,-7-4 0 0,8 3 2 0,-8 0 0 0,7-3 1 15,-6-1 1-15,6 5-1 0,-7-4 1 0,0-1 1 0,8 1 0 16,-8-1 0-16,7 2 1 0,-6-1 0 0,-1-2 0 0,1 6 0 15,-1-4 1-15,0-1-1 0,2 1-1 0,-2 4 1 0,-6-5-2 0,6 5 1 16,1-5-2-16,0 4 1 0,-7-3-1 0,6 3-1 0,-6-3 0 16,6 4 0-16,-6-5 0 0,0 1 0 0,7-1-2 0,-7 5 0 0,0-4 0 15,0-1 0-15,0 5 1 0,0-5-2 0,6 5 0 0,-6-4 0 16,0 3 0-16,0-1 0 0,0-1-1 0,-6 2 1 0,6 0-1 16,0 1 0-16,0-1 1 0,0 1-2 0,-7-1 1 0,7 4-1 0,0-3 2 15,-6-2-1-15,6 2 0 0,0 3 2 0,-6-3-1 0,6-1 0 16,-7 0 0-16,7 3 2 0,0-2 0 0,-7 3 0 0,7 1 1 15,-6-6 0-15,6 5 1 0,-6 0 0 0,6 1-1 0,-8-1 1 0,8 3-1 16,-6-3 0-16,6 0 0 0,-6 4 1 0,6-4-2 0,-7 3 1 16,1-2 0-16,6 2-1 0,-7 1 0 0,0 0-1 0,7-5 1 15,-6 6 1-15,6-2-2 0,-6 1 1 0,0-1-1 0,-2-3 1 0,8 8 0 16,-6-5-1-16,0 1 0 0,6 0 0 0,-7-1 1 0,1 5 0 16,-1-4 0-16,7-1 0 0,-7 1 0 0,1 0 1 0,6-1 0 15,-6 5 0-15,-1-5-1 0,0 1 2 0,7 0 0 0,-6 4 1 0,0-6-2 16,6 3 1-16,-7-2 0 0,7 0-1 0,-7 5 0 0,1-4 0 15,6-1 1-15,-7 1-1 0,1 3 1 0,6-3-1 0,-6 0-1 16,-1-1 1-16,7 1-2 0,-7 3 1 0,1-3 0 0,6 0 0 0,-6 3 0 16,-1 0 0-16,0-3 0 0,7 3-1 0,-6 1 1 0,-1-1-1 15,7 1 1-15,-6-1-1 0,-1 0 1 0,7 1 0 0,-6-2 0 0,-1 1 0 16,7 4 1-16,-6-3-1 0,0-1 1 0,6 1-1 0,-8 3 1 16,2-4-1-16,0 1 1 0,6 3-1 0,-7-4 0 0,1 0 0 15,6 1 0-15,-7 3 1 0,1-4-1 0,-1 1 1 0,1-1-1 0,6 0 0 16,-6 0 0-16,-2 1 0 0,2-1 0 0,0 0-1 0,-1 1 1 15,0-1 0-15,1 0 1 0,0 1-1 0,-7-1 0 0,6 0 0 16,0 1-1-16,1-1 1 0,0-4-1 0,-8 5 1 0,8 0-1 16,0-1 1-16,-1 0 0 0,-6 1 0 0,6-1 0 0,1 0-1 0,0 1-4 15,-2 3-3-15,2 0-8 0,-7 0-10 0,7 0-13 0,-1 0-17 0,1 3-20 16,-7 1-22-16,7 0-11 0,-8-1-4 0,8 1-5 0,-8 3 0 16,2-4-1-16,5 2 0 0,-6-2 3 0,0 1 14 0</inkml:trace>
  <inkml:trace contextRef="#ctx0" brushRef="#br0" timeOffset="12379.54">7450 3685 0 0,'-6'0'94'0,"6"0"14"15,-7-4-1-15,0 1 2 0,1-1-1 0,6 0 1 0,-6 1-1 0,-1-1-4 16,0 4-7-16,1-3-27 0,6 3-35 0,-6-4-18 0,6 4-8 16,-7 0-6-16,7 0-1 0,0 0-1 0,-6 0 0 0,6 0-1 0,0 0-1 15,0 0 0-15,0 0 0 0,0 0 0 0,0 0 1 0,0 0 0 16,0 0 1-16,0 0-1 0,0 0 0 0,0 0 0 0,0 0 1 15,0 0 0-15,-7 0 0 0,7 0 0 0,0 0 1 0,0 0-2 0,-7 4 1 16,7-4-1-16,-6 0 1 0,0 0-1 0,6 0 1 0,-7 3 0 16,0-3 0-16,1 0 0 0,0 4 0 0,-1-1 1 0,-6 1 1 0,6 3 0 15,-5-3 1-15,-2 3 1 0,2 1 2 0,-2 3 2 0,1 0 2 16,1 4 1-16,-8-4 2 0,0 7 0 0,1 0 1 0,-1 0 0 16,0 1-1-16,-6 3 0 0,1-1 0 0,5 6-1 0,-6-2-1 0,-1-3-2 15,1 4-2-15,1-1-2 0,-1 0-2 0,0 2-3 0,-1-2 0 16,1-3-2-16,7 1 1 0,-1-2-3 0,1-3 0 0,0 0 0 15,5-2 0-15,1-2 0 0,0 1 0 0,0-4 0 0,7-4 1 0,0 0 0 16,6 1 1-16,-8-5 0 0,8 1 0 0,0 0 1 0,0 0 0 16,0-4 0-16,0 0 1 0,8 3 0 0,-2-3 0 0,0 0-3 15,0 0-3-15,1 0-5 0,0 0-8 0,6 0-7 0,-1 0-8 0,2-3-12 16,-1 3-16-16,0-4-18 0,0 0-23 0,0-3-10 0,6 3-5 16,-5-3-4-16,-2-1 0 0,8 5 1 0,-7-5 3 0,7 1 5 15,-8 0 35-15</inkml:trace>
  <inkml:trace contextRef="#ctx0" brushRef="#br0" timeOffset="12741.56">7033 4168 0 0,'14'0'35'0,"-2"-4"70"0,2 4 5 15,-8 0 4-15,0 0 1 0,1 0 1 0,-1 0-1 0,1 0-3 16,-7 0-5-16,7 0-21 0,-7 4-30 0,0-4-18 0,0 5-11 0,0-2-8 16,0 5-5-16,-7-5-6 0,7 5-3 0,-7-1-4 0,7 4-1 15,-6 0 0-15,6 0 0 0,-7 0 0 0,1 4 0 0,6-1 0 0,-6 0 0 16,-2-3-1-16,8 3 0 0,-6 2 0 0,6-1 0 0,-6-4 0 16,6 3 0-16,0-3 1 0,0 0 1 0,-6-4 0 0,6 1 0 0,0-1 0 15,0 0 0-15,0-3 0 0,0 0 2 0,0-4 1 16,0 3 1-16,0-3 2 0,0 0 1 0,0 0 0 0,0 0 0 0,0 0 0 15,0 0-1-15,0 0 0 0,0-3 1 0,0 3 0 0,6 0-1 16,-6-4 0-16,0 4-1 0,0 0-2 0,0-4-3 0,6 4-2 0,-6 4 0 16,6-4-2-16,-6 0 0 0,8 4-3 0,-8-1-1 0,0 1-2 15,0 3-4-15,0 2-3 0,0-3-5 0,0 5-4 0,0 0-3 0,-8 4-2 16,2-4-1-16,0 7-1 0,0-3-2 0,-1 3 1 0,0 0 1 16,-6 0 1-16,7 1 2 0,-8-1 3 0,2 4 2 0,6-3 6 15,-8-5 4-15,8 4 4 0,-1-3 5 0,-6-1 6 0,6-2 6 0,1-1 8 16,0-4 6-16,6 1 5 0,-6-1 4 0,6-3 2 0,-8-4 2 15,8 3 2-15,0-3 1 0,0 0 0 0,8-3 0 0,-8 3-2 16,0-4 0-16,6 0-3 0,-6 1-6 0,6-1-5 0,0-3-7 0,1 0-4 16,6 3-4-16,-6-4-8 0,-1 0-7 0,8 1-9 0,-2 0-11 15,2 0-20-15,-2-1-23 0,-5 2-20 0,6-2-17 0,0 1-7 16,-7-1-5-16,8-3-1 0,-8 4-2 0,7-4 1 0,-7 0-1 0,1-4 5 16,0 5 49-16</inkml:trace>
  <inkml:trace contextRef="#ctx0" brushRef="#br0" timeOffset="12889.17">7183 4363 0 0,'6'-11'111'0,"1"0"9"0,-7 0 1 0,7 0 1 0,-7 0-1 0,0-4 0 15,6 4 1-15,-6 4-2 0,0-4-3 0,6 4-33 0,-6 3-50 16,8-3-28-16,-2 3-19 0,0 0-14 0,1 4-12 0,-1-3-24 0,1 3-29 16,0-4-15-16,-1 4-7 0,0 0-4 0,0 0-1 0,2-4 0 15,-2 4 2-15,0 0 3 0,1-3 4 0</inkml:trace>
  <inkml:trace contextRef="#ctx0" brushRef="#br0" timeOffset="13062.76">7196 4399 0 0,'0'4'105'0,"0"0"14"0,-7-1 0 0,7-3 2 16,0 0 1-16,0-3 0 0,0-1 0 0,0 4 0 0,0-7 0 16,7 7-30-16,-7-4-44 0,7-3-23 0,-1 3-11 0,0 1-6 15,8-5-3-15,-8 5-4 0,7-5-4 0,1 1-4 0,-2 3-5 0,2-3-6 16,-2 0-5-16,1-1-6 0,1 5-10 0,-2-6-16 0,-5 3-21 15,6-2-17-15,-7 4-14 0,8-3-8 0,-8 0-3 0,1 0 0 16,-7 3 1-16,6-6 4 0,-6 6 3 0,0-7 5 0,0 3 96 0</inkml:trace>
  <inkml:trace contextRef="#ctx0" brushRef="#br0" timeOffset="13402.64">7327 4103 68 0,'0'-11'106'0,"0"7"3"0,0-3 3 15,0 0 2-15,0-1 0 0,0 5 1 0,0-1 0 0,0 0-17 0,0 1-26 16,0 3-21-16,0 0-21 0,0 0-10 0,6 3-6 0,-6 1-4 15,6 0-2-15,1 2-2 0,-7 2-5 0,7 0-2 0,-1 2 0 16,0 6-1-16,1-6-1 0,0 5 1 0,-1-1-1 0,7 4 0 0,-7 1 1 16,1-4-2-16,0 3 1 0,5 0-1 0,-5 5 0 0,0-9 0 15,6 4 0-15,-7 0 1 0,1 1-1 0,-1-4 1 0,7-1 2 0,-7-3-1 16,2 4 1-16,-2-4 0 0,7-4 0 0,-7 0 2 0,1 1 0 16,-7-1 0-16,6-3 1 0,1-1 1 0,-1 1 3 0,-6-4 2 15,0 4 3-15,6-4 1 0,-6 0 3 0,0 0 1 0,0 0 2 0,0 0 0 16,0 0 2-16,0 0-2 0,0 0 0 0,0 0 0 0,8 0-1 15,-8 0-1-15,0 3-2 0,0-3-3 0,0 0-2 0,0 4-2 16,0-4-3-16,0 5-2 0,0 1-1 0,0-2 0 0,0 0 0 0,-8 3-1 16,8 0 0-16,-6 0 1 0,6 1-1 0,-6-1 0 0,-1 4 1 15,1-4 0-15,-1 1-1 0,1 3-1 0,-1-4-3 0,1 4-3 16,0-4-5-16,-8 1-5 0,8-1-5 0,-7 0-4 0,6 0-4 0,-6-2-5 16,7 2-7-16,-1-3-10 0,-6-4-12 0,7 3-20 0,-8-3-23 15,8-3-9-15,0-1-5 0,-1 1 1 0,1-6 4 0,-1 2 4 16,0-4 3-16,1 0 5 0,6-3 26 0</inkml:trace>
  <inkml:trace contextRef="#ctx0" brushRef="#br0" timeOffset="13523.7">7470 4268 68 0,'6'-15'94'0,"7"0"2"0,1 1 0 0,-8 3 0 0,7-4 1 16,0 1 0-16,0-2 1 0,-7 6-24 0,8-5-35 0,-2 4-20 16,2 0-14-16,-2 1-12 0,1-2-11 0,1 1-24 0,-2 0-26 0,2 0-14 15,-8 0-7-15,7 4-5 0,0-4-1 0,-6 0-2 0,5-1 0 16,-4 5 1-16,4-4 2 0</inkml:trace>
  <inkml:trace contextRef="#ctx0" brushRef="#br0" timeOffset="13921.17">7743 3773 0 0,'-7'-7'34'0,"7"0"70"0,0-4 2 0,-6 3 1 0,6 2 2 16,0-3 0-16,0 2 1 0,-6 0-1 0,6 3 1 0,0-3-26 0,0 7-39 15,6-4-20-15,-6 4-11 0,0 4-5 0,6-4-1 0,1 3-1 16,0 5-2-16,-1-1-1 0,1 4 1 0,5 0-1 0,-4 4 1 15,4-1 0-15,2 5 1 0,-2-1 0 0,1 4 0 0,1 0 2 0,-2 3 2 16,8 1-1-16,-7 4-1 0,0-1-1 0,0 0-1 0,1 0 0 16,4 1 0-16,-4-1-3 0,-1 0 0 0,-1 1-2 0,-4-2 0 15,4-1-2-15,-6-2 0 0,2 1-1 0,4 0 1 0,-12-5-1 0,7 1 2 16,-1 1-1-16,1-5 0 0,-7 0 0 0,7-3 0 0,-7-1 1 16,0-3 1-16,0 0 1 0,-7 0-1 0,7 0 1 0,-7-2 0 0,1-3 0 15,-1-2 0-15,1 3 0 0,0-3 0 0,-8 0 0 0,8-1 0 16,-8-3 1-16,2 0-1 0,-1 0-1 0,-1 0 2 0,2 0-1 15,-2-3-1-15,2-1-1 0,-1 0 2 0,6-3-1 0,-6 0-2 0,0-1 0 16,6 1 1-16,-5-1 2 0,5-3 1 0,0 0 2 0,1 0 3 16,-1-3 1-16,7 3 1 0,0-4 1 0,0 4 0 0,0-3 0 15,0-1 2-15,7 1-1 0,-1-2 1 0,1 2 0 0,0 0 1 0,5-1-2 16,2 0-2-16,-2 0-2 0,2 1-3 0,5-4-1 0,-5 2-3 16,4-2 0-16,-4 4-2 0,5-1-3 0,1-3-5 0,-8 3-6 15,8-4-6-15,-7 5-8 0,1 0-11 0,-2-5-14 0,2 4-19 0,-2-3-19 16,1 0-20-16,-6 3-9 0,6-3-6 0,-7-1-1 0,1 1 0 15,0 1 2-15,-7 1 3 0,6-2 7 0,-6 0 33 0</inkml:trace>
  <inkml:trace contextRef="#ctx0" brushRef="#br0" timeOffset="14504.14">8160 3729 93 0,'0'-7'102'0,"-6"-4"4"0,6 3 2 15,0 1 2-15,-7 0 2 0,7-1 0 0,0 5 0 0,0-5-22 16,-7 5-36-16,7-1-17 0,0 4-9 0,0-3-6 0,0 3-3 0,0 0-5 16,0 3-5-16,0-3-2 0,7 7-2 0,-7-3-3 0,0 3-1 15,0-3 0-15,7 7-1 0,-7-4 1 0,0 4 0 0,6 0-1 16,-6 1 0-16,6-6 1 0,-6 6 0 0,7-1 0 0,-7-4 0 0,7 4 0 15,-1-7 0-15,-6 3-1 0,7 0 1 0,-1-3 0 0,-6 0 0 16,6-4-1-16,1 0 1 0,6 0 0 0,-7 0 0 0,2-4 0 16,-2 0 1-16,7-3-1 0,-7 3 2 0,8-3 0 0,-2 0-1 0,-6-1 2 15,8 1 0-15,-1 0 1 0,0 0 2 0,0-1 0 0,0 2-1 0,0-3 0 16,0 2-1-16,0 0 0 0,-6 3 0 0,5 0-1 0,2 1 0 16,-2-1 1-16,-5 0-2 0,6 4 1 0,0-3-1 0,-6 3 0 15,-1 3-2-15,7-3 1 0,-7 4 0 0,2 0 1 0,4-1 0 0,-5 5 1 16,-1-1-2-16,1 4 2 0,-1-3 0 0,1 6 2 0,-1 1 0 15,0-1 1-15,2 5 0 0,-2-1 0 0,7 4 0 0,-13-4-1 16,13 9-1-16,-7-6 0 0,1 1 1 0,-1 4-1 0,1 0 0 0,0-5-1 16,-1 1 0-16,0 0-1 0,1 0-1 0,0 0-1 0,-1-4 0 15,0-3-1-15,-6 3-1 0,7-7 1 0,0 3-1 0,-7-2 1 16,6-1 0-16,-6-3-1 0,0-1 0 0,0 0 1 0,-6-3-1 0,6-1-1 16,-7 1 1-16,0 0 0 0,1-4 0 0,0 0 0 0,-1 0 1 15,-6 0-1-15,0-4-1 0,0 0-2 0,0 1-2 0,0-1-2 16,0-3-6-16,-7 0-3 0,7-1-4 0,-6-3-4 0,6-1-2 0,-7 2-2 15,1-1 1-15,6-3-1 0,-7-1 0 0,7 0 1 0,-7 1 2 16,8-5 2-16,-1 5 5 0,-1-1 3 0,2 0 5 0,-2 4 4 16,8 0 8-16,-7 0 4 0,6 4 3 0,1-4 1 0,-1 7 1 0,7 1-1 15,-6-1 1-15,0 0 0 0,-2 8-2 0,8-4-1 0,-6 4-1 16,6 3 0-16,-6-4 0 0,6 5-2 0,-6 3-1 0,6 0-2 16,-7-1 0-16,7-2 0 0,0 7-1 0,0-4 1 0,-7 0 0 0,7-4-2 15,0 4 1-15,0 0 0 0,0-4 1 0,0 1 1 0,7-5 1 16,-7 5 1-16,0-8 2 0,0 3 1 0,7 1 2 0,-1-4 0 0,-6 0-1 15,6-4 2-15,0 4 0 0,2-3-1 0,-2 0 2 0,0-5-2 16,1 4 0-16,6-3-1 0,-6 0-1 0,5-1-1 0,2 0-2 16,-8 5 0-16,7-8-2 0,-6 8-1 0,6-5-1 0,-1 1 0 15,-5 4-1-15,6-5-3 0,-7 4-4 0,1 0-5 0,0 0-6 0,-1 1-10 16,1-1-11-16,-1 4-22 0,1-3-29 0,-1-1-14 0,1 4-7 0,-1-4-4 16,-6 1-1-16,6-1 0 0,2 0-1 0,-8-2 4 0,6-2 4 15</inkml:trace>
  <inkml:trace contextRef="#ctx0" brushRef="#br0" timeOffset="14908">9176 3308 0 0,'13'-4'65'0,"-13"4"45"0,7-4-1 0,-7 4 1 0,6 0 0 0,-6 0 0 15,0 0 0-15,0 4 0 0,-6 0 0 0,6 4-28 0,0 2-40 0,-7 1-21 16,7 0-11-16,-7 4-4 0,1-1-5 0,6 5 2 0,-6-1 1 16,-1 4-1-16,0 0-2 0,1 0-2 0,0 0 0 0,-1 0 0 15,0 0 1-15,1 0-1 0,-1 0 1 0,1 4-2 0,0-8 0 0,-2 4-2 16,2-4-3-16,0 0-6 0,0-3-7 0,6 0-2 0,-7 0-3 16,0-4-4-16,7 0-3 0,-6-1-7 0,6-6-4 0,-7 3-7 15,7-3-6-15,-6 0-5 0,6-4-3 0,-6 0 0 0,6 0 2 0,0-4 5 16,0 4 2-16,-8-7 7 0,8 3 8 0,0 0 16 0,0-3 17 15,8 0 16-15,-8 3 12 0,0-4 12 0,0 2 12 0,0-2 8 16,6 4 6-16,-6 1 5 0,0-5 3 0,0 5 2 0,6 3 1 0,-6-4-4 16,0 4-3-16,7 0-10 0,-7 0-15 0,6 4-9 0,-6-1-6 15,7 1-7-15,0 0-4 0,-1 3-4 0,0 1-3 0,8-2-3 16,-8 2-1-16,0 3-1 0,7-4 0 0,1 4-1 0,-8 0 1 0,7 0-4 16,0-3-3-16,0 3-6 0,0 0-7 0,0 0-13 0,1-4-16 15,-2 0-19-15,1 0-20 0,0-3-11 0,0 3-6 0,-6-2-2 16,6-5 0-16,-1 0-2 0,-4 0 1 0,4-5 3 0,-5 2 35 0</inkml:trace>
  <inkml:trace contextRef="#ctx0" brushRef="#br0" timeOffset="15122.79">9651 3385 13 0,'14'-4'124'0,"-8"0"2"15,0 1 3-15,1-5-1 0,-7 8-1 0,0 0-1 0,0 0-1 16,0 0 0-16,0 4 0 0,-7 3-31 0,1 4-48 0,0 0-24 15,-1 1-12-15,0 5-7 0,1-2-4 0,-7 4-3 0,7-1-1 0,-8 4 0 16,8-4 0-16,-8 5 2 0,8-2 0 0,-7-3-1 0,7 1-3 16,-7 3-4-16,6-7-4 0,-5 3-4 0,4-4-3 0,-4-3-5 15,5 4-5-15,-6-8-6 0,7 4-5 0,-7-3-7 0,6-5-8 0,-6 1-16 16,0 1-17-16,0-5-11 0,7 0-7 0,-7 0-2 0,-1-5 4 16,2 1 3-16,-2 1 2 0,2-5 5 0,-2 1 23 0</inkml:trace>
  <inkml:trace contextRef="#ctx0" brushRef="#br0" timeOffset="15299.04">9267 3568 0 0,'7'-4'8'0,"-7"-3"94"0,6 0 0 0,-6 3 1 0,7 4 2 16,-7-3 0-16,7 3 2 0,-1 0 1 0,0 3 1 0,0-3-21 16,2 4-34-16,4 3-18 0,1-3-11 0,1 3-5 0,-2 0-3 15,8 0-1-15,0 1-1 0,5-2 0 0,-5 3-1 0,6-2-1 0,0 0 1 16,7-3-3-16,-7 3-1 0,7-3-2 0,-1 0-2 0,1-1 0 16,-1-3-2-16,-6 0 0 0,7 4-2 0,-1-4-3 0,-5 0-2 0,-1 0-5 15,-1 0-6-15,1-4-9 0,-6 4-8 0,-1 0-15 0,1-3-17 16,-6 3-18-16,-2 0-19 0,1 0-9 0,-6-4-6 0,-1 4-1 15,-6 0-2-15,0 0 2 0,0-4 1 0,-6 1 5 0,-1 3 52 0</inkml:trace>
  <inkml:trace contextRef="#ctx0" brushRef="#br0" timeOffset="16112.1">7541 4173 0 0,'7'-9'13'0,"-7"7"88"0,0-6 2 0,0 0 2 0,0 1 2 0,0 0 1 15,0 4 1-15,0-5 1 0,0 1 1 0,0-1-26 0,-7 5-34 16,7-5-18-16,0 5-9 0,0-4-4 0,0 3-1 0,0 0-3 16,7 1-1-16,-7-5 0 0,6 5-1 0,-6-5 1 0,6 1 1 0,2 0 3 15,-2-4 2-15,7 3 2 0,0-3 1 0,-7 0 1 0,7 0 2 16,1 1 0-16,-2-5 1 0,2 4 1 0,5-4 0 0,1 0 0 0,-8 1 0 15,8 3-2-15,0-3-2 0,-1-2-2 0,7 5-3 0,-6-3-2 16,-1 3-3-16,7 0-3 0,-6 0-2 0,0 0-3 0,-1 0-4 0,7 3-6 16,-6 1-9-16,-7 0-9 0,7 3-10 0,-2 1-19 0,-4-5-23 15,-1 5-25-15,0 3-27 0,-6-5-13 0,5 2-6 0,-12 3-3 16,6-3-2-16,-6 3 0 0,0-8 0 0,-6 1 6 0,-6-4 6 0</inkml:trace>
  <inkml:trace contextRef="#ctx0" brushRef="#br0" timeOffset="22178.1">7215 7272 40 0,'-6'-4'62'0,"0"0"0"0,-1 1 0 0,7-1 1 16,-7 0 1-16,1 1-16 0,0 3-23 0,-1-4-13 0,1 4-6 15,6-4-3-15,-7 1-2 0,0 3-1 0,7 0-1 0,-6 0 2 16,6-4 0-16,-6 4 1 0,-1 0 0 0,7-4 0 0,-7 4-1 0,1 0 1 16,0-3 0-16,6 3 0 0,-14 0 2 0,8-4-1 0,-1 4 1 0,1 0-1 15,0-4-1-15,-8 4 1 0,8 0 0 0,-7-3 0 16,0 3 0-16,0 0 0 0,-1 0-1 0,2 0-1 0,-8 0-1 0,7 3 0 16,0-3-1-16,-6 4 0 0,-1 0 0 0,7-4 0 0,-7 3 1 15,1 1-1-15,0 0 0 0,-1 3 0 0,1-3-2 0,-1-1 0 0,-6 5 0 16,6-5-1-16,1 5 2 0,-1-5-1 0,1 5 1 0,-1-5-1 15,-6 4 0-15,6 1 2 0,1-1-2 0,-1-3 1 0,1 8 1 16,-1-9 1-16,-6 8 1 0,6-4 1 0,1 0 1 0,-7 4-1 0,6-3 2 16,1 3-2-16,-7 0 2 0,0 0-1 0,6 3 0 0,-6-3 0 15,1 4 0-15,-2-1 0 0,1 2-1 0,0-2 1 0,0 1-2 16,7 3 0-16,-7-4-1 0,6 5 0 0,-6-1 0 0,7 0-1 0,-1 0-1 16,7 5 1-16,-7-5 1 0,8 4-1 0,-2 0 0 0,2 0-1 15,4-1-1-15,-4 2 1 0,5 3 0 0,1-4 0 0,6 3 0 16,-7 1 0-16,0-1-1 0,7 5 0 0,0-4 1 0,0 3 0 0,7 0 1 15,0 0 0-15,-7 4 2 0,6 0 2 0,7-3 0 0,-7 2 2 16,8 2 0-16,-2-1 1 0,-4-4 1 0,11 0 0 0,1 0 0 16,-2 1 1-16,2-5 1 0,0 1-1 0,6 0 0 0,0-4-2 0,0-1-2 15,6-2-1-15,-5-4 2 0,5-1-2 0,1-3 1 0,6 0-2 16,-6-3 1-16,-1-1 0 0,7-3 0 0,-6-4 2 0,6 0-1 0,0-4 1 16,0-3 1-16,0-1 3 0,7-3 3 0,-7-3 3 0,6-1 0 15,-5 1 2-15,5-9 0 0,-6 1 1 0,7 0 0 0,-7-3 0 16,-1-1-1-16,9-4 0 0,-15 5-2 0,7-7 1 0,-7 2 1 0,1 0 0 15,-1-3 1-15,1 4-2 0,-7-4 0 0,-6 4-1 0,-1-4-2 16,1 3 1-16,0-2 1 0,-8-1 0 0,-5 3 0 0,0-2 0 16,-1 2 0-16,-6-3-1 0,0 4-1 0,0-4-4 0,-6 3-1 0,-8-2-2 15,8 2 0-15,-7 1-2 0,-6 0 0 0,-1 3-1 0,1 1-1 16,-1-1-1-16,0 4-1 0,-5 0 1 0,-2 4-2 0,-5-1 1 0,6 4-1 16,0 1-1-16,-7 3 0 0,7 0 0 0,-7 0 2 0,7 4-2 15,0 3 0-15,0 0-1 0,7 1-4 0,-1-1-7 0,1 4-10 16,-1-4-17-16,7 4-21 0,6 0-17 0,-5 0-14 0,5 0-7 0,7 0-2 15,0 0-3-15,0-3-1 0,0-1 0 0,7-4 0 0,-1 1 1 16,0 0 98-16</inkml:trace>
  <inkml:trace contextRef="#ctx0" brushRef="#br0" timeOffset="22955.18">7984 6791 13 0,'0'0'57'0,"0"0"1"0,6 0 1 15,-6 4-1-15,0 0-1 0,8 0-15 0,-8-1-23 0,6 8-12 16,0-3-6-16,-6 3-2 0,6 4-1 0,2-1-1 0,-2 5 1 0,0-1-1 15,1 3 0-15,-1 2 1 0,8-1-1 0,-8 3 0 0,0 0 0 0,0 2 0 16,8-2 0-16,-8 5-1 0,1-5-1 0,-1 4 1 0,1-3-1 16,6 3 3-16,-7 1-1 0,1-1 2 0,0-4 1 0,5 6 1 15,-5-6 0-15,0 0 1 0,-1-3 0 0,1 0-1 0,-7 0 3 0,6-4-1 16,0 1 2-16,-6-1-1 0,7-7 0 0,-7 4 0 0,0-4 1 16,7-4 10-16,-7 0 14 0,0-2 9 0,0-2 4 0,0 0 2 15,0-3 2-15,0 0 0 0,0 0 1 0,0-3 1 0,0-5-2 0,0 1 0 16,0 0 1-16,0-1-4 0,0-2-2 0,0-1-12 0,0-4-12 15,0 1-9-15,0-2-5 0,6-2-4 0,-6 0-2 0,6 0 0 16,-6-1 0-16,8-3 0 0,-2 4 2 0,-6-3 0 0,6 1 0 0,1 2 2 16,-7 0 1-16,6 3 0 0,1 1-1 0,0-1-2 0,-1 4 0 15,0 0 2-15,0 4 0 0,-6 0 0 0,14-1-2 0,-8 5 0 16,1 0 1-16,-1-3-1 0,1 6-1 0,6-3 1 0,-7 6-1 0,8-3 1 16,-8 6 0-16,7-3 0 0,-6 0 1 0,6 1-1 0,-1 3 1 15,-5 1-2-15,6-1 0 0,-7 0 0 0,8 4 0 0,-8 0-1 16,1 0 0-16,6 0 2 0,-7 0 0 0,1 4 0 0,-1-5 0 0,0 5 2 15,2-3 1-15,-8-2-1 0,6 5 1 0,0-8 1 0,1 4-1 16,-7 0 1-16,6-3 1 0,1-1-2 0,-1 0 1 0,-6-3-1 0,7 0 2 16,-7-1-1-16,6-3 0 0,0 0 0 0,-6-3-1 0,8-1 0 15,-2 0-1-15,0-3 1 0,-6 3-1 0,7-7 0 0,0 0 2 16,-1 0 0-16,0 0 2 0,1-3-2 0,-1-1 0 0,1-4 0 16,6 5-1-16,-7-4 1 0,1 3-1 0,0-3 0 0,-1-1 1 0,0 5 0 15,1-4 1-15,0 3-1 0,-7 0 0 0,6 1 0 0,1-1-2 16,-7 4 0-16,0 0 1 0,6 0-1 0,-6 0 1 0,0 4-2 15,0 3 0-15,6-3 0 0,-6 3 0 0,0 0-1 0,0 4 0 0,0 0-1 16,0 0-1-16,0 0 1 0,-6 0-1 0,6 4 1 0,0 0-2 16,-6 3 0-16,6 0-1 0,0 1 1 0,-7-1 0 0,7 4-1 0,-6 0 1 15,6 0 0-15,0 0 0 0,0 3 0 0,0-3 2 0,0 0-2 16,0 4 1-16,6-4-1 0,-6 4 3 0,7-4-1 0,-1 0 1 16,0 0 0-16,2-4 0 0,4 0 2 0,-5 1 0 0,-1-1 0 0,7 0 0 15,-6-3 0-15,-1 3 0 0,8-7 2 0,-8 4 0 0,0-1 1 16,1-3-1-16,0 0-1 0,-1 0 1 0,0 0-1 0,1 0-1 15,-1-3-4-15,-6-1-7 0,7 4-7 0,-7-7-8 0,0 3-12 0,0-3-12 16,0-4-18-16,-7 4-18 0,7-4-9 0,-6 0-6 0,-1-4-2 16,-5 4 0-16,5-3-1 0,-6-6 0 0,-1 6 5 0,-5-4 91 0</inkml:trace>
  <inkml:trace contextRef="#ctx0" brushRef="#br0" timeOffset="23031.99">8576 6865 0 0,'0'-4'35'0,"0"1"-9"0,-6-1-15 16,6 4-17-16,0 0-16 0,0 0-8 0,6 4 16 0</inkml:trace>
  <inkml:trace contextRef="#ctx0" brushRef="#br0" timeOffset="23527.16">8967 6906 0 0,'0'-4'41'0,"0"0"35"16,0 1 0-16,-6-2 0 0,0 5 0 0,6-4 0 0,-6 2 0 15,-2 2-18-15,8 0-27 0,-6 2-14 0,0 2-7 0,6 1-4 16,-7 2-2-16,0 0-3 0,1 4-1 0,-1 0-1 0,7 0 1 0,-6 0-1 16,0 4 0-16,6-4 0 0,-7 3 1 0,7 1-1 0,0-5 1 15,0 6 0-15,0-5-1 0,0 0 1 0,7 0 0 0,-7 0 0 16,6-4 0-16,-6 0 0 0,6 1 0 0,1-1 1 0,-1-4 0 0,8 1 0 16,-8 0 0-16,0-1 0 0,2-3-1 0,4 4 1 0,1-4 1 15,-6-4-1-15,6 4 0 0,-1-3 1 0,-4-1-1 0,4-3 1 0,2 3 0 16,-2-3-1-16,-5 0 0 0,6-1 0 0,0 1 1 0,-7-4 0 15,0 0 0-15,2 4-2 0,4-4 1 0,-5-1 1 0,-7 1 0 16,6 1 0-16,-6-2 0 0,0 2 0 0,0 2 0 0,0-3-1 16,0 4 0-16,0 0 0 0,-6-1-2 0,6 1 1 0,-7-1 1 0,7 5-2 15,0-1 0-15,-6 1 0 0,6 3-2 0,-6 0 0 0,6 0 2 16,0 0-2-16,0 3 1 0,-8 1 0 0,8-1-2 0,0 5 1 16,0-1-1-16,0 4 2 0,0 0-2 0,0 0 1 0,0 1 2 0,8 2-2 15,-8 0 0-15,6 5 1 0,0-4-2 0,-6 7 0 0,7-4 0 0,-1 4-2 16,8 0 1-16,-8 3-1 0,0 1 0 0,1 0 1 15,6-1 1-15,-7 5 1 0,1-1 2 0,6 1-1 0,-6-1 2 0,-1-4 1 16,0 5 1-16,8-5 0 0,-8 2 2 0,0-2 0 0,1-3 1 16,-7-1 1-16,7-2 1 0,-1-1-1 0,-6 0-1 0,0-3-1 0,7-3 0 15,-7-2-2-15,0-2 2 0,0-1-1 0,0-3-1 0,-7-1 1 16,7-3-1-16,0 0 0 0,-6-3 1 0,-1-1 0 0,0 0 0 16,7-3 0-16,-12 0-1 0,6-4 1 0,-2-1-1 0,2-2-10 0,0-1-13 15,-7-3-18-15,6-1-19 0,-6-2-9 0,7-1-6 0,-8-8-2 16,2 1-2-16,-2-4-1 0,8 0 0 0</inkml:trace>
  <inkml:trace contextRef="#ctx0" brushRef="#br0" timeOffset="23930.82">8994 6488 13 0,'0'-4'80'0,"0"-3"0"15,0 3 0-15,0-3 0 0,0 7-1 0,0 0-1 0,6 0-1 16,0 0-20-16,2 7-31 0,-2 1-18 0,0 2-8 0,0 1-5 15,2 4 1-15,4 3-1 0,1 1 2 0,-6-1-1 0,6 4 1 0,-7 4-1 16,8-1 3-16,-2 1-1 0,-5-1 2 0,-1 1 1 0,8 4 0 16,-8-5 0-16,7 1 2 0,-6-1 0 0,-1 1-2 0,7-1 0 15,-6-2-2-15,-1-2 2 0,1-2 1 0,5-1 0 0,-4 1-1 0,-2-5 0 16,0-3 0-16,0 0-1 0,1-4-1 0,0 1 0 0,-1-2 2 16,1-1 2-16,-7-5 0 0,6 4 1 0,1-8 0 0,0 4 2 15,-7-7-2-15,6 3 0 0,0-4 1 0,-6-3 0 0,6 1 0 0,2-2 1 16,-8-2 2-16,6-1 0 0,-6 1-3 0,6-5 0 0,1 1-2 15,-7-1 0-15,6 1 0 0,-6 4 2 0,7-5 5 0,-7 1 3 16,0 7 2-16,7-4 1 0,-7 5 0 0,0-2 0 0,6 5-2 0,-6 0 1 16,0 0-1-16,0 3 0 0,0 4 0 0,0 0 0 0,6 0 0 15,-6 0-3-15,0 4-6 0,6 0-4 0,2 3-4 0,-8 0 0 0,6-4 1 16,0 9 2-16,-6-6 1 0,7 6 1 0,0-1 0 0,-1 0 2 16,7 0-1-16,-7 0 2 0,1 0-1 0,0-1 0 0,5 1 1 15,-5 0 1-15,6 1 2 0,-6-1 0 0,6-1-3 0,0-2-2 0,-1 3-6 16,-4 0-10-16,4-4-14 0,1 1-22 0,0-1-27 0,0-3-13 15,1 0-6-15,-8-1-4 0,7 0-2 0,-6-3-1 0,-1-3 0 16,7 0-2-16,-7-5 1 0</inkml:trace>
  <inkml:trace contextRef="#ctx0" brushRef="#br0" timeOffset="24082.43">9775 6810 28 0,'0'-11'84'0,"0"3"-1"0,0-2 0 0,0-1-1 0,7 0-1 0,-7 0 1 16,6 1 0-16,1-2-21 0,-7 4-30 0,12-3-17 0,-4 4-7 15,-2 0-4-15,7-1-4 0,-6 1 0 0,5 0-1 0,1 0-7 16,1-1-11-16,-8 1-17 0,7-1-22 0,-6 1-11 0,5 0-7 16,-5-4-3-16,-1 1-2 0,1 1 0 0,0-2 0 0,-1 0-1 0,0-3 47 15</inkml:trace>
  <inkml:trace contextRef="#ctx0" brushRef="#br0" timeOffset="26020.08">10010 6293 0 0,'6'-7'5'0,"-6"4"34"16,0-5-1-16,0 1-9 0,0 0-14 0,6 3-2 0,-6-7 0 0,0 4 1 15,0-1 0-15,8 0 0 0,-8-2 0 0,0 2 5 0,0 1 10 16,0-3 3-16,6 2 2 0,-6-4 0 0,0 5-1 0,0-4 0 16,0 4 0-16,6-3-3 0,-6 2-4 0,0-3-5 0,0 4 0 0,0-1 0 15,0 1 0-15,6-4-6 0,-6 3-8 0,0 5-3 0,0-4-3 16,0 3-2-16,0 0 0 0,0 1-1 0,0-1 0 0,0 1-1 15,0 3-1-15,0 0 1 0,0 0 0 0,0 3 1 0,0 1-1 0,8-1 0 16,-8 5 0-16,0-1-1 0,6 0 2 0,-6 4-1 0,0 0 1 16,6 4 1-16,1 4-1 0,-7-5 1 0,6 7 0 0,1-1 1 15,0 1 0-15,-1 1 0 0,6 0 0 0,-4 0 1 0,-2 0 1 0,7-1-1 16,0 6 0-16,0-5-1 0,1-4 0 0,-2 4 0 0,1-4 1 16,0 1 0-16,0-4-1 0,1 3 0 0,-2-4 0 0,1-3 0 15,0 4 1-15,7-8-1 0,-7 4 0 0,-1-3 1 0,2-1 1 0,-1 0 0 16,0-3 1-16,0 0 0 0,-1-4-1 0,-4 0 2 0,4 0 1 0,2-4 4 15,-8 0 4-15,7 1 3 0,-7-1 3 0,1-3 1 16,6-1 1-16,-7-3 0 0,1 4-1 0,0-4 1 0,-1 0 0 0,1 0 1 16,-7-3 0-16,6 3-2 0,1-4-1 0,-7 4-3 0,0-4-4 15,0 0-3-15,6 1-2 0,-6 3-2 0,0-4 0 0,0 1-1 16,0 3-1-16,0-4 0 0,0 4-1 0,0-1 0 0,0 5-2 0,0-3 1 16,0 2 0-16,0 1 0 0,0 0 0 0,0 3 0 0,0-3 0 15,0 3-1-15,0 0 0 0,0 1-1 0,0-1 0 0,7 0 0 16,-7 1 2-16,0-2-1 0,6 2 0 0,-6 0 0 0,6-1 0 0,-6 0 0 15,8 0-1-15,-2-3-1 0,-6 4 1 0,6-4 1 0,1-1-1 0,-1 0 0 16,1 2 2-16,-1-6-1 0,1 5-1 0,-1-4 0 0,0 4 1 16,2-1 0-16,-2-3-1 0,-6 4 0 0,6-4 0 0,-6 4 1 15,7-1 0-15,-7 1 0 0,0 0 1 0,0-1 0 0,-7 1-2 0,7 0 1 16,-6 0-1-16,6 3 0 0,-6 0 1 0,-2 0-1 0,2 2 1 16,-7 2 0-16,7 0-1 0,-1 2 0 0,-6-2 0 0,1 4 0 15,-2 4 0-15,8-4 0 0,-7 3-1 0,0 3 0 0,0-2 0 0,-1 2 1 16,8 5-1-16,-7-4 0 0,6 4-1 0,1 0 1 0,0-1-2 15,-1 1 3-15,7-1-1 0,0-2 1 0,0 2-1 0,0 1 0 16,7-5 1-16,-1 6-1 0,0-9 0 0,8 4 1 0,-8 0 1 0,7-4 1 16,0 1 0-16,0-1 0 0,0-4 1 0,6 1-1 0,-5-1-1 15,-1 1 1-15,6 0 0 0,-6-4 0 0,7 0 1 0,-7-4-1 16,0 4 0-16,6-4 1 0,-5 1 0 0,-2-1-1 0,2 1 0 0,-1-1 0 16,-1 1-1-16,2-5 0 0,-2 1 1 0,-4 0 0 0,4-1 0 15,-5 1 0-15,-1 0 0 0,1-4-2 0,-7 0-1 0,6-1-2 16,1 2-4-16,-7-1-1 0,0-5-1 0,0 6-1 0,0-5 1 0,0 1-1 15,0-1 1-15,0 4-1 0,-7-4 0 0,7 4-1 0,-6-3 1 16,6 3 1-16,-7 0 1 0,1 0 3 0,-1 1 2 0,7 1 2 16,-6-2 0-16,6 4 1 0,-6 0-1 0,-2-1 0 0,8 1 1 0,0 3 0 15,-6-3 0-15,6 3-1 0,-6 1-1 0,6 3-1 0,0-4 1 16,0 4-1-16,0 0 0 0,0 0-1 0,0 0 1 0,0 0 0 16,6 4-2-16,-6-1 2 0,6 1 0 0,-6 3-1 0,8 1 1 0,-2 0 0 15,0-2 1-15,1 2 0 0,-1-1 2 0,7 4 0 0,-6 0-1 16,5-3 1-16,2 3 2 0,-1-1 0 0,0-2 0 0,0 2 0 15,0 2 0-15,0-5 1 0,0 0 0 0,0 1 0 0,-7-1 0 0,7 0 2 16,1-3-2-16,-8 4 2 0,0-5 1 0,2-3 0 0,-2 4 0 0,0-4-1 16,0 0 0-16,1 0 1 0,-7-4-1 0,7 1 0 0,-7-1-1 15,6 0 0-15,-6 0-1 0,0-3 1 0,7 0-1 0,-7-1 0 16,0 1-2-16,6-4 1 0,-6 3 0 0,0-2-1 0,6-1-1 16,-6-3 0-16,0 2 0 0,8 1 0 0,-8-4 0 0,0 1 0 0,6 3-1 15,-6-4 1-15,6 1-2 0,-6-1 0 0,0 0 1 0,6 1-2 16,1 0 1-16,-7-2-1 0,7 5 1 0,-1 0 0 0,-6-3 2 15,7 6-1-15,-1-3 1 0,-6 4 0 0,7 0 0 0,0-1 1 0,-1 5-1 16,-6-1 2-16,6 0 0 0,1 1 0 0,-7 3 0 0,7 0 1 16,-1 0-1-16,-6 0-1 0,6 3 1 0,-6-3-1 0,7 4 1 0,-1 0-1 15,-6-4 1-15,7 3 0 0,-7 1-1 0,7 0 0 0,-7-1-1 16,6-3 2-16,-6 4-1 0,6-4 1 0,-6 4 1 0,8-1-1 16,-8-3-1-16,6 0 0 0,0 4 0 0,-6-4 1 0,6 0 0 0,1 0 0 15,0 0-1-15,-1 0 1 0,1 0 0 0,5-4 0 0,-4 4-1 16,-2-3 0-16,6-1 1 0,-5 0-1 0,0-3 1 0,-1 3 1 15,7 1-1-15,-6-5 0 0,0 5 1 0,-1-1-1 0,0-3 0 0,0 3 0 16,-6 1 0-16,8-5 0 0,-8 5 0 0,6-2 0 0,-6 2-1 16,0-5 0-16,0 4 1 0,-6 4-1 0,6-6-1 0,-8 6 1 15,8-4-1-15,-6 0 0 0,0 4 0 0,0-3 0 0,-1 3 0 0,0 0 0 16,-6 0-1-16,7 0 0 0,-1 0 1 0,0 3-2 0,-5 1-1 16,6 0-1-16,-2-1 0 0,-4 4 0 0,5-2 0 0,1 1 0 15,-1 2 1-15,0 3-1 0,7-4 1 0,-6 4 0 0,6-3 0 0,-6 3 1 16,6 0 0-16,0-4 1 0,6 4 3 0,-6-4 0 0,6 0 1 15,1 1-1-15,0-1 1 0,-1-3 0 0,7 3 1 0,-7-3-1 0,8-1 1 16,-8 0 0-16,7-3 1 0,0 6-1 0,0-6 2 0,-6-6-2 16,6 6 1-16,-1-3-2 0,2 3 2 0,-1-3-1 0,0-5 0 15,-6 5 0-15,5-5-1 0,2 5 0 0,-8-5 0 0,7-2-1 0,-6 2 1 16,6-3 1-16,-7 4-1 0,0-4 1 0,1 0 0 0,0 0-5 16,-1-3-5-16,0 3-16 0,-6-5-20 0,7 2-15 0,0-4-13 15,-7 3-7-15,0-3-3 0,6 3-3 0,-6-7 0 0,0 4-2 0,0 0-1 16</inkml:trace>
  <inkml:trace contextRef="#ctx0" brushRef="#br0" timeOffset="26212.8">11468 5220 11 0,'-6'-11'49'0,"0"0"1"0,6 4 0 0,-7-4-12 0,7 7-18 0,0-2-7 16,-6 6-5-16,6-6-1 0,0 6-2 0,0 0-2 0,6 0 0 16,-6 6-1-16,7-3-1 0,-7 4-1 0,6 0-1 0,-6 1 1 15,6 2-2-15,1 2 1 0,0-1 2 0,-1-1-1 0,0 5-2 16,8 0 1-16,-8-1 1 0,1 1 0 0,5-1-1 0,-5 5 1 0,6-4 1 15,-7 3 0-15,8 0 1 0,-8 1 0 0,7-4 0 0,-6 2 1 16,6 1-1-16,-1-2 0 0,2 2 1 0,-1-3 0 0,0 3 0 0,0-3-6 16,0 3-7-16,0-3-12 0,0-1-14 0,0 1-7 0,6-4-4 15,-5 4-2-15,-2-8-1 0</inkml:trace>
  <inkml:trace contextRef="#ctx0" brushRef="#br0" timeOffset="26750.72">11338 6960 0 0,'-12'-3'27'16,"-2"-1"36"-16,-5 0 2 0,5-3 3 0,2 0 0 0,-2 3-10 0,2-4-16 16,-1 5-9-16,-1-1-8 0,2 1-4 0,-2-1-4 0,2 4-4 15,-2 0-3-15,8 0-2 0,-7 0-2 0,0 0-2 0,6 4-3 0,1-1-2 16,-7 4-1-16,6 1-2 0,-6-1-3 0,7 1 0 0,-8 3 1 16,8 0 1-16,0 4 2 0,0-5-1 0,-8 5 1 0,8-1-1 15,-1 5 0-15,7-4 1 0,-6-1-1 0,-1 1 1 0,7 3 1 0,0-7 0 16,0 4 0-16,0-1 1 0,0 1 0 0,0-5 0 0,0 2 0 15,7-1 0-15,-7 0 3 0,6-4 0 0,-6 1 0 0,7-1 4 0,-1-3 7 16,0-1 3-16,2 1 3 0,-2 0 2 0,0-4 2 0,0 0 1 16,1-4 0-16,0 0 1 0,6 1 0 0,-7-5 1 0,8 1-1 0,-8-4 0 15,7 0 1-15,-6 0-4 0,5-4-6 0,-5 4-4 0,6-3-2 16,-6-1-2-16,-1 0-2 0,0 5-1 0,2-5-1 0,-2 4-1 16,0 0 0-16,0 0-1 0,-6 4-1 0,7-2-1 0,-7 3-1 15,0 6-1-15,7-4 0 0,-7 4 0 0,0 4 0 0,6-4-1 16,-6 6 1-16,0-1-1 0,7 2 0 0,-1 4 1 0,-6-3-1 0,6 3 1 15,2 0 1-15,-2 0 1 0,0-1 0 0,7 1 0 0,-6 1 1 0,6-2 0 16,0 1 1-16,0-3 0 0,-1-2-1 0,2 3 1 0,-8-6 1 16,14 1-1-16,-7 0 1 0,-1-1 1 0,2-3-2 0,-1 0 2 15,0 0-2-15,-6-3-4 0,5-1-8 0,-5-3-12 0,6-2-15 0,-7 3-18 16,-6-5-18-16,7 0-9 0,-7 0-7 0,0-8-1 0,0 1-2 16,-7 0-1-16,1-4 1 0,0-4-2 0,-8 1 70 0</inkml:trace>
  <inkml:trace contextRef="#ctx0" brushRef="#br0" timeOffset="27147.6">11273 6385 42 0,'0'0'84'0,"0"0"1"16,0-4 0-16,0 4-1 0,6 0 0 0,-6 4-1 0,7 0 0 0,0 3-21 16,-1 0-34-16,1 5-16 0,-1-2-9 0,1 5-3 0,6-1-4 15,-1 5 0-15,-4 3 0 0,4 0 2 0,1 0 0 0,-6 0 0 16,6 3 1-16,-1-2 2 0,-4 2 1 0,4 1 0 0,2-1 0 0,-8-3 1 15,1 4-1-15,5-3 0 0,-5-2 2 0,0 1-1 0,-1 0 1 16,0-4-2-16,1 1 1 0,0-1-1 0,-1-4-1 0,-6 2 1 16,7-6 0-16,-1 1 0 0,-6 0-1 0,6-3 0 0,-6-5 2 0,0 5 0 15,7-5 0-15,-7-3 1 0,0 0 0 0,0 0-1 0,0-3-1 16,0-5 2-16,0 5-2 0,0-8 1 0,0 3 0 0,0-3-1 0,0-3 0 16,0 2-1-16,7-2 0 0,-7-1-2 0,0 1-1 0,6 0 0 15,-6 2 1-15,6-3 0 0,-6 4 0 0,8 1-1 0,-2 2 0 16,-6 1 0-16,6 0-2 0,1 3 1 0,-7 1-1 0,6 3 2 15,1 0-1-15,-7 3 0 0,6 1 1 0,1-1 0 0,-7 4 0 0,6 1 0 16,0-1 2-16,-6 4-1 0,0 0 1 0,0 4 1 0,8-4 1 16,-8 4 1-16,0-1-1 0,-8-3 1 0,8 3 0 0,0 2 0 15,-6-2 2-15,6-3-2 0,-6 0-2 0,-1 4 1 0,7-4 1 0,-6-4 2 16,-1 4-1-16,7-4 0 0,-6 1 1 0,6-5-1 0,0 1 0 16,-7-1-5-16,7-3-5 0,0 0-17 0,7-3-24 0,-7-1-14 0,6-3-12 15,-6-4-8-15,7 0-5 0,-1-4-3 0,-6-3 0 0,7-1-1 16,-1-2-1-16</inkml:trace>
  <inkml:trace contextRef="#ctx0" brushRef="#br0" timeOffset="27525.79">11709 6554 11 0,'-6'0'80'0,"0"0"-1"0,-1 0 1 0,0 3-1 0,-5 1 2 16,5 3-1-16,-6 0 2 0,6 1-21 0,1 3-30 0,0 1-16 16,-2-2-7-16,2 5-3 0,6-1-2 0,0-3 1 0,0 4-2 15,0-1 2-15,0-3-1 0,6 0 0 0,-6 0 0 0,8 0-1 0,-2-2 1 16,7 1-1-16,-6-6-1 0,-1 3 0 0,1-3 0 0,5-1-1 15,-5 1-1-15,6-1 0 0,-7-3 0 0,8 0 1 0,-1 0-3 0,-1 0 1 16,-5 0 0-16,6 0 2 0,1 0-1 0,-2 4-2 0,1-4 0 16,-6 0 0-16,6 4 1 0,-7-4 1 0,0 4 2 0,2-4 0 15,-2 3 0-15,0 0 1 0,1 1 0 0,-7 0 1 0,0 0 0 0,0-1-2 16,0 1 1-16,0 3 2 0,0-3 0 0,-7 0 1 0,7-1-1 16,-6 2-1-16,0-2 1 0,6-3-1 0,-8 3 1 0,2-3-2 15,0 4 2-15,6-4-1 0,-7-4 0 0,1 4 0 0,-1-3 1 0,7 0-1 16,-6-5-1-16,6 4 1 0,-7-3-1 0,7-1-1 0,-6-3 1 15,6 4-1-15,0-4-2 0,0 0 0 0,6 1 0 0,-6-2 0 16,7 1 0-16,-7 0-1 0,6-4-1 0,1 4 1 0,-1-3-1 0,7 3 0 16,-7-4 2-16,8 0-1 0,-1 1 1 0,0-1 2 0,0-3 0 15,0 3 1-15,0 1 0 0,0-1 1 0,6-3-1 0,-6 3 2 16,1 0 0-16,-2 1 1 0,2-1 0 0,-2 4 0 0,2-4 0 0,-1 4-1 16,-7-3-1-16,8 3-5 0,-8-4-10 0,-6 4-15 0,6-3-18 15,0-1-16-15,-6 4-15 0,0-4-5 0,-6 3-5 0,6-2-1 16,-6 0-2-16,6 3 0 0,-6-3-1 0</inkml:trace>
  <inkml:trace contextRef="#ctx0" brushRef="#br0" timeOffset="27712.85">11912 6209 0 0,'-14'11'47'0,"8"-3"-5"0,-1 3-12 0,1 0-8 0,0 4-3 16,-1-1-3-16,7 4 0 0,-7-3-1 0,7 3-1 0,0 1 0 0,0 3-1 16,7-4-3-16,-7 4-7 0,7-4-2 0,5 3-1 0,-5-1 1 15,6-2 1-15,0 0 0 0,0 0 2 0,0 1-1 0,6-5 1 0,-5 4 0 16,6-7 2-16,-8 5 0 0,8-6 1 0,-7 1 1 0,7 0 0 15,-2-4-1-15,-4 1 1 0,-1-1-1 0,7-3 0 0,-8 0 0 16,8-1 0-16,-7-3 0 0,7 0-1 0,-8 0-4 0,2-3-7 0,-2-1-15 16,2-3-19-16,-8-1-9 0,7 1-5 0,-7-4-3 0,2-4 0 15,-2 5-2-15,-6-9 18 0</inkml:trace>
  <inkml:trace contextRef="#ctx0" brushRef="#br0" timeOffset="28021.57">12146 6265 25 0,'0'-4'64'0,"0"0"0"0,0 4 0 16,0-4 1-16,0 4 0 0,0-3-13 0,0 6-21 0,7 1-13 16,-1-4-9-16,0 8-4 0,1-2-4 0,-1 2-1 0,8-1-1 0,-8 4 0 15,8 0-2-15,-2 4 0 0,1 0-1 0,-6-1 1 0,6 1-1 16,-7-1 1-16,8 5-1 0,-8-4 1 0,6-1-1 0,-5 4 0 16,0-3 0-16,-1 0 1 0,1-1 0 0,-1 1 1 0,1-4 1 0,0 0 1 15,-7 0-1-15,6-4 3 0,-6 1 4 0,6-1 8 0,-6-3 11 16,0-1 8-16,0 1 5 0,0-4 2 0,0 0 2 0,0-4 1 15,0 1 0-15,-6-1 0 0,6 0 0 0,0-3 0 0,0 0 2 0,-6-4-2 16,6 0-3-16,0 0-8 0,-7-4-12 0,7 1-6 0,-7-1-5 16,7-1-2-16,0-5-1 0,0 3 0 0,0-1-1 0,0-2 0 15,0-1-1-15,0 3-1 0,0-3 0 0,0 0-1 0,7 1 0 0,-7 2-1 16,7 1-1-16,-1-1-1 0,-6 5 0 0,6 3-4 0,0-5-6 16,2 9-11-16,-2-4-12 0,0 8-21 0,1-4-27 0,6 3-12 15,-6 4-8-15,-1-3-3 0,6 3-1 0,-4 0 0 0,-2 0-1 0,7 0 1 16,-6 3-1-16</inkml:trace>
  <inkml:trace contextRef="#ctx0" brushRef="#br0" timeOffset="28431.62">12725 6118 23 0,'-12'-8'62'0,"5"1"0"15,-6 3 1-15,0-3-1 0,7 3-1 0,-8 1-15 0,2-1-22 16,4 4-13-16,-4-4-5 0,6 4-2 0,-8 4-1 0,8-4-1 16,-7 4-1-16,-1-1-2 0,8 1 0 0,-7 3 0 0,0 1 0 0,7 3 0 15,-7 0 1-15,6 0 0 0,-6-1-1 0,7 6 0 0,-1-2 1 0,0 4-1 16,1-3-1-16,6 0 1 0,-6 3 0 0,6-3 0 16,6 3 2-16,-6-4-1 0,0 1 1 0,6 0-2 0,1 0 0 0,0-4 1 15,-1 0 1-15,7 0 0 0,-6-4 0 0,-1 4 2 0,7-8 1 0,-7 5 3 16,1-5 8-16,6 1 5 0,-7 0 1 0,2-4 1 0,-2 0 2 15,0 0 0-15,1-4 1 0,-1 0-1 0,1 1 1 0,6-5 0 16,-13 1 0-16,6 0-1 0,0 0 0 0,2-4-5 0,-2 0-6 16,-6 0-4-16,6 0-2 0,1-4-2 0,-7 3 0 0,0-2-2 0,7 3 1 15,-7-3-2-15,0 3 0 0,0 0 0 0,0 0 0 0,0 0-2 16,0 3 0-16,0 1-1 0,-7 3-1 0,7 1 0 0,0-1 0 16,0 4 1-16,0 0-1 0,0 0 0 0,7 4 0 0,-7-1 0 0,0 1 1 15,0-1 0-15,6 5 2 0,-6-1 0 0,7 1 0 0,-1-1-6 16,0-3-6-16,1 3-10 0,0 0-11 0,-1-3-17 0,0 0-20 0,1 0-8 15,6-4-4-15,-6 3-3 0,5-6-3 0,2 3 0 0,-8-4-2 16,8 0 1-16,-2 0 78 0</inkml:trace>
  <inkml:trace contextRef="#ctx0" brushRef="#br0" timeOffset="28670.19">12973 5913 0 0,'0'-8'54'0,"-7"1"25"0,1 0-1 16,0-2 0-16,6 6 0 0,-7 0-1 0,0-1 0 0,1 0-17 15,0 4-26-15,-1 0-16 0,0 4-10 0,1 0-5 0,-1 2-3 0,1 3-1 16,-1-2-1-16,7 0 0 0,-6 4 0 0,-1 0 0 0,7 0 0 16,-6 0 1-16,6 0 1 0,0 0 1 0,0 1 0 0,0-2 0 15,6 1 0-15,1 0 0 0,-7 0 1 0,6-3 0 0,1-1 0 0,6 4 0 16,-7-8 1-16,8 5 0 0,-2-1 1 0,2-4-1 0,-2 1 1 16,1-4-1-16,1 4 2 0,6-4-1 0,-8 0 1 0,8-4-1 15,-7 4 0-15,-1-4 1 0,8 1-1 0,-7 0-5 0,0-1-7 0,0-4-20 16,1 1-26-16,-2 0-13 0,2 0-8 0,-8-5-3 0,0-2-1 15,7 3-2-15,-13-8 0 0,7 5-1 0,0-4 20 0</inkml:trace>
  <inkml:trace contextRef="#ctx0" brushRef="#br0" timeOffset="28945.71">13149 5348 0 0,'0'0'75'0,"0"-3"6"0,0 3 1 0,0-4 0 15,0 4-1-15,0 0 1 0,0 0 2 0,6 0-19 0,-6 4-25 0,7-1-17 16,0 4-11-16,-1 1-7 0,0-1-3 0,1 1-1 0,-1 3 0 16,8 0-1-16,-8 0-1 0,0-1 0 0,2 1 1 0,-2 0-3 15,0 5-1-15,0-5 0 0,1 3 0 0,0-3-1 0,-1 4 0 0,1-1 0 16,-1-3 0-16,0 4 1 0,2 0 0 0,-2-1-1 0,0 1 1 16,0 0 0-16,8-1 0 0,-8 1 1 0,7-1 0 0,-7-3 0 15,2 4 2-15,4-4 1 0,2 0-1 0,-8 0 1 0,7 0 1 0,-7-4-1 16,1 5 1-16,6-6 1 0,-7 2-1 0,8-4 1 0,-8 3 0 15,0-3-2-15,1-1-3 0,0 1-13 0,-1-4-15 0,1 0-15 16,-7 0-16-16,6 0-8 0,-6-4-4 0,6 1-2 0,-6-1-2 16,0-3 1-16,0 0-1 0</inkml:trace>
  <inkml:trace contextRef="#ctx0" brushRef="#br0" timeOffset="29119.86">13136 5594 0 0,'-7'-4'8'0,"7"-4"89"0,0 1 0 0,0 0 0 0,0-4 0 16,7 1 1-16,0-2-1 0,-1 1 1 0,7 4-1 0,0-5-24 16,0 2-38-16,0 3-19 0,6-1-8 0,1 1-4 0,0 0-3 0,-1 0-1 15,1 2-1-15,-1-1-7 0,1 1-11 0,0 2-19 0,-8-1-22 16,8 0-16-16,-7 1-10 0,0 3-6 0,0-4-3 0,-1 4 0 16,2-4-1-16,-8 1 0 0,1 3-2 0</inkml:trace>
  <inkml:trace contextRef="#ctx0" brushRef="#br0" timeOffset="31331.6">16223 8924 23 0,'-20'0'36'0,"8"0"-10"0,-2 0-13 16,-5 0-8-16,6 0-3 0,0-4-2 0,-1 4 2 0,2 0 1 15,-8 0 2-15,7-3 1 0,0 3 2 0,0-4 2 0,0 4 0 0,0-3 2 16,-6-1 2-16,5 4 4 0,2-4 3 0,-2 0 2 0,1 4-1 16,0-4 1-16,7 2 1 0,-7 2-3 0,-1-4-2 0,2 4-2 15,5-5-2-15,-6 5-1 0,7 0-1 0,-7 0-1 0,7 5-2 0,-8-5-2 16,8 4-2-16,-8-4-3 0,8 2 0 0,-7 2-2 0,7 0 1 16,-1 0 1-16,-6 0-1 0,0 3 0 0,6-4 1 0,-5 1 0 0,-2 3 0 15,8-3-1-15,-7 3-1 0,-1-4 1 0,2 5-1 0,-1-4 0 16,0 3 0-16,0 0 0 0,-1 1-1 0,2 0 0 0,6-2 0 15,-8 2 0-15,1-1 0 0,0 0 0 0,0 4 1 0,1 1-1 0,-2-1 1 16,8 0 0-16,-7 3-2 0,-1-3 2 0,8 4-1 0,0-1 1 16,-8 1 0-16,8 3 0 0,0-3 0 0,-8 4 0 0,8-1-1 15,6-4 0-15,-7 5 0 0,1-1-1 0,6 0 1 0,0 1 0 0,-6-1 0 16,6-1-1-16,6 3 0 0,-6-6-1 0,0 5 1 0,6-1 0 16,-6 0-1-16,7 0 0 0,-7 1 0 0,6-1 1 0,1 4 0 0,0-4-1 15,-1 1 0-15,0-1 1 0,8 4 0 0,-8-4 2 16,0 0 0-16,8 1 1 0,-1-1 0 0,-7 4-1 0,8-3 2 0,-2-1 1 15,1 0-1-15,7 0 1 0,-8-3 2 0,2 4-1 0,6-5 2 0,-8 0 3 16,8-2 4-16,-1 2 3 0,1-3 1 0,-1 0-1 0,1-3 1 16,0-1 3-16,6 0 0 0,-7 1 0 0,7-5 0 0,-6 1 0 15,6-4-1-15,-7 4-1 0,7-4-1 0,0 0-2 0,1-4-4 0,-1 0-1 16,-1 4-2-16,-5-3 0 0,6-5 1 0,0 5-2 0,1-4-1 16,5-1-1-16,-7 1 1 0,2-1-1 0,-1 1-1 0,0 0 1 15,0-4 0-15,0 4-1 0,7-4-3 0,-7 3 1 0,-1-3 0 0,9 1-2 16,-9-2-1-16,1 4-1 0,7-2-1 0,-7-1 0 0,0-3 0 15,0 2 2-15,1 1-1 0,-1 0 1 0,-1-3-1 0,1 2 0 16,-6 2 2-16,6-5-2 0,-7 5-1 0,1-2 1 0,0-3 2 0,-1 4 0 16,-6 0 1-16,6 0-1 0,-5 0 0 0,-1 0 1 0,6 0 0 15,-6 4 1-15,-7-4 0 0,8 0 1 0,-1 1 0 0,0-2 0 16,-6 6 1-16,-1-6 0 0,6 1 0 0,-4 0 0 0,-2 0-1 0,0 0 0 16,1 0 1-16,0 0-1 0,-1 0 0 0,-6 0 0 0,7 0-1 15,-7 0-1-15,6 1 0 0,-6-5 0 0,0 3-1 0,0-2-1 0,0 3 1 16,0-4-1-16,-6 0 1 0,6 4-1 0,-7-3 0 0,7-1-1 15,0 4 0-15,-6-3 0 0,-1-2 0 0,0 2-1 0,7 3 0 16,-6-4 1-16,0 1-1 0,-2 3 2 0,-4 0 2 0,6-4 0 16,-1 4 3-16,-6 0 2 0,6 1 0 0,-5-2 0 0,-2 1 0 0,1 0 2 15,0 0-1-15,-6 4 1 0,5-4 0 0,-5 0-1 0,0 0 1 16,-1-1 0-16,1 6-1 0,-1-6-2 0,0 2-1 0,-5-1-1 16,-1-1-2-16,-1 1 1 0,-5 4-1 0,-1-4-1 0,1 4 1 0,-8 0 0 15,1 3-1-15,7-3 0 0,-13 3-1 0,5 0-1 0,1 1-2 0,0 3 1 16,-7 0 1-16,7 0 0 0,0 3 1 0,1 1 0 0,-2 3 0 15,1-3 1-15,0 3 0 0,0 4-2 0,6 0-2 0,-6 1-10 16,7 2-13-16,-7 1-23 0,6-1-29 0,1 0-15 0,-1 5-8 16,1-4-4-16,-1 3-2 0,1 0-1 0,6-3 0 0,-7 0-2 0,7 0 0 15</inkml:trace>
  <inkml:trace contextRef="#ctx0" brushRef="#br0" timeOffset="37408.24">25940 11906 0 0,'-7'4'36'0,"7"0"65"0,-6-1 0 0,6-3 0 16,-6 0 1-16,6 0 1 0,-7 0-1 0,7 4-1 0,-7-4-4 0,7 0-24 15,-6 0-37-15,6 3-15 0,-6-3-6 0,-1 4-3 0,7 0-2 0,-7-1 1 16,1 1-1-16,6 0 1 0,-7-1-2 0,1 5 1 0,0-1 0 15,-1 0 2-15,0 1 1 0,1-1 0 0,0 0 0 0,-2 4-1 16,2 0 0-16,-7 0-3 0,7 0 0 0,-1-1 0 0,1 2 0 16,-1 3-1-16,1 0 1 0,-8-1-1 0,8 1 0 0,0 3-1 0,-7-3-1 15,6 3-1-15,-6 1 0 0,7-5-1 0,-8 4 0 0,2 1 0 16,5-1-2-16,-6 0-1 0,0-3-2 0,7-1 0 0,-8 5-1 16,8-7-2-16,0 2-5 0,-2-3-7 0,2-1-8 0,0 2-11 0,-1-5-8 15,1 0-22-15,6 1-25 0,0-1-14 0,-7-4-8 0,7-3-4 16,0 0-1-16,0 0-1 0,7-3 0 0,-7-1 2 0,0-3 4 0</inkml:trace>
  <inkml:trace contextRef="#ctx0" brushRef="#br0" timeOffset="37623.58">26116 12019 5 0,'6'4'106'0,"1"-1"0"15,-7 5 2-15,0-1 1 0,-7 5 1 0,1-1 0 0,0 3 1 16,-1 1-7-16,-6 3-8 0,0 4-27 0,-1 0-34 0,2 0-17 15,-2 4-7-15,2-1-4 0,-8-3-2 0,7 4-1 0,-7-1 0 0,8-3-2 16,-8 1 0-16,1-2-1 0,5 2-2 0,-5-5-2 0,-1 4-3 16,8-4-4-16,-8-4-3 0,6 6-4 0,2-6-2 0,-1 1-6 15,-7-4-4-15,14 3-6 0,-8-3-6 0,8-4-8 0,-7 4-9 0,7-3-13 16,-1-4-14-16,1-1-8 0,6 1-4 0,-7-1-1 0,7-3 1 16,0 0 3-16,0 0 1 0,0 0 5 0,0 0 87 0</inkml:trace>
  <inkml:trace contextRef="#ctx0" brushRef="#br0" timeOffset="37746.78">25738 12577 58 0,'0'0'94'0,"7"0"6"0,-7 3 3 0,0 1 2 0,6-1 2 15,-6 1 0-15,0 7 2 0,6-4-21 0,-6 5-29 0,0-1-17 0,8 3-10 16,-8 1-7-16,0 3-4 0,6 0-7 0,0 0-7 0,-6 1-3 16,7-1-3-16,-1 4-6 0,1-3-3 0,-1-1-7 0,1 0-7 15,5 0-8-15,-4-3-9 0,4 0-8 0,-5-1-5 0,6-2-9 0,0-1-12 16,-7 0-11-16,8-4-12 0,-8 0-6 0,7-3 0 0,-6-1 1 16,5-6 4-16,-5-1 4 0,6-3 44 0</inkml:trace>
  <inkml:trace contextRef="#ctx0" brushRef="#br0" timeOffset="38067.75">26343 12180 69 0,'27'-25'129'0,"-7"3"2"0,-2-4-1 0,-4 8 1 15,-1 0 0-15,-6 0-2 0,-1 3 0 0,1 3-2 0,-1 2 0 0,-6 3-40 16,0 3-58-16,0 4-26 0,0 4-9 0,0-1-3 0,-6 1-4 16,-1 6-1-16,1-2 0 0,-1 2-1 0,0 2 1 0,-5 3 0 15,-2-4 0-15,2 4 0 0,-2-1 3 0,1 1 1 0,-7-1 0 0,2-3 1 16,4 4 2-16,-5-1 1 0,-1 2 2 0,0-5 0 0,8-1 1 15,-8 5 0-15,7-8 0 0,-7 4 1 0,8-3 0 0,-2 3 0 16,1-8 1-16,7 5 1 0,-7-5-1 0,6 5 0 0,1-5 2 0,0 1-1 16,-1-4 0-16,7 3 1 0,0 1-1 0,-7-4 0 0,7 4 1 15,0-1 1-15,0 1 0 0,0 3 0 0,0-2 2 0,0 2 0 16,0 4 3-16,0 0 1 0,7-1 1 0,-7 5 0 0,0 0-1 0,7 3 2 16,-7 0-1-16,6 1 0 0,-6 3-2 0,0-4 1 0,6 4-2 15,-6 0 0-15,7 1-3 0,-7-2-2 0,7 1-3 0,-7 0-3 16,6-4-5-16,0 1-4 0,-6-1-6 0,7 0-6 0,-1-3-7 0,-6-4-7 15,7 3-9-15,0-3-13 0,-1-3-13 0,-6-2-14 0,6 3-16 16,2-6-6-16,-8 1-4 0,6 0 1 0,-6-4 3 0,6-4 4 16,-6 0 4-16</inkml:trace>
  <inkml:trace contextRef="#ctx0" brushRef="#br0" timeOffset="38208.67">26252 12536 0 0,'8'-19'80'0,"-2"5"33"0,0-4 2 0,8-1 3 15,-2 1-1-15,1 0 1 0,1-1 1 0,-2 1 0 0,8 0 0 16,-7 3-29-16,7 1-44 0,-2 0-25 0,2-2-14 0,0 5-10 15,-7 0-7-15,7 4-8 0,-8 0-7 0,2-1-7 0,-1 5-7 0,0-1-8 16,-7 0-10-16,7 4-12 0,-7-3-9 0,2 3-14 0,-8 0-12 16,0 0-4-16,0 0 0 0,0 0 4 0,0 0 5 0,0-4 4 15,0 0 5-15</inkml:trace>
  <inkml:trace contextRef="#ctx0" brushRef="#br0" timeOffset="38673.64">26526 12225 0 0,'-6'0'70'0,"-1"-4"14"16,1 4 2-16,-1 0 2 0,0 4 2 0,1-4 3 0,0 7 2 15,-1-3-14-15,0 7-20 0,1 0-16 0,0 3-11 0,-1 1-6 16,-6 3-5-16,6 5-3 0,-5-1-1 0,4 3 0 0,-4 4-1 15,-1-3-1-15,0 3-3 0,6 1-3 0,-5-5-3 0,-2 1-3 0,2-1-2 16,5 1-1-16,0-5-1 0,-6 2-2 0,7-5-1 0,0 1 0 16,-2-5 0-16,8-3 0 0,-6 0-3 0,0-4-1 0,6 1-2 15,0-1-2-15,-6-3-3 0,6-1-4 0,0-3-4 0,0 0-4 0,0 0-4 16,0 0-3-16,6-3-4 0,0-1-3 0,-6-3-1 0,6 3-1 16,2-3 0-16,-2 0 3 0,0-1 6 0,1-3 5 0,6 4 9 0,-6 0 7 15,5-1 6-15,-6 1 6 0,2 0 4 0,4 3 4 0,-5 0 4 16,-1 1 5-16,1 3 2 0,0 0 1 0,-1 3 2 0,0 1-1 15,-6 3-3-15,6 1-3 0,-6-1-2 0,0 4-3 0,8 0-2 0,-8 4-1 16,0-1-1-16,0-3 1 0,0 3-1 0,0 1 0 0,0 0-1 16,6-4 1-16,-6 0-2 0,0 4-1 0,0-8 1 0,6 4-2 15,-6-4 0-15,0-3-2 0,0 3 0 0,7-3 0 0,-7-4 0 0,0 4 0 16,0-4-1-16,7 0-1 0,-7-4-1 0,6 0 0 0,-6 1-1 16,7-5 0-16,-1 5-2 0,-6-8 0 0,6 4-2 0,1-4-2 15,0 0 0-15,-1-4-2 0,0-1 0 0,-6 2 0 0,7 0 2 0,0-1 2 16,-1 1 5-16,1-5 4 0,-1 5 5 0,1-5 3 0,-1 5 5 15,1-1 4-15,-1 0 5 0,0 0 3 0,2 5 3 0,-2-1 0 16,0 0 2-16,1 3 0 0,-1 1 0 0,1 3-3 0,-1 1-1 0,1 3-4 16,-1 0-3-16,0 3-3 0,2 1-3 0,-8 3-2 0,6 1-4 15,0-1-1-15,1 4-2 0,-7 0 0 0,7 3 1 0,-1 2-1 16,1-2 0-16,-7 1-2 0,6-1 0 0,-6 1-2 0,6 3 0 0,-6-3-4 16,7 0-1-16,0 2-4 0,-7-2-4 0,0 0-3 0,6 0-3 15,-6 0-4-15,0-1-6 0,0-3-4 0,0 4-6 0,0-4-6 16,0 0-5-16,0 0-8 0,0-4-10 0,-6 4-14 0,6-3-14 0,-7-5-4 15,0 5-1-15,1-5 0 0,0 1 3 0,-1-4 3 0,1 0 4 16</inkml:trace>
  <inkml:trace contextRef="#ctx0" brushRef="#br0" timeOffset="38832.78">26611 12921 57 0,'0'0'78'0,"-7"0"11"0,7 0 5 0,-6 0 3 15,-1 0 3-15,7 0 0 0,0 0 0 0,-6 0-18 0,6 0-29 0,-7 0-16 16,7 4-12-16,-6-1-6 0,6 1-3 0,-6-1-4 0,6 5-5 16,-8-1-2-16,2 0-3 0,6 4-3 0,-6-3-1 0,6 3 0 15,-7 0-1-15,7 0-1 0,-6-1 0 0,6-2-1 0,0 3-1 0,0-3 0 16,-7 2-1-16,14-6-1 0,-7 4 0 0,0-5 1 0,0 1-1 15,6-1-3-15,-6-3-1 0,7 4-5 0,-7-8-4 0,6 4-7 16,0-3-10-16,2-4-16 0,4-1-22 0,-5 1-9 0,-1-5-3 16,7 1-3-16,0-3-1 0,1-1 0 0,-2-3 0 0,2-4 3 0,-1 0 73 15</inkml:trace>
  <inkml:trace contextRef="#ctx0" brushRef="#br0" timeOffset="39760.15">26891 12346 0 0,'6'-11'63'0,"1"4"50"15,0-9 3-15,5 5 2 0,2-3 0 0,-8 3 1 0,7-4 1 16,0 1 0-16,0-1 0 0,1 0-28 0,-2 5-37 0,1-1-26 15,0 0-15-15,0-1-10 0,7 5-5 0,-14 0-6 0,8 3-7 0,-2 0-4 16,1 1-5-16,1 3-2 0,-8 0-3 0,0 0 0 0,1 3-2 16,0 1-1-16,-1 0 0 0,-6 3 0 0,6 0 2 0,-6 5 3 15,0-1 2-15,-6 0 5 0,6 3 4 0,-6 4 4 0,-1-3 4 0,0 3 2 16,1 4 2-16,0-4 2 0,-8 5 3 0,8-1 2 0,-1 0 2 16,-5-4 2-16,4 0 1 0,2 0 1 0,0-3 0 0,0-1 1 15,6 2 1-15,-8-5-1 0,2-4 2 0,6 0 3 0,0-3 2 0,-6 3 1 16,6-4 1-16,0-3 1 0,0 0 0 0,0 0-1 0,0 0 0 15,0 0-1-15,6 0 0 0,-6 0-3 0,6-3-2 0,-6 0-3 16,8-1-5-16,-2-3-7 0,0 3-6 0,0-3-6 0,2 0-6 0,4-5-7 16,-5 1-5-16,-1 4-6 0,8-4-5 0,-8 0-2 0,0 0-2 15,1 0 3-15,0 4 4 0,5-4 5 0,-12 3 7 0,7 1 5 0,-1-1 5 16,1 5 5-16,-7-4 4 0,7 7 7 0,-7-4 11 0,0 4 6 16,6 0 9-16,-6 4 4 0,0-1 3 0,0 4 1 0,0 1-1 15,0 3-2-15,0 0-4 0,0 0-2 0,0 3 0 0,0 5-1 16,-6-1-1-16,6-3-2 0,0 3-5 0,0 1-4 0,0-1-1 0,0-4-3 15,0 2-4-15,0-2 0 0,0 0-2 0,0-7-1 0,6 4-1 16,-6-4-1-16,0-3 0 0,6 1 0 0,-6-2-2 0,8-3 0 0,-8 0-2 16,6-3-4-16,-6-2-3 0,6 1-3 0,0-3-3 0,1-4-3 15,0 1-3-15,-1-1-2 0,1-3-3 0,-1-5-5 0,8 4-6 0,-8-7-4 16,0 1-5-16,7-2-11 0,-6 1-14 0,6-7-6 0,-7 3-5 16,1-3 0-16,6-1 0 0,-7 1 12 0,0 0 17 0,8 0 23 15,-8 0 30-15,1-5 18 0,-1 5 12 0,8 3 12 0,-8 1 11 0,0-1 16 16,0 3 18-16,2 2 12 0,-8 3 11 0,6 0 5 0,0-1 3 15,1 5-8-15,0 3-13 0,-1 0-23 0,1 0-23 0,-1 0-13 16,7 4-8-16,-6-5-6 0,5 5-5 0,-5-1-3 0,6 1-5 0,0 0-1 16,-6 0-3-16,6 3 0 0,-1-3-2 0,-4 3 0 0,4 0-2 15,1 1-1-15,-6-1-1 0,0 0 0 0,5 1-1 0,-6-1 0 16,2 4 0-16,-2 0-1 0,0 0 1 0,1 0-1 0,0 0 1 0,-7 0 1 16,6 4 4-16,-6-1 4 0,0 5 2 0,7 3 3 0,-7-4 4 15,0 8 4-15,-7-1 2 0,7 4 3 0,-6 5 1 0,-1 2 3 16,0 5 5-16,1 3 1 0,-8 2 2 0,8 3-1 0,-6 2-2 0,-2 0-4 15,1 5 0-15,7-2-4 0,-8 1-2 0,2 0-5 0,5 0-4 16,-6-4-7-16,7 0-5 0,-1 1-7 0,1-4-2 0,6 0-5 0,-7-9-1 16,7 2-2-16,0-1-1 0,0-7-1 0,0-3-1 0,0-1-2 15,7-4-4-15,-7-3 1 0,0 0 1 0,0-8 1 0,6 6 3 16,-6-6-3-16,0-3-4 0,7 0-6 0,-7-3-6 0,6-1-4 0,-6-4-6 16,7 1-3-16,-1-4-6 0,-6-3-4 0,7 2-5 0,-1-2-1 15,8-1 1-15,-8-3 6 0,0 0 9 0,1 0 11 0,6 2 11 16,-6-2 10-16,-1 4 11 0,6-1 8 0,-4 0 8 0,-2 8 9 0,0-4 8 15,1 4 10-15,0 3 9 0,-1 1 5 0,-6 3 4 0,7 0-1 16,-7 7-6-16,6-4-4 0,-6 8-3 0,0 0-5 0,6 4-3 16,-6 0-4-16,0-1-3 0,-6 4-2 0,6 5-3 0,0-5-5 15,0 4-7-15,0 0-6 0,0 0-8 0,0-1-6 0,6-3-7 0,-6 5-8 16,7-4-7-16,-7-5-10 0,7 4-11 0,-1-7-19 0,-6 0-21 16,6 0-11-16,1-7-5 0,0 3-1 0,-1-7 2 0,1 0 4 0,-1 0 4 15,0-7 5-15,1 3 47 0</inkml:trace>
  <inkml:trace contextRef="#ctx0" brushRef="#br0" timeOffset="39888.88">27927 12565 52 0,'12'-14'146'0,"-5"-1"5"16,6 1 4-16,-7 3 1 0,1 3 1 0,-7-3-1 0,6 4-2 15,1 4 0-15,0-1-4 0,-7 0-36 0,6 4-56 0,0 4-37 0,8 0-29 16,-8-1-22-16,7 4-17 0,-6 1-24 0,12-1-27 0,-13 0-21 16,14 4-19-16,-6-4-9 0,-2 1-3 0,8-5-1 0,-7 1 2 0,0 0 4 15,6-8 7-15,-6 0 9 0,1 1 25 0</inkml:trace>
  <inkml:trace contextRef="#ctx0" brushRef="#br0" timeOffset="40518.25">29464 8356 54 0,'6'-3'120'0,"7"-5"4"0,0 1 4 0,-6 0 4 15,-1 0 3-15,8 3 1 0,-14-4 1 0,6 0-11 0,0 5-14 16,-6-1-26-16,0 4-31 0,0 0-15 0,0 0-8 0,0 4-7 15,0 3-5-15,0 1-5 0,0 0-2 0,0 2-5 0,-6 1-2 0,6 0-3 16,-6 4 2-16,6-1-1 0,-8 5-1 0,2-4-1 0,0 3 1 16,-1-1-1-16,1-1-1 0,-1 2-2 0,7 0-4 0,-7-3-3 15,1 0-3-15,0-1-5 0,6 1-4 0,-8-1-6 0,8-3-7 0,-6 0-6 16,6-2-5-16,0-3-4 0,0-2-6 0,0 0-7 0,6-1-7 16,-6-3-7-16,8 0-7 0,-8 0-14 0,6-3-14 0,0-1-4 15,1-3-1-15,6-2 3 0,-6-1 5 0,5-1 6 0,-4 0 4 0</inkml:trace>
  <inkml:trace contextRef="#ctx0" brushRef="#br0" timeOffset="40791.06">29685 8393 86 0,'6'-4'104'0,"1"-3"2"0,0 7 0 0,-7-4 1 16,6 4 0-16,-6 4 1 0,0-1 1 0,-6 1-20 0,6 3-28 15,-7 4-21-15,0 1-16 0,1 2-10 0,0 4-4 0,-2-3-3 0,2 7-2 16,0-4 0-16,-7 4-1 0,6 0 0 0,1 0-1 0,-1-4-2 16,1 5 0-16,0-5-2 0,-2 0-2 0,2-3-3 0,0-1-3 15,6 1-3-15,-6-4-4 0,6 0-3 0,-8-4-4 0,8 1-4 0,0-1-4 16,-6 1-4-16,6-5-5 0,0 0-3 0,0 2-3 0,0-1-1 15,0-4 2-15,0 0 3 0,0 3 5 0,0-3 6 0,0 0 7 16,0 0 6-16,0 4 8 0,6-4 6 0,-6 0 4 0,0 3 9 0,0 1 10 16,0-1 5-16,0 1 7 0,0 3 3 0,0-3 3 0,0 7-1 15,-6-4 0-15,6 8-3 0,0-4-4 0,0 4-2 0,0-1-5 0,-6 1-2 16,6-1 1-16,0 5-5 0,0-5-4 0,6 4-4 0,-6-2-3 16,0 2-4-16,6-7-5 0,-6 4-4 0,0-5-4 0,8 1-5 15,-2 1-4-15,-6-5-5 0,6 0-5 0,0-3-7 0,-6 0-9 0,8-4-15 16,-2 0-20-16,0 0-8 0,-6-8-4 0,7 5 0 0,-1-4 0 15,1-5 4-15,0 1 4 0</inkml:trace>
  <inkml:trace contextRef="#ctx0" brushRef="#br0" timeOffset="41118.24">29802 8550 0 0,'7'-22'26'0,"5"4"77"0,-4-4 5 16,-2 4 1-16,0-1 1 0,1 5 1 0,-7-1 1 0,6 4 1 15,-6 0 0-15,7 0-24 0,-7 0-40 0,6 4-19 0,-6-1-12 0,0 4-6 16,7 1-3-16,-7 3-4 0,0 0-4 0,0 0-3 0,0 0 0 0,0 0 0 15,0 7-1-15,-7-3 0 0,7 3-2 0,-6 1 2 0,-1 3 1 16,1 0 2-16,-7 4 3 0,-1-1 1 0,2 4 1 0,-2-3 1 16,2 3 0-16,-1 1 1 0,-1-1 0 0,2 0 0 0,-2 0-1 0,2 1 0 15,-1-5-1-15,6 0-1 0,-6 2 0 0,7-5-2 0,-2 0-1 16,2 0-2-16,0-4-1 0,6 0-2 0,-6-3-1 0,6 0 0 16,0-1 0-16,0 1-1 0,0 0 0 0,0-4 1 0,0 3 1 0,0-3 0 15,0 0 2-15,6 4 1 0,-6-4 2 0,0 4 1 0,6-4 3 16,-6 3 2-16,6 5 2 0,2-5 1 0,-8 5-1 0,6-1 1 0,0 4 0 15,1 0-2-15,-7 1 0 0,7-2-1 0,-1 5-1 0,1-1-2 16,-1 1-2-16,-6 0-4 0,6-1-4 0,1-3-6 0,0 4-5 16,-7-1-7-16,6 1-5 0,0-3-8 0,-6-2-6 0,7 1-7 15,-7-3-8-15,7-2-4 0,-7 2-3 0,0 0-5 0,6-5-5 0,-6-3-7 16,0 0-10-16,0 0-4 0,0-3 0 0,0-1 3 0,7-3 5 16,-7-1 6-16,0-3 44 0</inkml:trace>
  <inkml:trace contextRef="#ctx0" brushRef="#br0" timeOffset="41619.97">29880 8657 0 0,'14'-22'62'0,"-2"0"19"0,2-1 4 0,-8 2 1 0,7-1-1 16,0 0 1-16,-6 3 0 0,5 1-20 0,-5 4-28 0,6-2-19 16,-6 2-13-16,-1 3-7 0,0 4-7 0,1-4-4 0,0 3-6 15,-7 5-6-15,6-1-7 0,-6 0-4 0,0 1-1 0,6 3-1 0,-6 0 1 16,0 0 3-16,0 0 3 0,0 0 3 0,-6 0 7 0,6 3 4 16,0-3 4-16,-6 4 5 0,6-4 5 0,0 4 4 0,-7-1 4 15,0 5 4-15,7-4 2 0,-6 3 3 0,6 0 2 0,-6 0 0 0,6 4 2 16,-7-4 2-16,7 5 0 0,-6 2 1 0,6-3 0 0,0 4 0 15,-7 3 0-15,7-3 0 0,-7 3 1 0,7 0-1 0,0 1-1 0,0-1-1 16,-6 1-1-16,6-5-3 0,0 4-2 0,0-3-4 0,0 0-3 16,0-1-2-16,0 1 0 0,0-4-2 0,0 0 1 0,0 1-2 15,0-5 1-15,0 0-1 0,0-4-1 0,0 5 2 0,6-5 0 0,-6 1 0 16,0-4 2-16,0 3 2 0,0-3 0 0,7 0 0 0,-7 0 0 16,0 0-1-16,7-3-3 0,-7 3-1 0,6 0-4 0,1-4-1 15,-7 1-3-15,6 3 0 0,0-4-2 0,-6 0-2 0,7 1-1 0,0-1-2 16,-7 1 0-16,0-1-1 0,6 1 1 0,-6-1 1 0,0 4 1 15,6 0 3-15,-6 0 2 0,0 0 3 0,0 0 2 0,0 0 4 16,0 4 2-16,0-1 1 0,0 1 1 0,8-1 1 0,-8 1 1 0,0 3 2 16,0 0-1-16,0-3 2 0,0 3-2 0,0 1 1 0,0-1-1 15,0 0 0-15,0 1-2 0,6 3-2 0,-6-8-1 0,0 5-1 16,0-1-2-16,0 0 1 0,6-3-1 0,-6-1-1 0,0 1 1 0,7 0 0 16,-7-4 0-16,0 3-1 0,6-3 3 0,-6 0-1 0,0-3 1 15,7 3-1-15,-7-4 2 0,0 0-2 0,6 1 1 0,-6-1-2 16,0-3 0-16,0 0 0 0,7-1 0 0,-7 1-1 0,0 0 1 0,0-4-1 15,0 3 0-15,0 1 1 0,0-4-1 0,0 7 2 0,0-3-1 16,-7 0 0-16,7 3 1 0,0-3 1 0,0 7-1 0,0-3 1 16,-6 3-2-16,6 0 0 0,0 3-3 0,0-3-2 0,-7 7-2 0,7-3-5 15,0-1-7-15,0 5-7 0,0-1-9 0,0 0-18 0,0 1-21 16,0-5-11-16,0 5-7 0,0-1-1 0,0-3-1 0,0-1 0 16,7 1 1-16,-7-4 2 0,0 0 61 0</inkml:trace>
  <inkml:trace contextRef="#ctx0" brushRef="#br0" timeOffset="42093.8">30310 8297 14 0,'6'-10'123'16,"-6"-2"2"-16,8 1 1 0,-2 0-1 0,-6 1-1 0,6 2-1 0,0-3-2 15,-6 8-3-15,7-5-3 0,0 4-35 0,-1 4-53 0,1 0-27 16,-1 0-15-16,1 4-8 0,6 0-4 0,-7 0-2 0,0 2-3 15,2 2 1-15,-2 0 0 0,0-1 3 0,-6 0 3 0,7 5 2 0,-7-6 3 16,0 6 3-16,0-2 6 0,0-3 4 0,-7 5 4 0,1-2 4 16,6-2 2-16,-6 3 2 0,-2 0 2 0,2-4 1 0,6 4 1 15,-6-3 1-15,0 3 0 0,-1 0-2 0,7-4 2 0,-7 4-1 0,7-4-1 16,-6 4 1-16,6-4-1 0,0 0-1 0,0 5 0 0,0-4-1 16,0-1-1-16,0 0-1 0,0-3-1 0,6 3 0 0,-6-3 0 0,7-1-1 15,0 1-1-15,-7-4 1 0,6 4 0 0,0-4-1 0,0 0 1 16,2 0-2-16,-8 0-2 0,6 0 0 0,0 0-3 0,1-4 1 15,-1 0-1-15,1 1-1 0,0-1-1 0,-7 0 0 0,6 1 0 0,0-5 0 16,-6 5-1-16,6-4 1 0,-6 3 1 0,0-3 3 0,8 2 6 16,-8 1 2-16,0 1 3 0,0-1 1 0,0 1-1 0,0-1 2 0,0 4 0 15,0 0 3-15,0 4 0 0,-8-4 1 0,8 3 1 0,0 4-1 16,-6 2 0-16,6-2-3 0,-6 0-2 0,6 8-2 0,-6-4-2 16,6 3 0-16,-7 1 1 0,7 0 0 0,0-1-1 0,0 1 0 0,0-1-1 15,0 0-1-15,0 2-1 0,0-5 0 0,7 0-1 0,-7 0 0 16,6 0-2-16,-6-4 1 0,6 0-1 0,-6 1-2 0,6-5 0 15,2 1-1-15,-8 0-3 0,6-4-3 0,0 0-4 0,-6 0-4 16,7-4-6-16,0 0-6 0,-1-3-9 0,1 3-9 0,-1-7-9 0,0 4-16 16,8-8-21-16,-8 5-9 0,0-9-5 0,8 1-1 0,-8-1 1 15,1 1 2-15,5-4 4 0,-4-3 5 0,4-1 72 0</inkml:trace>
  <inkml:trace contextRef="#ctx0" brushRef="#br0" timeOffset="42329.64">30779 8074 0 0,'7'-15'40'16,"6"1"65"-16,-7 2 1 0,0-2 0 0,1 3-1 0,0 0 2 15,-7 0 0-15,6 0 0 0,0 0-1 0,2 4-25 0,-2-1-41 0,-6 1-21 16,6 4-11-16,1-1-6 0,-7 0-4 0,6 0 0 0,1 4-2 16,-7 0 0-16,6 0-1 0,-6 0-1 0,7 0 1 0,-7 4 1 15,0 0 0-15,0 0 2 0,0 3 0 0,0 0 4 0,-7 4 5 0,1 4 0 16,6-4 2-16,-7 7 1 0,-6 0 0 0,7 8 1 0,-8-4-1 16,8 7 2-16,-7 0 1 0,-6 4 0 0,6 1 1 0,-1 2-1 0,-5 4 0 15,6 1-2-15,-6-1-3 0,-1 4-1 0,0-4-1 0,8 4-4 16,-2-3-1-16,1 3-4 0,1-9-4 0,-2 3-4 0,2-2-5 0,4-3-5 15,2-2-7-15,6-6-7 0,-6-4-4 0,6 1-9 0,0-3-10 16,-7-5-15-16,14 1-19 0,-7-4-10 0,0-4-4 0,0 0-1 16,6-2 3-16,-6-5 2 0,0-5 4 0,6 2 5 0,-6-1 58 0</inkml:trace>
  <inkml:trace contextRef="#ctx0" brushRef="#br0" timeOffset="42474.91">30857 8389 0 0,'7'-4'56'0,"-7"1"51"0,6 3 0 0,-6 3 1 0,0 1-1 15,0 3 1-15,0 1-1 0,0 3 2 0,-6 3-1 0,6 1-30 16,0 4-43-16,-7 2-24 0,7 1-15 0,0 0-11 0,0 0-12 16,0 4-11-16,7-4-15 0,-7 0-17 0,0 0-19 0,6 0-10 0,-6-4-4 15,7-3-3-15,-7-1-1 0,6-3 1 0,1 0 3 0,-7-2 3 16,6-6 79-16</inkml:trace>
  <inkml:trace contextRef="#ctx0" brushRef="#br0" timeOffset="42593.6">31131 8389 56 0,'0'7'77'16,"0"-3"-17"-16,-6 7-21 0,6 0-15 0,-8 0-12 0,2 3-6 15,6 2-3-15,-6-2-26 0,-1 4-35 0,1 1-18 0,-1 3-7 0</inkml:trace>
  <inkml:trace contextRef="#ctx0" brushRef="#br0" timeOffset="44458.9">20880 9532 0 0,'12'-7'98'0,"-4"-1"21"0,-2 1 4 0,0 0 0 0,-6-1 2 0,6 1-1 15,-6 4-1-15,7-4 1 0,-7 7-1 0,7 0-29 0,-7 0-44 0,6 3-23 16,-6 4-11-16,7 0-5 0,-7 1-5 0,6 6-3 0,-6-3-4 16,7 4-1-16,-7 3-1 0,7 1 0 0,-7-1 0 0,6 1 0 15,-6-1 0-15,0 0-1 0,0 0 2 0,6 1-1 0,-6-1 1 0,-6 0-1 16,6 0 0-16,0-2 2 0,0-2-1 0,0 1-1 0,-6-4 0 15,6 0-3-15,0-1-3 0,0 1-3 0,0-7-2 0,0 3-2 16,0 1-3-16,0-4-1 0,0-1-2 0,0-3-2 0,0 0-1 0,0 0-2 16,0 0-1-16,0 0 0 0,0-3 1 0,0-1 3 0,0-4 1 15,0 5 4-15,6-5 3 0,-6-3 4 0,0 4 1 0,6-4 4 16,-6 3 4-16,6-2 4 0,-6-1 3 0,8 0 4 0,-8-4 2 0,6 4 3 16,-6 0 0-16,6 4 1 0,1-4 1 0,-1 0-1 0,1 4 0 15,6-1-1-15,-7 1-1 0,0 0-2 0,8-1-3 0,-8 5-3 16,1-1-6-16,6 0-3 0,-6 0-5 0,-1 4-4 0,0 0-4 0,1 4-7 15,0-4-7-15,-1 4-6 0,-6 0-6 0,0 2-7 0,6 2-7 16,-12 0-6-16,6-1-5 0,-6 4-2 0,-1 0 1 0,0 0 0 16,1 0 4-16,0-1 6 0,-7 6 5 0,-1-2 14 0,2 1 16 0,-2 0 13 15,8-1 15-15,-14-3 11 0,7 4 11 0,1-4 9 0,-2 3 10 16,2-3 6-16,5 0 4 0,-6-4 2 0,6 1 1 0,-6 0 2 16,6-1 0-16,1-3-3 0,0-1-9 0,6 1-6 0,0-1-5 0,0-3-5 15,0 0-2-15,0 0-3 0,6-3-4 0,0 3-2 0,1-4-1 16,0 1-3-16,-1-1-2 0,1 0-3 0,6-3-3 0,0 3-3 15,-1-4-2-15,2 1-4 0,-1 0-3 0,0 0-4 0,0 3-4 0,-7-7-7 16,8 8-7-16,-2-5-11 0,-5-3-13 0,6 4-15 0,-6-1-17 16,-1 1-8-16,0-4-4 0,1 3-1 0,-7-2-1 0,7-1-1 15,-7-3 3-15</inkml:trace>
  <inkml:trace contextRef="#ctx0" brushRef="#br0" timeOffset="44621.84">21127 9569 45 0,'0'0'92'0,"0"3"1"16,0 1 0-16,0 0 4 0,-6-1 0 0,6 4 2 0,0 4 0 15,0 0-18-15,-7 1-30 0,7 2-16 0,-7 5-14 0,7 3-5 0,-6-1-4 16,6 1-2-16,0 4 1 0,0 0-2 0,-6 3 0 0,6-3-2 16,0 0-2-16,0-1-3 0,-7 1-4 0,7-4-5 0,0 0-6 15,0 0-7-15,0-4-6 0,0 0-10 0,7-3-10 0,-7-1-16 0,0-2-21 16,0-1-10-16,0-4-5 0,0 0-2 0,0-3-1 0,0-4 1 16,0 0 3-16,0 0 4 0,0 0 86 0</inkml:trace>
  <inkml:trace contextRef="#ctx0" brushRef="#br0" timeOffset="44737.7199">21127 10040 77 0,'6'-3'101'0,"1"-3"3"0,0 1 3 0,-1 2 1 15,1-1 3-15,5 0-1 0,-5 4 1 0,0-3-21 0,5 3-32 0,2 0-19 16,-8 0-9-16,7 0-8 0,0 0-6 0,0 3-6 0,1 1-4 16,-2 0-7-16,-5-1-6 0,6 2-9 0,-6-2-9 0,5 0-9 15,-5 0-10-15,0 3-19 0,-7-3-23 0,6-3-12 0,-6 3-6 16,0-3-4-16,0 4-1 0,-6-4-1 0,6 0 3 0,-7 0 3 0,-6-4 20 16</inkml:trace>
  <inkml:trace contextRef="#ctx0" brushRef="#br0" timeOffset="45188.84">20685 9740 20 0,'-14'-3'127'0,"8"-1"2"16,6 1 1-16,-7-1-1 0,1 0 0 0,-1 1 0 0,0-5 0 0,7 8-1 16,0 0 0-16,0 0-34 0,0 0-52 0,7 4-29 0,0 0-18 15,-1 3-10-15,1 0-7 0,-1 4-4 0,0-3-5 0,2 3-1 16,-2 0-2-16,6 0-2 0,-5-1 0 0,0 2-1 0,-1-1 0 0,1 0 4 15,-1 0 3-15,1-4 5 0,-7 1 4 0,7-1 4 0,-7 4 4 16,0-8 4-16,0 5 3 0,0-5 3 0,0 4 1 0,0-2 2 16,0-2 2-16,0 1 0 0,0 0-1 0,0-4 1 0,0 3 1 0,0 1-1 15,0 0 1-15,0-1-1 0,0 1 0 0,0-1 0 0,0 1 0 16,6 0 0-16,-6 3 0 0,6-3 1 0,0-1-1 0,2 1 1 16,-2 3 1-16,0-3-1 0,1 3 1 0,-1-3-2 0,8 3 1 0,-8 1-1 15,0-1 0-15,2 0 1 0,-2 4-1 0,0-4 1 0,0 4 1 16,-6 1-1-16,7-1 1 0,-7 0-1 0,0 0 1 0,7 0-2 0,-7 0 2 15,-7 3-1-15,7-3 1 0,0-4-1 0,0 4 1 0,-7-3-2 16,7 3 1-16,0-4-1 0,-6 1-1 0,6-5 1 0,0 5-1 0,0-4 1 16,0-1 0-16,0-3 1 0,0 4 1 0,0-4 2 0,6 0 0 15,-6 0 1-15,7-4 0 0,0 4 0 0,-1-3 1 0,1-1 0 16,-1 4-1-16,8-4 0 0,-8 0 1 0,6 1-1 0,-5 0-1 0,6-2 0 16,0 1-3-16,1 4-1 0,-2-3-1 0,2 3-1 0,-2-4-1 15,1 4 0-15,1 4-1 0,-2-4 0 0,2 0-3 0,-8 3-2 16,7-3-4-16,0 4-7 0,0-4-6 0,0 5-11 0,0-5-12 15,-7 0-19-15,8 0-21 0,-8 0-10 0,7-5-4 0,-7 1-3 0,8 1-1 16,-8-1 0-16,0-3 1 0,2 3 3 0,-8-7 48 0</inkml:trace>
  <inkml:trace contextRef="#ctx0" brushRef="#br0" timeOffset="46238.94">21206 9811 8 0,'6'-8'124'0,"-6"-3"1"0,6 0 2 0,1-3 1 0,-7 3 3 16,6-1 0-16,1-2 1 0,-1-1 2 0,1 5 0 0,5-5-31 15,-4 4-47-15,4 0-23 0,2 0-10 0,5-1-6 0,-6 2-5 0,6 3-3 16,-5-4-4-16,5 4-4 0,1-2-6 0,0 2-5 0,-8 0-5 16,8 0-4-16,-7-1-3 0,7 1-3 0,-14 3-2 0,7-3-2 15,-7 3-2-15,7 1-1 0,-6-5 1 0,-7 5 0 0,0-1 2 0,6-3 1 16,-12 3 4-16,6-4 3 0,0 1 3 0,-7 0 3 0,7 0 3 16,-6 0 3-16,-1 0 2 0,-6-2 1 0,7 3 0 0,0-6 2 15,-2 5 0-15,-4 0 2 0,5-1 0 0,1 1 1 0,-7 0 2 0,6 3 0 16,1 0 1-16,0-3-1 0,-2 3 0 0,2 4 0 0,0-3 0 15,6 3 0-15,-7 0 0 0,7 3 0 0,-7 1 1 0,7 0 3 16,0 3 2-16,0 0 2 0,-6 1 4 0,6 6 1 0,0-3 2 0,0 7 3 16,0-2 0-16,6 5 1 0,-6-2 1 0,0 3 1 0,7 3 1 15,-7 1 0-15,7 0 0 0,-7-1-1 0,6 5-3 0,0-1-1 16,8 0-4-16,-8-3 0 0,1 0-3 0,6 3-1 0,-7-7-1 0,7 3 0 16,1-3-1-16,-8 1-1 0,7-5-1 0,-7 0 0 0,7-3-2 15,-6-1 0-15,-1 1-1 0,8-4-2 0,-8-4 1 0,-6 4-1 0,6-7 0 16,-6 4-2-16,7-5 1 0,-7 0-1 0,0-3-1 0,-7 3 1 15,7-3-3-15,-6-3-2 0,0 3-4 0,-1-3-1 0,0 0-2 16,-6-2-1-16,7-2-1 0,-7 0 1 0,0 0-1 0,-1-1 0 16,2 1 0-16,-1-4 0 0,0 0 1 0,0 4 2 0,7-4 1 0,-8 3 2 15,8-3 4-15,-8 1 1 0,8-1 2 0,0 0 1 0,-1 2 1 0,1-1 0 16,6-1 1-16,0 0-1 0,0 0 0 0,0-4-1 0,0 4-2 16,6-3 1-16,-6 2 3 0,7-2 1 0,-1 0 0 0,7-5 0 15,-6 4 0-15,5-3 2 0,2 3-1 0,-8-6 2 0,7 2 1 0,0 1 1 16,0 0 2-16,7-5 4 0,-7 2 4 0,6 2 1 0,-6-3-2 15,7 4 1-15,0 0 0 0,-8 0 0 0,8-1-1 0,-7 4-1 16,7 4-1-16,-8 0 0 0,2 0-3 0,-1 4-1 0,-1 3-3 16,2 1-2-16,-2 3-3 0,-5 0-2 0,6 3-1 0,-6 5-2 0,-1-1 0 15,1 0-1-15,0 4-1 0,-7 4 0 0,6-1-1 0,-6 2 1 16,0 2 0-16,0 0-1 0,-6 0-2 0,6 4-3 0,-7-3-2 0,7 2-3 16,-7-2-3-16,7 3-2 0,-6-4-2 0,-1 1 0 0,7-5 1 15,-6 1-1-15,6-1-1 0,0-3-1 0,0 0 1 0,-7-3 0 16,7 0 2-16,0-1 3 0,0-4 3 0,0 1 4 0,0-4 3 0,0 0 2 15,0-4 3-15,0 1 0 0,7-1 3 0,-7-3 1 0,0-1 3 16,6 0 1-16,1-2 3 0,-1 2-1 0,-6-3 2 0,7 0-1 16,0 4 1-16,-1-4 0 0,7 4 0 0,-6 0-1 0,-1-1 0 0,0 1-1 15,7 3-1-15,-6 4-2 0,0-4-2 0,-1 4-2 0,0 0-1 16,1 4 0-16,0-4-2 0,-1 4 0 0,-6 3-1 0,6-4-2 16,-6 5 1-16,7 3-1 0,-7-3 0 0,0 2 0 0,-7-2 1 0,7 3 1 15,0 0 0-15,-6-4 0 0,0 4 2 0,6 1-1 0,-7-5 2 16,0 4 0-16,1-4 1 0,0-3 1 0,-1 2 1 0,7-1 1 0,-7-2 1 15,1-3 1-15,6 4-1 0,-7-4 1 0,7 0-1 0,0 0 1 16,0 0-1-16,0 0 1 0,0 0-1 0,0 0 1 0,0-4-1 16,0 1 0-16,7 3-1 0,-1-5-2 0,-6 2 1 0,7 0 0 15,0-1-1-15,-1 0-1 0,0 4 0 0,1-3 1 0,0 3-1 0,-1-4-1 16,0 8 1-16,1-4 0 0,0 3 0 0,-7 1 0 0,6 0-1 0,-6-1 0 16,0 5 1-16,7-1 0 0,-7 0 0 0,-7 0 2 0,7 4-1 15,0 0 1-15,-6 1 1 0,6-2 0 0,-7 1-1 0,7 3 1 16,-7-2 1-16,1-1-1 0,0 0 2 0,6-4-1 0,-7 4 0 15,7-3 1-15,-7-1-1 0,7-3 1 0,0-1 1 0,0 1 1 0,0 0 1 16,0-4 1-16,0 3 0 0,7-3 0 0,0-3-1 0,-1 3 1 16,-6-4 0-16,13 4-1 0,-6-4-1 0,-1 1 0 0,7-5 0 15,1 5-2-15,-8-5-1 0,6 1-2 0,2 0-3 0,-8 0-2 0,7-1 1 16,-7 1-2-16,8 0 0 0,-8-2-2 0,0-1-1 0,8 3-3 16,-14-4-5-16,6 0-4 0,1 3-5 0,-1-3-2 0,-6-3-2 0,0 3-1 15,0-4 0-15,0 1 1 0,0 3 1 0,-6-4 5 0,6 0 4 16,0 4 5-16,-7-4 4 0,1 4 4 0,6 4 6 0,-6 0 5 15,6 0 5-15,-8 3 4 0,2 4 3 0,6 4 2 0,0-1 2 0,-6 8 1 16,6 1 0-16,0 5-3 0,0 1-4 0,0 9-3 0,0 1-1 16,0 6-1-16,6 6-2 0,-6 1-2 0,0 6-2 0,6 1-10 15,2 7-13-15,-8 0-24 0,6 3-32 0,0 0-15 0,-6 5-9 0,7-1-4 16,-1-3-3-16,-6 0-1 0,0-1 0 0,7-3-1 0,-7-3 1 16</inkml:trace>
</inkml:ink>
</file>

<file path=ppt/ink/ink1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08:38.881"/>
    </inkml:context>
    <inkml:brush xml:id="br0">
      <inkml:brushProperty name="width" value="0.05292" units="cm"/>
      <inkml:brushProperty name="height" value="0.05292" units="cm"/>
      <inkml:brushProperty name="color" value="#FF0000"/>
    </inkml:brush>
  </inkml:definitions>
  <inkml:trace contextRef="#ctx0" brushRef="#br0">27087 11371 0 0,'6'0'48'0,"-6"-3"45"0,0-1 2 16,0 4 0-16,0-4 1 0,6 1 1 0,-6 3-1 0,0-4-8 16,0 0-11-16,7 4-18 0,-7-3-23 0,0-1-13 0,0 4-5 0,6-4-5 15,-6 4-1-15,0-3 1 0,7 3-2 0,-7-4 0 0,0 4 1 16,0 0-1-16,7-5 0 0,-7 5 0 0,0 0-1 0,0-3-2 15,6 3-1-15,-6 0-1 0,0 0 0 0,0-3-2 0,0 3 0 0,6 0 3 16,-6 0 0-16,0 0 4 0,0 0 1 0,0 0 3 0,7-4 3 16,-7 4 4-16,0 0 3 0,7 0 1 0,-7 0 3 0,0-4 1 15,6 4 0-15,-6-3 1 0,6 3-1 0,-6-4-2 0,7 0-3 0,-7 1-2 16,6 3-2-16,-6-4-4 0,7 1-3 0,0-1-2 0,-1 0-5 0,-6 0-3 16,6 4-1-16,2-3-2 0,-2-1 0 0,-6 0 0 15,6 1-1-15,0 3 0 0,1-4 0 0,-7 1-1 0,7 3 0 0,-7-4 1 16,6 4-1-16,-6-4 0 0,0 4 0 0,0 0 0 0,0 0 2 15,0 0-1-15,0 0-1 0,0 0 1 0,0 0 1 0,0 0-2 0,0 0 0 16,0 0-1-16,0 0 1 0,0 4-3 0,0-4-1 0,-6 0-4 16,6 4-5-16,-7-4-6 0,7 3-6 0,-7 1-8 0,1-1-10 15,6-3-10-15,-6 4-12 0,6 0-16 0,-6-4-21 0,6 3-12 0,-8-3-11 16,8 4-4-16,0-4-1 0,0 0 3 0,-6 4 2 0,6 0 7 16,0-4 7-16</inkml:trace>
</inkml:ink>
</file>

<file path=ppt/ink/ink1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24:49.807"/>
    </inkml:context>
    <inkml:brush xml:id="br0">
      <inkml:brushProperty name="width" value="0.05292" units="cm"/>
      <inkml:brushProperty name="height" value="0.05292" units="cm"/>
      <inkml:brushProperty name="color" value="#FF0000"/>
    </inkml:brush>
  </inkml:definitions>
  <inkml:trace contextRef="#ctx0" brushRef="#br0">6890 6374 0 0,'-6'0'14'0,"-1"0"50"0,-6 0 5 16,7-3 1-16,-1 3 2 0,0-4-10 0,1 4-14 0,0-4-12 15,-1 4-7-15,0-3-4 0,7 3-3 0,-6-4-1 0,6 4 0 16,-7-4-3-16,7 4-3 0,0 0-4 0,0 0-4 0,0 0-2 0,0 0-2 15,0 0 0-15,0 0-2 0,0 0-1 0,0 0 0 0,0 0 0 16,0 0 0-16,0 0 0 0,0 0-1 0,0 0 0 0,7 0 0 16,-7 4 0-16,0-4-1 0,0 0 1 0,6 4 1 0,-6-4-1 0,7 0 0 15,-7 3 2-15,7 1 0 0,-1-4 1 0,-6 0 1 0,6 4 0 16,1-4 2-16,0 3-1 0,-1-3 1 0,7 0 1 0,-6 4 0 0,6-4 1 16,-1 0 0-16,2 3 0 0,-2-3 1 0,8 0-1 0,-1 0 1 15,7 0-1-15,1 0 0 0,-1 0 0 0,0 0 0 0,7 0 0 16,-1-3-1-16,1 3 1 0,-1 0-1 0,7-4-2 0,1 4 0 0,-1-3-2 15,-1 3 0-15,1-4 0 0,7 4 0 0,-7 0 1 0,7-4 0 16,-7 4-1-16,6 0 2 0,1-3-1 0,-1 3 1 0,1 0-1 16,7 0 2-16,-8-4 0 0,1 4 2 0,5 0 2 0,-4 0-1 0,4 0 0 15,-5 0-1-15,6 0-1 0,0 0 0 0,-6 0-1 0,5 0 1 16,2 0 1-16,-1 0 0 0,-7 0 1 0,14 0-1 0,-7 0 0 16,7 0-1-16,0 0-1 0,0 0 0 0,-2 0-1 0,2 0 0 0,6 0 0 15,1-4-1-15,-7 4 0 0,6 0-2 0,0-3 2 0,6 3 3 16,-6 0 1-16,6-4 0 0,-5 4 2 0,6-4 0 0,-1 4 0 15,1-3-1-15,0 3-1 0,-7 0 0 0,6-4 2 0,1 4 3 0,0 0 0 16,-7-4 0-16,0 4-2 0,7 0-4 0,-7 0-2 0,0 4-1 16,-6-4-1-16,6 0-2 0,-7 4 1 0,1-4 0 0,0 3 0 15,-1 1 1-15,0-4-1 0,-5 4-1 0,-1-1 0 0,0-3 0 0,-6 4-1 16,6 0 1-16,-7-1 0 0,1 1 1 0,-1-4 0 0,2 4-1 16,-2-1 2-16,0 1 1 0,-5-1-1 0,5-3 2 0,1 4-1 0,-7 0-2 15,-1-4 0-15,8 3 0 0,-7 1-2 0,-6-4 0 0,6 4 0 16,0-1 0-16,-6-3-1 0,-1 4 2 0,1-4 1 0,-1 4 0 15,1-4 0-15,-1 0-1 0,1 4 2 0,-7-4 0 0,7 0 0 16,-13 3 0-16,5-3 1 0,1 0 0 0,0 0 2 0,0 0-1 0,-6 4 0 16,6-4-2-16,-7 0 0 0,1 0-1 0,-1 0 0 0,1 3 0 15,-7-3 0-15,7 0-1 0,0 0 1 0,-8 0 0 0,1 0-1 16,0 4-1-16,0-4 1 0,-6 0 0 0,6 0 1 0,-7 0 0 0,8 0 0 16,-14 0 0-16,6 0 0 0,0 0 0 0,1 0-1 0,-7 0-1 15,6 0 1-15,-6 0 0 0,7 4 1 0,-7-4 0 0,0 0 0 0,0 0 0 16,7 0-1-16,-7 0 0 0,0 0 0 0,0 0 0 0,0 0 1 15,0 0 0-15,0 0 1 0,0 0 0 0,0 0 1 0,0 0-1 0,0 0 1 16,0 0-1-16,0 0 0 0,0-4 0 0,0 4 2 0,0-4-2 16,0 4 1-16,0-3 0 0,0-1 0 0,0 1 0 0,0-1-2 15,0 0 1-15,0 0 0 0,0 1 0 0,0-1-1 0,0 0 1 16,-7 1 0-16,7-5 0 0,0 5-1 0,-7-1 1 0,7 1-3 0,0-1-4 16,-6 0-9-16,6 1-12 0,-7-1-19 0,1 0-20 0,0 4-19 15,-2-3-16-15,-4-1-9 0,6 4-3 0,-8 0-2 0,1 0-2 0,0-4 0 16,0 4-1-16,-7 4 4 0,1-4 65 0</inkml:trace>
  <inkml:trace contextRef="#ctx0" brushRef="#br0" timeOffset="1733.07">5321 8269 10 0,'-7'0'56'0,"7"0"0"0,0 0 1 0,0 0-8 16,0 0-11-16,0 0-10 0,0 0-10 0,0 0-5 0,0 0-3 16,7 0-2-16,-7 0-1 0,6 0 0 0,0 3 0 0,1-3-1 15,6 0 0-15,-6 0 0 0,5 3 1 0,2-3 1 0,6 0 1 0,-8 0-1 16,8 0 1-16,-1 4 2 0,1-4 1 0,6-4 2 0,-7 4 0 0,7 0-1 15,0 0-2-15,7-3-1 0,-1 3 0 0,1-3 0 16,-1 3 2-16,7-5 2 0,-5 2 1 0,5-1 1 0,6 0 1 0,-5 1-3 16,5-1 0-16,7 1-2 0,-7-1-1 0,8-3 1 0,-1 2 0 0,-1 2 0 15,2 0-1-15,-1-5-3 0,0 4-3 0,6 1-3 0,-5-4 0 16,-1 3 0-16,7 1 0 0,-8-1-1 0,8 0 1 0,0 0 0 16,-7 0 0-16,7 2 1 0,0-2 1 0,-2 4-1 0,2-5 1 0,0 2 0 15,-1-1 0-15,1 4 1 0,-6-4-2 0,5 4 1 0,1-3-1 16,-8-1 0-16,8 0-2 0,0 4 0 0,-7-3-1 0,7-1 2 15,0 4 0-15,-8-4 1 0,8 4-2 0,-1-3 1 0,1 3 1 0,0-4-2 16,0 4-2-16,-1-3 2 0,1 3 0 0,-8 0 2 0,14 0 0 16,-6-4 1-16,-6 4-1 0,12 0-3 0,-7-4 1 0,1 4 1 15,0 0 1-15,6-3-1 0,-7 3 0 0,1 0 0 0,0-4 0 0,0 4-2 16,-2 0 0-16,2 0 0 0,0-4-1 0,-7 4 2 0,7 0-1 16,-7 0 1-16,0 0-1 0,0 0 0 0,0 0-1 0,0 0 0 15,0 0 2-15,1 0 0 0,-2 0 1 0,2-3-1 0,-1 3-2 0,-1 0-1 16,2 0 1-16,-7 0-1 0,5-4 1 0,-5 4 0 0,7 0 1 15,-2-4 1-15,-5 4 1 0,6-3-1 0,0-1 2 0,1 0 1 0,-2 0-1 16,1 1 1-16,1-1 2 0,-1 1-1 0,0-1 0 0,-6 0-1 16,5 1-2-16,2-1 1 0,-1-3 0 0,-7 4-1 0,1-1 0 15,6-1 1-15,-6 2-1 0,-1-1 1 0,1 0-1 0,-1 1 1 0,1-1 1 16,-1 1 0-16,1-1 1 0,-1 0 1 0,-5 4 1 0,5-3-1 16,0-1-1-16,-5 0-1 0,-1 4 0 0,0-3-2 0,7-1-1 15,-7 4 0-15,0-4 1 0,0 1 0 0,0 3-2 0,-6-4 2 0,6 0 0 16,-1 4 0-16,2-3-1 0,-1-1 0 0,0 4 2 0,7-4 0 15,-7 1-1-15,-1-1 1 0,9 0 0 0,-9 4 0 0,9-3 0 16,-9-1-2-16,7 1 1 0,-5-1-1 0,-1-4-1 0,0 5-1 16,0-1-1-16,0 1 1 0,0-1 0 0,0 0 0 0,-6 1 1 0,5-1 0 15,-4 0 0-15,-2 1 0 0,1 0 1 0,-1-3 0 0,1 3-1 16,-7 0 2-16,7-1 0 0,-8 4 1 0,1-4 2 0,7 4-1 0,-7-3 0 16,0-1-3-16,0 4 1 0,7-4 0 0,-7 4 0 0,0-3-1 15,0 3-1-15,0-4 0 0,0 4 0 0,0-3 0 0,0 3-1 0,0-4-1 16,1 4-1-16,-2-4 1 0,1 0-1 0,0 4 0 0,0-3 0 15,1 3 0-15,-1-4 1 0,0 4 1 0,-1-4 1 0,-5 4 0 16,6-3 1-16,-7 3-1 0,7-4 0 0,-6 4 1 0,7 0-1 0,-9-3 1 16,2 3 1-16,0 0 1 0,-1-4-1 0,7 4 1 0,-6 0-1 15,-7 0-1-15,7-4 1 0,0 4-1 0,-1 0 0 0,0 0-1 16,0-3 1-16,1 3-1 0,0 0 1 0,-1-4-1 0,1 4 1 0,0 0-1 16,-1 0 0-16,1 4 1 0,0-4-1 0,-1 0-1 0,0 0 1 15,0 0-1-15,1 3 0 0,0-3 0 0,-1 0 0 0,1 0 0 16,0 0 0-16,-1 0 0 0,1 4 0 0,-1-4-1 0,0 0 0 0,8 0 0 15,-7 0 1-15,-2 0-1 0,2 0 1 0,7 4 0 0,-9-4 2 16,2 0 0-16,0 0-1 0,5-4 0 0,-5 4 1 0,0 0 0 16,-1 0 0-16,7 0 1 0,-6 0 0 0,-1-4 0 0,1 4-1 0,6 0 1 15,-6-3-1-15,-1 3 0 0,1 0 1 0,6-4-1 0,-7 4-1 16,1 0 1-16,6-4-1 0,-7 4 0 0,7 0 0 0,-6-3-1 16,6 3 1-16,-7-4-1 0,8 4 0 0,-8-4 0 0,8 4-1 0,-8-3 0 15,7 3 1-15,0-4-1 0,-6 0 3 0,6 4-2 0,-1-3-2 16,2 3 1-16,-1-4 0 0,0 4 1 0,0-4 2 0,7 4-1 15,-7-3 1-15,6-1 0 0,-5 4 0 0,5-5 0 0,1 5 2 0,-1-2-1 16,1 2-1-16,5-4-1 0,-5 4 2 0,-1-3-1 0,7 3 0 16,-5-5 0-16,5 5 0 0,-1 0 0 0,-5 0-1 0,6-4 0 0,0 4 0 15,-6 0-1-15,6 0 0 0,-7 0 1 0,1 0-1 0,6 0 1 16,-7 0-1-16,1 0 1 0,0 0 1 0,6 4 0 0,-7-4 1 16,1 0-1-16,-1 0 1 0,1 0 1 0,-1 5-1 0,1-5 1 15,6 0 0-15,-7 3-1 0,2-3 0 0,-2 0 1 0,7 0 3 0,-6 4-1 16,5-4 0-16,-5 0 2 0,7 0 2 0,-8 0 1 0,7 2 0 15,-6-2 1-15,5 0 1 0,1 0 1 0,-5 0 1 0,4 0 0 16,-5 0 1-16,6 0 1 0,0 0-1 0,-7 0 0 0,8 0-1 0,-8 0-2 16,7 0-3-16,0 0-1 0,-6-2-1 0,6 2-2 0,-6 0-1 0,6 0-2 15,-7 0 1-15,7 0-1 0,-6 0-3 0,-1 0 0 0,1 0-1 16,-7 2 0-16,6-2-3 0,-6 5-11 0,1-5-18 0,-7 4-26 16,6-1-30-16,-7 1-15 0,1-4-7 0,-8 4-4 0,2-8-3 15,-8 0 1-15,0 1-1 0,1-8 1 0,-7-1 0 0</inkml:trace>
  <inkml:trace contextRef="#ctx0" brushRef="#br0" timeOffset="5849.91">14301 10122 0 0,'-6'0'44'0,"0"-4"31"16,-1 1-1-16,7-1 0 0,-6-3 1 0,-1 3 0 0,0 0 0 15,1 1-17-15,6-5-27 0,-6 5-15 0,6-1-7 0,-7 0-1 0,7 1 2 16,0-1 4-16,-7 0 5 0,7 1 1 0,0-1 1 0,0 4 1 16,0-4 0-16,0 1-1 0,0 3 1 0,0 0 0 0,0 0-1 15,0 0 0-15,0 0 0 0,0-3-2 0,0 3-6 0,0 0-4 0,7 0-2 16,-7 0-2-16,7 3-1 0,-1-3 0 0,0 3 1 0,-6 1 0 16,7 0 0-16,0-1 1 0,-1 1 1 0,7 0 2 0,-7 3 5 15,2 0 3-15,4 1 1 0,-6-1 1 0,8 0 2 0,-8 1 0 0,7 2 0 16,1 1 1-16,-2 0 3 0,-6 0 1 0,8 0 1 0,-1 4 0 15,0-3 0-15,0 2-1 0,-1 4-3 0,-4-3-2 0,4-1-2 16,2 5-1-16,-1-5 0 0,-7 4-2 0,8 2-1 0,-2 1-1 16,1-3-2-16,0 1-1 0,-6 3 0 0,5-4 0 0,2 0 0 0,-2 0 1 15,-4 1 0-15,4-1 1 0,1-4 1 0,1 5 2 0,-8-8 0 16,6 4 3-16,-4-4 2 0,4 0 1 0,-5-4 3 0,-1 0 1 0,8 1 2 16,-8-5 4-16,0 0 4 0,1 1 1 0,6-4 3 0,0-4-2 15,-6 1-1-15,6 0-2 0,-1-8-1 0,2 0-3 0,6 0-3 16,-1-8-3-16,-6 1-2 0,12-4-3 0,-5-3-2 0,0-2-5 0,6-2-5 15,0-3-3-15,6-5-4 0,-6 5 0 0,7-9-2 0,-7 4 1 16,7-3 1-16,-1-1 0 0,1 1 0 0,-1 0 0 0,1 0-2 0,-7-1-1 16,6 5 0-16,-6 3-2 0,1 0-1 0,-1 0-4 0,-6 7-5 15,5 0-16-15,-5 5-21 0,0-1-25 0,6 4-26 0,-7 2-27 16,1-2-28-16,-1 7-15 0,1-4-5 0,0 5-4 0,-2-1-1 0,2-5 0 16,0 6 1-16,-1-5 3 0,1 1 6 0,-1 0 17 0,-5-2 149 15</inkml:trace>
  <inkml:trace contextRef="#ctx0" brushRef="#br0" timeOffset="7016.95">21701 6810 0 0,'0'-4'12'0,"0"1"49"0,0 3 0 0,0-4 1 16,6 4-1-16,-6-4-11 0,0 4-17 0,0 0-9 0,6 0-7 15,-6 0-2-15,6 0-3 0,-6 0 0 0,7 0 2 0,0 4 3 0,-1-4 8 16,1 0 2-16,-1 4 2 0,8-4 1 0,-2 0 2 0,2 3 2 16,-2-3 3-16,8 0 2 0,-1 4 2 0,1-4 1 0,6 0 1 15,-7 0-3-15,7 4-5 0,1-4-5 0,-1 3-7 0,0-3-2 16,0 0 0-16,-1 4 1 0,2-4 5 0,5 0-1 0,-6 0 1 0,1 0-1 16,5 0 1-16,-6 0-2 0,1 0 0 0,5 0 1 0,-6 0-1 0,7 0 0 15,-1 0 0-15,-6-4-1 0,7 4 2 0,-1-3-3 0,1 3-2 16,-1-4-2-16,1 4-4 0,-1-4-1 0,-5 4-2 0,5 0-2 15,-6-3 0-15,1 3 0 0,-2 0-2 0,1-4 1 0,-6 4-1 16,0 0-3-16,-1 0-2 0,-6-4-1 0,0 4-1 0,0 0-2 0,0 0 1 16,-7 0-1-16,8 0 0 0,-8 0 1 0,1 0-1 0,-1 4 1 15,0-4 0-15,2 0-1 0,-2 0 1 0,-6 0 1 0,6 0-1 16,-6 0 1-16,6 0-1 0,-6 0 1 0,0 0 0 0,0 0 1 0,0 0 2 16,0 0 1-16,0 0 2 0,0 0 1 0,0 0 0 0,0 0 1 15,7 0-2-15,-7 0 2 0,0-4-1 0,0 4 1 0,0 0-1 0,0 0 0 16,0-4-1-16,0 4 0 0,7 0-3 0,-7-3-1 0,0 3-2 15,0-3 0-15,0 3-2 0,0 0 1 0,0-4 0 0,6 4 1 16,-6 0-1-16,0-4 0 0,0 4 0 0,0 0-1 0,0 0 1 0,0-4 1 16,0 4-1-16,7 0 0 0,-7 0 0 0,0 0 0 0,6-3 0 15,-6 3 0-15,6 0-1 0,2-4 0 0,-8 4 0 0,6-3-1 16,0 3 0-16,0-4 0 0,2 4 1 0,-2-3-1 0,0 3 0 0,1-4 0 16,-1 0-1-16,1 4 0 0,-7-4 1 0,7 4-1 0,-1-4 0 15,-6 4-1-15,6-2 1 0,-6 2-6 0,0-5-9 0,0 5-11 16,0 0-17-16,-6 0-19 0,6 0-22 0,-13 0-21 0,6 0-18 0,1 0-9 15,-7 5-6-15,-7-5-2 0,0 0 0 0,1 0-1 0,-1-5 1 16,-6 5 4-16,7-4 12 0</inkml:trace>
  <inkml:trace contextRef="#ctx0" brushRef="#br0" timeOffset="9649.94">2839 13522 0 0,'0'0'116'16,"6"0"6"-16,1 0 0 0,-7-4 1 0,0 4 3 0,0-7 3 0,0 3 3 15,0 0 4-15,0-3 3 0,0 3-28 0,0 1-44 0,-7-1-21 16,7-1-11-16,0 2-5 0,0 3-4 0,0-3-1 0,0 3-1 0,0 0-1 16,0 0-2-16,0 0-4 0,0 0-3 0,0 0-2 0,0 0-2 15,7 0-1-15,-7 0-1 0,0-3 0 0,7 3 2 0,-1 0 1 16,0 0 0-16,-6 0 2 0,7 0 2 0,6-5 1 0,-6 5 2 0,-1 0 1 15,8 0 1-15,-2-4 1 0,2 4 1 0,-2 0 0 0,1-3 0 0,7 3 0 16,-8-4-1-16,8 4 0 0,0-3 1 0,6-1 0 0,-7 4-1 16,8-3 1-16,-1-5 0 0,6 5 2 0,-6-1 1 0,13 1 2 15,-6-1-1-15,6-4-1 0,0 5 0 0,0-5-2 0,0 5 1 16,7-5-1-16,-1 5-2 0,1-5-1 0,-1 5-1 0,2-5-2 0,-2 5-3 16,7-4-3-16,-7 3-2 0,1-3-4 0,-1 3-1 0,8-3-2 15,-8 2 0-15,-5 1 1 0,5 2-1 0,1-6 1 0,-1 4-1 0,-6 0 1 16,1 1 0-16,-2-1-1 0,1 1 2 0,0-1 1 0,1 1 1 15,-8-1 1-15,7 0 1 0,-6 0 0 0,-1 1-1 0,1 3-1 16,-1-3 0-16,1 3 0 0,-7-5-1 0,0 5-1 0,7-3 0 0,-7 3-2 16,-6 0 0-16,5 0-1 0,-5 0-1 0,6 0-1 0,-6 0 0 15,-7 0 0-15,7 0-1 0,-8 0 1 0,8 0-2 0,-7 0 1 16,-1 0 1-16,-4 0-1 0,4 0 0 0,-6 0 0 0,2 0 1 0,-2 0 0 16,0 0-1-16,1 0-2 0,-7 0-2 0,6 0-2 0,-6 0-5 15,0 0-4-15,0 0-8 0,0 0-8 0,0 0-10 0,0 0-10 16,0 0-12-16,0 0-12 0,0 0-11 0,0 0-15 0,0 0-13 0,0 0-25 15,0 0-29-15,-6-4-12 0,6 4-4 0,-7 0 1 0,7-4 6 16,0 4 7-16,0-3 9 0,0-1 11 0,0 0 11 0</inkml:trace>
  <inkml:trace contextRef="#ctx0" brushRef="#br0" timeOffset="11199.97">23713 6851 14 0,'-7'-4'91'0,"1"0"0"0,6-3 1 16,-7 4 3-16,7-5 1 0,-7 4 3 0,7 0 2 0,0 1-17 16,0-1-27-16,0 0-12 0,0 1-6 0,0-1-4 0,0 0-4 0,0 4 0 15,0 0 1-15,0 0 2 0,0 0 3 0,0 0 1 0,0-4 2 16,0 4-1-16,0 0 0 0,0 0-2 0,7-3 2 0,-7 3-1 16,0 0 2-16,7 0-1 0,-1 0 0 0,1-3 0 0,-1 3-2 0,0 0-1 15,8-4-2-15,-1 4-4 0,0 0 0 0,0 0 0 0,7-4-1 16,-8 4 1-16,8 0 0 0,-1 0 0 0,7 0-1 0,-6 0-1 0,6 4-2 15,1-4-1-15,-2 4 0 0,1-4-2 0,0 0 1 0,0 3 0 16,7 0-2-16,-7-3 0 0,7 4-1 0,-1-4-2 0,-6 4-1 16,7-4-2-16,-7 4-2 0,7-4-2 0,-7 3-2 0,-1-3 0 0,1 0-2 15,0 4-1-15,-6-4 0 0,-1 0-2 0,-5 4 0 0,-2-4-1 16,2 3-1-16,-8-3 1 0,1 0-1 0,-1 4 1 0,1-4 0 0,-1 0 2 16,-6 0-1-16,0 0 1 0,0 0 0 0,0 0 0 0,0 0 1 15,0 0 1-15,0 0 1 0,0 0-1 0,0 0 0 0,0 0-1 16,0 0 1-16,0 0-1 0,0 0-1 0,0 0-1 0,0 0-1 0,0 0 1 15,0 0-3-15,0-4 0 0,0 4-3 0,0 0-2 0,-6-3-4 16,6 3-4-16,0-4-6 0,0 4-10 0,-7 0-8 0,7 0-10 16,0-4-13-16,0 4-14 0,0 0-14 0,-6 0-18 0,6 0-19 0,0 0-23 15,-7 0-26-15,1 0-12 0,6 0-4 0,-6 0 1 0,-2 0 5 16,2 0 6-16,0 0 9 0,-1-3 12 0,0 3 10 0</inkml:trace>
  <inkml:trace contextRef="#ctx0" brushRef="#br0" timeOffset="12133.52">24937 6770 0 0,'0'0'42'15,"0"-4"5"-15,0 4-3 0,0-3-4 0,0 3-8 0,0-4-3 16,0 4-2-16,0-3-1 0,0 3 1 0,0-4 2 0,0 4 3 0,-6-4 3 16,6 4 3-16,0 0 2 0,0-4 0 0,0 4-1 15,0 0-4-15,0 0 0 0,0-4-2 0,0 4 0 0,0 0 0 0,0 0 1 16,0 0-1-16,0 0-2 0,0 0-1 0,0 0-3 0,0 0-2 0,0 0-3 15,0 0-1-15,0 0-1 0,0 0-4 0,0 0-1 0,0 0-2 16,0 0 0-16,0 0-2 0,0 0 1 0,0 0 1 0,0 0 0 16,0 0 1-16,0 0 0 0,0 0 0 0,0 0 1 0,0 0 2 15,0 0 3-15,0 0 3 0,6 0 3 0,-6 0 2 0,7 4 4 0,-1-4 5 16,0 0 1-16,2 0 0 0,4 4 2 0,1-4 1 0,0 0-1 16,0 0-1-16,1 4-1 0,4-4 1 0,2 0-1 0,-7 4-3 0,7-4-2 15,0 0-2-15,-1 3-3 0,1-3-3 0,6 0-1 0,-7 4 0 16,1-4-3-16,6 0 0 0,-6 3-1 0,-1-3-1 0,1 0-2 15,-2 0-3-15,2 0 0 0,0 4-4 0,-1-4 0 0,1 0-2 0,-7 0-1 16,7 0-1-16,-8 3-3 0,8-3-1 0,-7 0-1 0,7 0-2 0,-7 0 0 16,0 0 0-16,-1 0 0 0,2 4 0 0,-8-4 1 15,7 0 0-15,-6 4-1 0,6-4 0 0,-7 0-4 0,0 4-2 0,2-4-8 16,-2 0-9-16,0 3-7 0,-6 0-4 0,7-3-9 0,-7 4-8 16,0 0-14-16,0 0-19 0,0-1-28 0,-7 1-32 0,1 3-15 0,0-3-9 15,-8 0-1-15,1-1 2 0,-6 2 7 0,0-2 8 0,-1-3 6 16,0 0 6-16,-6 0 8 0,0 0 115 0</inkml:trace>
  <inkml:trace contextRef="#ctx0" brushRef="#br0" timeOffset="13583.53">6877 13565 26 0,'0'0'87'0,"0"0"2"0,0 0 0 0,0 0 1 0,0 0 0 0,0 0 0 16,0 0 0-16,0 0-20 0,0 0-31 0,0 0-15 0,0 0-7 15,0-3-1-15,0 3-1 0,0 3 0 0,7-3 2 0,-7 0 1 16,6 0 1-16,-6 4 1 0,7-4 2 0,-1 4 2 0,-6-1 3 0,6 1 1 15,2 0 1-15,-2-1 2 0,0 1 0 0,0 3 1 0,1-3-1 16,0 3-1-16,-1 2 0 0,1-3-2 0,5 2 0 0,-4 3 0 16,-2-1 0-16,6-2-1 0,2 3-1 0,-8 0 1 0,7 0 2 0,1-4-1 15,-8 4 0-15,6 0-1 0,2-4 0 0,-1 4-1 0,0 0-1 16,0-4 2-16,0 2 1 0,0-2 0 0,0-4-1 0,0 4 2 16,0-3 2-16,0-4 2 0,0 4 1 0,7-4 1 0,-7 0 2 0,0-4 2 15,0 4 1-15,-1-4 1 0,2-3-1 0,5 0 0 0,-5 0-3 16,-2-5-1-16,8 1-2 0,0-3-3 0,-7-1-5 0,6 0-2 0,0-3-2 15,-5-4-3-15,5 4-2 0,1-3-3 0,0-2-1 0,-1-3-4 16,0 4-2-16,0 0-3 0,1-3-6 0,0 2-6 0,-1 1-8 16,-5 1-7-16,5-1-10 0,-6 3-10 0,0 1-14 0,0 4-11 0,0-1-11 15,1 3-11-15,-2 1-12 0,1 4-21 0,-6 0-29 0,-1 3-17 16,7 1-15-16,-7 3-2 0,-6 0 4 0,8 3 7 0,-8-3 7 0,0 7 9 16,0-3 12-16,0 0 11 0,-8-1 18 0</inkml:trace>
  <inkml:trace contextRef="#ctx0" brushRef="#br0" timeOffset="16167.57">12752 16214 0 0,'0'0'34'0,"-7"0"78"0,7 0 4 0,0 0 4 0,-6 0 2 16,6-3 0-16,0 3 1 0,0 0 0 0,0 0-1 0,0 0-23 16,0 0-37-16,0 0-18 0,0-4-9 0,0 4-6 0,6 0-4 0,1 0-1 15,-7 0-3-15,6 0 0 0,0-5 0 0,1 5 1 0,0 0 2 0,5 0 4 16,2 0 1-16,-8 0 3 0,7 0 1 0,0-2 0 0,6 2 1 16,-5-4-2-16,5 4-2 0,1-4-2 0,0 4-1 0,6-4-1 15,-7 0-1-15,7 1-1 0,0-1-2 0,0 1-2 0,7-4-2 0,-7 3-4 16,7 0 0-16,-7 0-3 0,6-2-1 0,1 2 0 0,-7 0-1 15,7 0 0-15,-8 1-2 0,7-1 0 0,-6 0 0 0,7 1 2 16,-7 3 3-16,7-4 1 0,-1 0 2 0,1 1 3 0,-7 3 0 0,6-4 2 16,1 0 2-16,-1 4 1 0,8-3 1 0,-7-1-1 0,-1 0 2 0,7 0-2 15,-6 4-1-15,5-3-2 0,-5-1-2 0,7 1-3 0,-8-1-3 16,1 1-1-16,6-1 0 0,-7 0-2 0,7 1-2 0,-6-2-2 16,0 1-1-16,-1-3 0 0,1 4-2 0,-1-1-1 0,1 0 2 0,-1 1 0 15,1-1-1-15,-1 1 1 0,-5-1-1 0,5 1 0 0,-6-1 0 16,7 4-1-16,-7-4 1 0,-1 4-1 0,1-4 1 0,1 1 1 0,-7-1 0 15,6 4 0-15,-1-4-1 0,-5 1-1 0,6 3 0 0,-6-4 0 16,-1 0 0-16,1 4 0 0,6-3 0 0,-7 3 0 0,1-4 1 0,0 4 0 16,-1-4 1-16,0 4 2 0,1 0 4 0,-1-3 1 0,1-1 3 15,-1 0 2-15,1 4 3 0,0-4 2 0,6 1 1 0,-7 0 0 16,7-1 1-16,0 0-1 0,1 0-1 0,-1-3 0 0,-1 4 0 0,1-1-2 16,7-3-2-16,-7-1-1 0,6 4-2 0,-5-3-1 0,5 3-1 0,1-3-2 15,-7 0-1-15,6 3 1 0,-5-3 0 0,5 4 0 0,-6-2 0 16,7 2 1-16,-7-1-2 0,7 0 0 0,-7 1-1 0,6-1-1 15,-6 1-1-15,0 3-1 0,0-4 1 0,6 4-2 0,-5-4 0 16,-1 4-1-16,0 0-1 0,0-3 0 0,0 3-2 0,0 0 0 0,0-4 0 16,0 4 0-16,0 0 1 0,7 0 0 0,-7 0 1 0,0-4 0 15,-1 4-2-15,9 0 2 0,-9 0-1 0,1-3 1 0,7 3 1 16,-7 0 1-16,0-4-1 0,0 4 1 0,7 0 0 0,-7-4-1 0,0 4 1 16,7 0-1-16,-8 0-1 0,9 0 0 0,-9 0 0 0,7-4-1 15,-6 4 0-15,7 0-1 0,-7 0 0 0,0 0 0 0,1 0 1 0,5 4-1 16,-6-4-1-16,0 0-1 0,1 0 1 0,-2 0 0 0,1 4 0 15,0-4 0-15,7 0 2 0,-7 0-1 0,0 0 0 0,0 4 1 16,0-4 1-16,7 0 0 0,-8 3-1 0,2-3 1 0,-1 0 1 0,0 0 1 16,6 0 0-16,-5 4 0 0,-1-4-1 0,6 0 0 0,-5 4 1 15,5-4-1-15,-7 0 0 0,2 3 0 0,5-3-1 0,-6 4 0 16,7-4-2-16,-7 4 1 0,0-1-1 0,7-3 0 0,-7 4-1 0,0-1 1 16,0-3-2-16,-1 4 0 0,2 0 1 0,-1-1 0 0,0 2 0 15,0-2 0-15,0 0 2 0,0 1 0 0,0 3 0 0,-6-3 1 0,6 0 1 16,0-1 0-16,-7 1 0 0,7 3 0 0,-6-3 2 0,6 0-1 15,-7 4 1-15,1-5 0 0,6 1 0 0,-7-1-1 0,1 4 0 16,0-3-1-16,5 0 1 0,-5 3 0 0,0-4 0 0,-1 1 0 0,1 0-1 16,0 3 0-16,-1-3-1 0,1 0 0 0,-8-1 0 0,8 1-1 15,0 0 1-15,-7-1-1 0,7 5-1 0,-8-5 0 0,8 1 0 0,-7 0 0 16,7 0 0-16,-8-1 0 0,2 4 0 0,5-3 0 0,-6-1 0 16,0 1 0-16,7 0 0 0,-8-1 0 0,2 2 0 0,-1-3 0 15,7 2 1-15,-8 1-1 0,2-2 1 0,-2 1-1 0,8-4 1 0,-7 4-1 16,7-1 2-16,-8 1-1 0,1-1 1 0,1 1 0 0,4-4-1 0,-4 3 2 15,-1 1 0-15,0 0 0 0,0 0-1 0,7-4 1 0,-8 3 0 16,2 1-1-16,-1-4 0 0,7 4 0 0,-8-4 0 0,2 3 1 0,-2-3 0 16,1 0 0-16,7 4-1 0,-8-4 1 0,2 0 0 0,-1 4 0 15,0-4-1-15,0 0 0 0,0 0 0 0,0 0 0 0,7 3 1 16,-14-3-1-16,14 0 1 0,-14 0-1 0,7 0 0 0,1 0-1 0,-2 0 0 16,1 0 1-16,-6 0-1 0,6 0 0 0,-1 0 0 0,-4 0 1 15,4 0 0-15,-5 0-1 0,0 0 0 0,5 0 0 0,-5 0 0 0,-1 0 1 16,1-3-2-16,0 3 1 0,-1 0 0 0,0 0 0 0,1 0 0 15,0 0 0-15,-1 0 0 0,0 0 0 0,1 0-2 0,-1-4 0 16,1 4 1-16,-7 0 0 0,7 0 0 0,-1 0 0 0,-6 0-1 0,6-4 0 16,2 4 1-16,-8 0 0 0,6 0 1 0,0-3-1 0,-6 3 0 0,7 0 0 15,-1 0 0-15,-6-4 1 0,7 4 0 0,-1 0-1 0,-6-4 0 16,7 4 0-16,-1 0 1 0,-6 0 0 0,6-3-1 0,2 3 0 16,-8-4 0-16,6 4 0 0,-6 0 0 0,6 0 1 0,-6-4-1 0,0 4 1 15,0 0 0-15,0 0 0 0,0 0 0 0,0 0 1 0,0 0-1 16,0 0-2-16,0 0-1 0,0 0-6 0,0 0-7 0,0 0-15 0,0 0-15 15,0 0-16-15,0 0-16 0,-6 0-20 0,0 0-21 0,-2 0-22 16,2 0-28-16,-7 0-24 0,7 4-22 0,-14-4-11 0,8 0-3 0,-8 4 2 16,0-4 8-16,1 3 11 0,-7-3 16 0,-7 0 16 0,7 0 17 15</inkml:trace>
  <inkml:trace contextRef="#ctx0" brushRef="#br0" timeOffset="22066.5">3015 11335 49 0,'-6'-4'77'0,"-2"-1"5"0,8-1 4 0,-6 2 3 0,0 0 0 16,0 1-12-16,-1-1-18 0,0 0-13 0,1 1-9 0,6-1-4 16,-7 1 0-16,1 3 1 0,0-4 1 0,6 0-2 0,-8 0-2 0,8 4-2 15,-6-3-4-15,6 3-2 0,0 0 0 0,-6-4 0 0,6 4 0 16,0 0 1-16,0-4 1 0,-6 4-4 0,6 0-9 0,0 0-3 0,0 0-2 15,0 0-2-15,0 0 0 0,0 0 0 0,6 0 1 0,-6-3-1 16,6 3 1-16,0 3 2 0,2-3 3 0,-2 0 2 0,0 0 3 0,1 4 1 16,6-4-1-16,0 0 1 0,-1 4-1 0,2-4-1 0,-1 3 1 15,7-3 1-15,-8 0-1 0,8 0 3 0,-7 0 1 0,7 4-2 16,6-4 0-16,-6 0-2 0,5 0 0 0,-5 0 3 0,6-4 1 0,6 4 2 16,-5 0 2-16,5 0 1 0,1 0 1 0,-1 0-1 0,7-3 0 15,0 3-3-15,-6 0-2 0,6-4-2 0,0 4 0 0,0-4-2 16,7 1 0-16,-7-1-2 0,7 1-2 0,-1-1 0 0,-6-3-2 0,7 3 1 15,-1-3 0-15,1 2 0 0,-7-1 2 0,7-2-1 0,-1 5 1 16,0-5 0-16,-5 5-1 0,5-4 1 0,-5 3-3 0,5 0 1 16,-6 1-2-16,1-2 0 0,-2 1-1 0,1 1-1 0,-6-1-3 0,-1 1 0 15,1-1-3-15,-1 4 0 0,-6-4-2 0,7 4 1 0,-13-3-2 16,6 3 0-16,-7-4-1 0,1 4 1 0,-8 0-1 0,8 0 1 16,-7-4 0-16,-6 4 0 0,6 0-1 0,-7 0 2 0,0 0-1 0,2-3 1 15,-2 3 0-15,-6 0 0 0,6 0 0 0,-6 0 1 0,0 0 0 16,0 0 0-16,0 0-2 0,0 0 1 0,0 0 0 0,0 0-1 0,0 0-1 15,0 0-1-15,-6 3 2 0,6-3-3 0,-6 4-3 0,-2 0-12 16,2-1-16-16,0 1-18 0,-7 3-20 0,6 0-29 0,-6 2-32 16,1 2-17-16,-2-4-9 0,-5 0-2 0,6 4-2 0,-7-4 0 0,7-4-1 15,-7 2 0-15,8-2 4 0,-8 1 12 0,7-8 111 0</inkml:trace>
  <inkml:trace contextRef="#ctx0" brushRef="#br0" timeOffset="23023.77">32681 6495 0 0,'0'4'7'0,"6"-4"7"0,-6 0-2 0,7 3-3 0,-7-3-2 16,7 4-2-16,-7-4-1 0,0 4-6 0,6-4-12 0,-6 0-7 0,0 0 0 16</inkml:trace>
  <inkml:trace contextRef="#ctx0" brushRef="#br0" timeOffset="24233.3">3132 10470 0 0,'0'0'27'0,"0"-8"44"16,7 4-1-16,-7 1 1 0,6-4 0 0,0 3-1 0,-6 0 1 0,8 1-18 16,-2-1-28-16,0 4-14 0,1-4-7 0,-1 4-4 0,-6-3-2 15,7 3-1-15,-1 0 1 0,1 0 0 0,-1 0 0 0,0 3 1 16,2-3 1-16,-2 0-1 0,0 0 0 0,1 0 2 0,6 0 0 0,-7 4 6 16,1-4 6-16,6 0 3 0,-6 0 4 0,5 0 1 0,-5 0 0 0,12 0 5 15,-6 0 4-15,1-4 3 0,-2 4 3 0,2 0 1 16,5 0 2-16,1-3 1 0,0 3 2 0,-1-3-2 0,7 3-4 0,0-4-3 15,0 4-1-15,0-4-1 0,1 0 0 0,5 4-4 0,1-3-4 16,-1-1-4-16,1-3-1 0,-1 3-3 0,1 0-1 0,-1-3-3 0,1 3-2 16,-1 1-2-16,1-5-2 0,-1 4-2 0,-6 1 0 0,7-1-1 15,-13 1 0-15,6-1-2 0,-1 4 0 0,-5 0 1 0,0 0-1 16,-1 4-1-16,-6-1-4 0,0 1-18 0,7 3-25 0,-14 1-25 0,7-1-26 16,-6 4-11-16,6-4-7 0,-7 4-2 0,0-3-1 0,-6-4-2 15,8-1-1-15,-8 0 1 0,0-3-1 0</inkml:trace>
  <inkml:trace contextRef="#ctx0" brushRef="#br0" timeOffset="40916.89">21107 6763 0 0,'0'0'16'16,"0"-4"33"-16,-6 4 1 0,6-3-9 0,0 3-12 0,0 0-6 16,0 0-4-16,0 0-1 0,0 0-2 0,0 0 2 0,0 0-1 0,0 0 2 15,0 0 0-15,6 0 2 0,-6-4 1 0,7 4 1 0,-7 0 3 16,7 0 1-16,-7 0 0 0,6-4 1 0,0 4-1 0,1 0-2 0,0-4-1 16,-1 4-4-16,7 0-2 0,-7-4-3 0,8 4-1 0,-8 0-2 15,8 0-2-15,5 0-2 0,-6 0-3 0,6 0-1 0,-5 0-1 0,5 0-1 16,1 4 1-16,-1-4 0 0,0 4 2 0,8-4 0 15,-1 4 0-15,0-4 1 0,0 4 0 0,-1-1 2 0,8-3 2 0,0 4 1 16,6-1 1-16,0-3 0 0,0 4 1 0,7-1-1 0,-1-3 1 16,1 4-1-16,-1 0 0 0,8 0 0 0,-1-4 1 0,-1 3 1 0,2-3-1 15,-7 3-1-15,5 1-2 0,2-4 1 0,-1 4-1 0,0 0-2 16,0-1 0-16,0 1 1 0,0-4 0 0,0 4-1 0,7-1 0 16,-14 1-1-16,7 0-1 0,1-1-2 0,-2 2 0 0,-5-2 1 15,0 0-1-15,6-3 1 0,-6 4 1 0,-1 0-1 0,8 0-1 0,-8-1 1 16,7 1-2-16,-7-1 1 0,8-3 1 0,-7 4 0 0,5-1-1 0,2 1 2 15,-7-4-1-15,5 4-1 0,1-4 0 0,1 3-2 0,-2-3 1 16,2 0 0-16,-8 5-1 0,7-5 2 0,1 0-1 0,-8 2 1 16,7-2 0-16,1 0 1 0,-2 4-1 0,1-4 0 0,1 0 1 0,-8 0-1 15,7 5 1-15,1-5 0 0,-8 0-1 0,7 3 0 0,-7-3-3 16,1 4 1-16,0 0 1 0,0-4-2 0,-8 3 1 0,1 1 0 16,1-1 0-16,-7 1 0 0,5-1 1 0,-5 1 0 0,-1 0-1 0,1 0 2 15,-1-1 0-15,1 1 0 0,-1 0 2 0,-5-1-1 0,5 1-1 16,1 0 1-16,-7-4-2 0,6 3 1 0,-5-3-1 0,5 4 0 15,1-4-1-15,-7 0 0 0,6 4-1 0,1-4-1 0,-7 0-1 0,7 0 0 16,-1 0 0-16,1 0 1 0,-1 0 0 0,1 0 1 0,-7 0 0 16,6 0 1-16,1 0 0 0,-1 0 0 0,1 3 2 0,-1-3-1 15,1 0 2-15,7 0 0 0,-8 0 0 0,7 0 1 0,0 0 0 0,0 0-2 16,0 0 0-16,6-3 0 0,-6 3-2 0,7 0-1 0,0 0-1 16,-7 0-1-16,6 0 0 0,-6 0-1 0,1 0 1 0,-1 0 0 15,0 0 2-15,-1 3 0 0,-4-3 0 0,5 0 0 0,0 0 1 0,-7 0 1 16,7 0 0-16,1 0-1 0,-1-3 2 0,-1 3 0 0,2 0 1 15,-1 0 1-15,6 0-3 0,1-4 0 0,-7 4-2 0,6-4 0 0,1 4-2 16,-1-3 1-16,1 3 1 0,0-4 0 0,0 0 2 0,-1 4-1 16,7-3 1-16,-6-1 0 0,6 4-1 0,-6-4 1 0,5 1 0 15,-5-1 2-15,7 4-1 0,-2-4 1 0,2 0-1 0,-1 4-1 16,7-3-1-16,-8 3-1 0,1-4-2 0,1 4 0 0,-2-3 2 0,2 3 0 16,-7 0 1-16,5-4 0 0,2 4 1 0,-1 0 0 0,-7-3-1 15,8 3 2-15,-2 0-1 0,1-4 1 0,1 4 0 0,-1 0 1 0,0-4 0 16,6 4-2-16,-12 0-2 0,6-3-2 0,0 3 1 0,-7 0 1 15,8 0 1-15,-7-5 1 0,-1 5 0 0,1 0 1 0,-1-4 1 16,1 2-1-16,-7 2 1 0,6 0 0 0,1-5 0 0,-1 5 2 0,2-3 1 16,-2 3-1-16,1-4-1 0,-7 4-2 0,6 0-1 0,-5 0-2 15,5-4-2-15,-7 4 0 0,2-3 1 0,-1 3 0 0,0 0 1 0,-7-4 0 16,8 4 0-16,-7-3 0 0,5 3 0 0,-5 0 0 0,0-4 1 16,-1 4 1-16,1-3 0 0,-1 3 1 0,1-4 0 0,-1 4 0 15,1-4 0-15,-1 4-1 0,2-4-1 0,-2 4 0 0,1-3 0 16,-8 0-1-16,8 3-1 0,0-5 1 0,-8 2-2 0,1 3 1 0,7-4-1 15,-7 0 0-15,0 1-1 0,0-1 0 0,1 4 1 0,-1-4-1 16,-7 1 2-16,7-1 1 0,0 0 0 0,0 0 0 0,0 4 1 0,0-3 1 16,0 0 0-16,0 3 1 0,0-4 0 0,0 0 1 0,1 4 1 15,5-4 0-15,-6 4 1 0,0 0 0 0,6-3-1 0,-6 3 0 0,7 0 0 16,-7 0-1-16,7-4 0 0,-1 4-1 0,-6 0 1 0,7-3 0 16,-1 3-2-16,-6 0 1 0,7 0-2 0,-7-4 1 0,0 4-1 15,1-3-1-15,5 3 0 0,-6-4 1 0,-7 4 1 0,7-4 0 0,1 4 2 16,-7-4 0-16,5 4 1 0,-5-4 2 0,0 4 0 0,6-2 0 0,-7 2 0 15,1-5 1-15,-2 5 0 0,2-4 0 0,0 4 1 0,-7-3 0 16,7 3-2-16,-1-4 0 0,-6 4-1 0,6-4 0 0,1 4-1 0,0-3-2 16,-7 3-1-16,6-4 1 0,0 4-1 0,8-4 0 0,-7 1-1 15,-1 3 0-15,7-4-1 0,0 4 0 0,0-4 0 0,0 1 0 16,0 3 0-16,1-4-2 0,5 0 0 0,-6 4 0 0,0-3 0 0,0-1 0 16,6 4 0-16,-6-3 0 0,1-1 0 0,-1 0 0 0,0 4 2 0,-1-3 1 15,2-1-1-15,-1-3 1 0,-6 3 0 0,-1 0 1 0,7 0 0 0,-6 1 1 16,0-1-1-16,-2-3 1 0,2 3-1 0,7-3 1 0,-9 3 1 15,2 1-2-15,0-4 1 0,-1 2-1 0,7-2-1 0,-6 3-1 0,-1-3 0 16,7 3-1-16,-6-3-1 0,-1 4 1 0,7-5 1 0,-6 5 0 16,0-5 0-16,-1 1-1 0,7 0 1 0,-6 3 0 0,-1-3-2 0,1-1 1 15,0 1 1-15,-1 0 0 0,1-1 0 0,-8 1 0 0,8 0-1 0,0-4 0 16,-1 4 0-16,-5-2 0 0,5 3-1 0,0-5 1 0,-6 0 1 16,1 4-1-16,5-5 0 0,-6 1 1 0,0 0 0 0,0 1-1 0,0-1 2 15,0 0 0-15,-6 0 0 0,5 0-1 0,-5-4 1 0,6 3 0 0,-6-2 1 16,-1 3-2-16,0-3 1 0,8 3 0 0,-8-4 0 0,1 3-1 0,-1-2 0 15,1 0 0-15,-1-1 0 0,1 1-1 0,-1-2 0 0,-6 2 0 0,6-1-1 16,2 1 0-16,-2-1 0 0,0 0 0 0,1 5 1 0,0-5-1 16,-1 1-1-16,0-2 0 0,-6 5 1 0,7-3 0 0,-1 0-2 0,1 2 0 15,0-3 1-15,-1 5-1 0,-6-5 0 0,6 0 1 0,1 1-2 0,-7 3 1 16,7-4-1-16,-7 0 1 0,6 0 1 0,-6 1 0 0,0-1 1 0,0 1 1 16,0-1 0-16,0 0 0 0,0 1 0 0,0-1 1 0,-6 0 0 0,-1 1 1 15,7-1 0-15,-13 0 0 0,7 1 1 0,-1-1-1 0,-6 1-1 0,6-1-2 16,-5 4 1-16,-2-5-1 0,2 6 0 0,-2-5-1 0,1 1 0 0,0 3 1 15,0-4-2-15,-7 4 1 0,8 0 1 0,-1-3-1 0,-1 3 1 16,-5 0 0-16,6 0 0 0,0-1 0 0,-7 1 1 0,8 0 1 0,-8-3 0 16,0 3 1-16,7 0 0 0,-6 0-1 0,0 0 1 0,-8 0 0 15,8 0-1-15,-8 0 0 0,1-3-1 0,-6 3-1 0,-1-1 0 0,1-2 0 16,-7 3-2-16,6 0 0 0,-13-4-2 0,7 0-2 0,-6 5-1 0,5-5-1 16,-5 4-2-16,-7-4 2 0,7 4 0 0,-1-4 0 0,1 4 1 15,-8-3 1-15,1 3 0 0,0 0 0 0,0 0 1 0,0 0 1 0,6 0 1 16,-6 0-1-16,1 4 2 0,-2-4 1 0,7 3 1 0,-5-2-1 15,5 2-2-15,-7-4 0 0,8 5 0 0,0 0 2 0,-7-4-1 0,5 4 1 16,-4 0 1-16,-1-1 1 0,-1 1 1 0,2-4 0 0,-2 4 0 16,1-1-1-16,0 1 1 0,-6 0 0 0,5 0 0 0,1-1-2 0,1 1-3 15,-2 0 1-15,-6-2-1 0,13 3 2 0,-5 2 2 0,-1-4-1 16,-1 5 0-16,2-4 0 0,-2 3 1 0,1 1 0 0,7-1 1 16,-8 0 0-16,1 0 0 0,1 1 0 0,-2 0 3 0,1-2-2 15,7 2-2-15,-8-1-2 0,8 4-2 0,-7-4 1 0,7 1 0 0,-1 3 1 16,-7-4 2-16,8 4-2 0,-7-3 1 0,6 3 0 0,-6 0 0 0,0 0 1 15,0-4 1-15,0 4-1 0,-1 0 1 0,-5-4 0 0,6 4 0 16,0 0-2-16,-7-3-3 0,7 3 1 0,-7-5 1 0,1 5 0 16,0 0 1-16,-1-3 1 0,-6 3 0 0,0-3-1 0,-1 3 1 15,-5-4-1-15,6 4-1 0,-7-4 1 0,0 1 1 0,-6-1 2 0,6 4 1 16,1-4 1-16,-1 1-2 0,0 3-1 0,-6-4-1 0,7 1 0 16,-1-1-1-16,7 0 0 0,-7 0 0 0,7 4 0 0,0-4 0 0,-1 0 0 15,9 2 2-15,-9-3-1 0,14 5 0 0,-6-3 0 0,5 3 1 16,1-4 0-16,0 0 0 0,0 4 0 0,0-3 0 0,0 3 1 15,0 0 2-15,-1-4-1 0,2 4 0 0,-2 0-1 0,1 0-3 0,-7 0 0 16,8 0 0-16,-1 0 1 0,-7 0-1 0,6 0 0 0,-5 4 0 16,6-4 0-16,-6 0 1 0,-7 3-2 0,6-3 0 0,0 0 0 15,-6 4 1-15,0-4 1 0,6 0-1 0,-6 4 1 0,0-4 0 0,-1 0 0 16,9 3 0-16,-9-3 0 0,8 0 0 0,-8 0 0 0,1 0-1 16,0 0 1-16,0 0-1 0,6 5 1 0,-6-5-1 0,0 0 1 15,0 0-1-15,0 0 0 0,6 0 2 0,-6 2-2 0,7-2 0 0,-1 0 1 16,0 4 0-16,1-4 0 0,-1 4 1 0,0-4-1 0,0 0 0 15,8 4 0-15,-8 0 0 0,1-4 1 0,-1 4 0 0,0-1 0 0,0-3-1 16,1 4 1-16,-1-1-1 0,0 1 0 0,8 0 0 0,-8-1 0 16,0 1 1-16,1 0-1 0,5-1 0 0,-5 0 0 0,0 2 1 15,-1-2-1-15,0 1 2 0,1 0-3 0,5 3-1 0,-5-4 0 0,6 1 0 16,-7 0 1-16,7-1 0 0,-7 5 0 0,7-5 0 0,1 1 0 16,-2 4 2-16,-6-5-1 0,7 1-1 0,-7 3 0 0,8-4 0 15,-8 5 2-15,7-4 0 0,-7 0-2 0,8 2-2 0,-8-1 0 0,7 2 1 16,-1-3 0-16,2 3 2 0,-2 0-1 0,1-3 1 0,0 3 0 15,6 0 1-15,-6 1-2 0,1-1 0 0,-2 0 0 0,8 1 0 0,-7-1 2 16,-1 1 1-16,1-1-1 0,7 0-3 0,-8 0-1 0,2 0 1 16,5 4 1-16,1-3 0 0,-1 3 1 0,-7-4 1 0,14 1 0 15,-6 3 2-15,-1-4 1 0,7 4-1 0,-7 0 1 0,7-4 1 16,1 4 0-16,-1-4 0 0,-1 4 1 0,1 0-1 0,7-3-2 0,-1 3 0 16,1 1-1-16,-1-2-1 0,1-3-1 0,5 4 0 0,1 0-1 15,0 0-1-15,0 4 0 0,7-4 0 0,-1 3 0 0,-6-3-1 0,7 4 1 16,5 3-1-16,-5-2 0 0,-1 1 1 0,8-2-2 15,-2 3 2-15,2 4 0 0,-2-3 0 0,8 2 0 0,-7-3 1 0,7 5-1 16,-1-1 0-16,0 0-1 0,1 3 1 0,0-2-1 0,6 2-1 0,0 1 0 16,-8 0 2-16,8 3 0 0,0 0 1 0,0 0 0 0,8 5 1 15,-8-5 1-15,6 4 0 0,-6-1 0 0,6 2 1 0,1-2 1 16,0 5 1-16,-1-4 2 0,0 0 0 0,1 0-1 0,-1 0-1 0,8 0 0 16,-8-4-1-16,0 5-2 0,8-5 1 0,-2-4 0 0,1 4-1 15,-6-3 0-15,6 0-2 0,1-4 0 0,-2 4-1 0,1-5-1 16,0 2 0-16,0-2 0 0,1-3 1 0,4 5 1 0,-4-5 0 0,-1 4 1 15,0-4 1-15,6-3 0 0,-5 3 0 0,5-3 1 0,1 4-1 16,0-9 1-16,-2 5 0 0,2-4-1 0,7 4 3 0,-2-4-2 16,-5 0 0-16,12-4-1 0,-6 0-1 0,1 0-1 0,5 1-1 0,-6-1-1 15,7-3-1-15,-7-1 0 0,6 1 0 0,1 0-1 0,-1-1 2 16,-5-3-1-16,-1 4 2 0,-1-4 0 0,1 0 0 0,1 5 1 16,-8-5 0-16,0 0 1 0,1 0 1 0,-7 0 1 0,0 0 0 0,0-5 0 15,1 5 0-15,-8 0 0 0,0 0 0 0,-6 0-1 0,7 0-1 0,-1-4 0 16,-6 4 0-16,0 0-4 0,0 0-3 0,0 0-9 0,0 0-9 15,7 0-13-15,-7-3-13 0,0 3-21 0,0 0-24 0,0-4-19 16,6 0-16-16,-6 1-8 0,7-5-4 0,-7 5-1 0,0-5-2 16,0-3 4-16,6 1 3 0,-6-1 7 0,0-4 55 0</inkml:trace>
  <inkml:trace contextRef="#ctx0" brushRef="#br0" timeOffset="42783.08">22782 5565 7 0,'0'-4'18'0,"-8"-4"-1"0,8 5-2 0,-6-5-1 0,6 5-3 16,-6-1-2-16,6-3-2 0,-7 3 1 0,7 1-1 0,-6-1-1 0,-1 0-1 16,0 1-1-16,7-2 2 0,-6-1 1 0,0 2 1 0,0 0 0 15,-2 1 0-15,2-1 1 0,0 0 1 0,-1-3 0 0,-6 4-3 16,6-1-1-16,-5 0-1 0,6 1 1 0,-8-6 0 0,1 7 1 0,0-6-2 15,0 4-1-15,0-3-1 0,0 3-1 0,0-3 1 0,0 4 0 16,0-5-1-16,0 4 1 0,-6-3-1 0,5 3-1 0,1-3-1 16,0 3 1-16,-6 1-1 0,5-1-1 0,-5 0 1 0,6 1-2 0,-6-1 1 15,-1 4-1-15,7-4 0 0,-6 4 0 0,-1 0 0 0,1 0 1 16,-1 0 1-16,0 0 0 0,-5 4 0 0,5-4 2 0,0 4 1 0,1-1 1 16,-1 1 0-16,-6 0 2 0,7-1 1 0,-1 1 0 0,0 3 1 15,1-3 1-15,-1 3 0 0,0 1 0 0,2-1 3 0,-2 0-1 16,0 4 1-16,1 1 2 0,5-6-1 0,-5 10 1 0,6-6 1 0,-6 5-1 15,5 0 1-15,2-1 0 0,-8 4 1 0,7 1 0 0,0-1-2 16,0 3-1-16,0 6-2 0,0-5 1 0,6 7 0 0,-6-3 0 16,6 2-1-16,1 3 0 0,0-2-1 0,0 0-1 0,6 0-1 0,0 0 1 15,6 1 0-15,-6-4 0 0,6 3 0 0,7-4 0 0,-6 1-1 16,12 0 0-16,-5-4-2 0,5 3 0 0,0-6-3 0,1-1 0 16,6 0-1-16,0 0-1 0,0-7 1 0,0 5-2 0,7-6-2 0,-7 1 0 15,6-3-1-15,1-5 1 0,-1 5 1 0,7-5 1 0,-6-3 0 16,6 0 0-16,-6 0 1 0,6-3 2 0,0-2 0 0,0-1 2 15,0-2-1-15,6 1 1 0,-5-4 1 0,5 0 1 0,-6-1 1 0,1-2 1 16,-1 0-1-16,-1-1-1 0,1 0 1 0,-6-3 1 0,-1 3-1 16,-5 1 3-16,-1-4 1 0,-6 3 1 0,-1-4 1 0,-6 5 1 15,0-5 0-15,0 5-1 0,-6-4-1 0,-7-1 0 0,6 5 0 0,-12-8 1 16,6 3-2-16,-7 1 0 0,1-4 1 0,-8 0-1 0,2-4-2 16,-2 5 0-16,-5-6-2 0,-1 6 0 0,1-5 0 0,0 4 0 15,-8-3 0-15,1 3-1 0,0 0-1 0,0-1 0 0,1 5 1 0,-2 0-2 16,-5 0-3-16,6 2-3 0,-1 2-1 0,1 3-7 0,6 4-8 15,-5-4-9-15,5 8-12 0,0-2-12 0,-6 5-16 0,7 0-14 0,6 5-12 16,-6-2-9-16,-1 5-2 0,0-1-2 0,1 4 0 0,5-4 1 16,-4 8 0-16</inkml:trace>
  <inkml:trace contextRef="#ctx0" brushRef="#br0" timeOffset="43113.82">21290 7231 0 0,'7'-7'7'0,"6"0"51"16,-7-1 1-16,7 1 0 0,0 0 2 0,7-4-13 0,-7 4-18 0,6-5-8 15,0 5-3-15,1-4-4 0,0 0-4 0,-1 4-1 0,1-4-3 0,-1 3 0 16,1-2-2-16,0 2-2 0,-1-3 2 0,-6 4-2 0,6 0-1 16,-5-4 0-16,-2 3-1 0,2 1-1 0,-2-4-1 0,-5 3-5 15,6 1-5-15,-6-4-14 0,-1 0-19 0,-6 4-9 0,6-4-4 0,-6-4-3 16,0 4-1-16,0-3-1 0,0-1 8 0</inkml:trace>
  <inkml:trace contextRef="#ctx0" brushRef="#br0" timeOffset="43820.31">21687 6586 22 0,'0'-3'48'0,"0"-1"-6"0,0 4-13 0,0 0-4 0,0 0-3 15,6 4-4-15,-6-1-1 0,0 5-4 0,0 0-4 0,0 2-2 16,0 1 1-16,0 4 2 0,0 0 2 0,0-1 4 0,-6 4 2 0,6 4 5 15,0 0 2-15,0 5 4 0,-6-2 3 0,6 4 2 0,-7 0 2 16,7 4 0-16,-6 1 0 0,6-2-2 0,-7 5-2 0,7-1-2 16,-7 1-3-16,7 0-2 0,-6 3 0 0,6-3-3 0,0 0-3 0,6 3-2 15,-6-4-3-15,7 1 0 0,-7 0-3 0,7-4-1 0,6-1 0 16,-7 1 0-16,0-3-1 0,2-1 1 0,-2 0 0 0,0-3-2 16,0-1 0-16,1 2-1 0,0-5-2 0,-1 3 1 0,-6-7-2 0,7 5 0 15,-1-5-1-15,-6-4 0 0,0 1 0 0,7-4 1 0,-7 0-1 16,0-4 1-16,7 1 1 0,-7-1 1 0,0-3 3 0,0-4 0 15,0 0 1-15,-7 0 1 0,7 0-1 0,-7-4 0 0,1 0-2 0,-7-3 0 16,6 0 1-16,-6-1 0 0,7-4 0 0,-14 3-2 0,7-3 0 16,0-2-4-16,0-1-2 0,-7 4-2 0,8-4 0 0,-2 1-1 15,1-1 1-15,1-3 0 0,-2 3 1 0,2 5 0 0,-2-6-1 0,1 2 2 16,7 3 1-16,-1-3 2 0,-6 2-1 0,7 1 2 0,6 0 1 16,-6 0 0-16,6 0 1 0,-8 0-1 0,8 4 0 0,8-4 1 0,-8 3 0 15,6-3 0-15,0 4 0 0,7-4-1 0,0 0-3 0,7 4-1 16,-1-8-1-16,1 4 0 0,6 0-1 0,1-4-1 0,5 5 2 15,1-5-1-15,-1 1 0 0,7-2 0 0,0-2-1 0,0 4 0 0,0-1 0 16,-6-3 0-16,6 3 0 0,-7 0 0 0,7 5 1 0,-7-5 0 16,-5 5 0-16,5-6 0 0,-12 5 0 0,6 4 1 0,-7-4-2 0,1 3 2 15,-6 1 0-15,5 0 0 0,-6 0 0 0,-6 3 0 16,-1 0 0-16,0-3 1 0,0 3 0 0,2 4 0 0,-8-3-1 0,0-1 0 16,6 4 0-16,-6 0 0 0,0 0 0 0,-6 0-1 0,6 0-1 0,-8 0 1 15,8 0-1-15,-6 4 0 0,0-1 0 0,-7 1-1 0,6 3-1 16,-6 1 1-16,7-5-1 0,-8 8 0 0,2-4 1 0,-2 5-2 15,2-2 1-15,-1 5-1 0,-1-5 2 0,8 6-2 0,-7 2 1 16,0 0 0-16,7 1 2 0,-7 3 2 0,6 0 1 0,0 3 0 0,1 1 1 16,0-1 0-16,6 1 0 0,-8 3 1 0,8 1 2 0,0 0-1 15,0-1 0-15,0 0 1 0,0 4 0 0,8-4 1 0,-8 1-2 16,6-5-2-16,-6 4 0 0,6-3 0 0,1-4-2 0,0 4 0 0,-7-8 0 16,6 4-1-16,1-4 1 0,-7-3-1 0,6-1 0 0,-6-2-1 15,6-2 1-15,-6 1 0 0,0-3 0 0,0-2 1 0,0 0 0 0,0 0 1 16,0-2 3-16,0-4 0 0,0 0 1 0,0 0 1 0,0 0 0 15,-6 0 1-15,6-4-1 0,-6 1 1 0,-1 0 0 0,1-3-1 16,-1 0 0-16,0 2-1 0,1-3-2 0,0-1-3 0,-2 1-4 0,2 0-10 16,0-1-13-16,0-3-14 0,-1 4-15 0,7-4-21 0,-7 0-25 15,7 4-12-15,0-8-6 0,7 4-3 0,-7-1-2 0,7-2 1 16,-1 3 0-16,0-3 3 0,0 0 2 0</inkml:trace>
  <inkml:trace contextRef="#ctx0" brushRef="#br0" timeOffset="44400.75">22358 7414 0 0,'20'-18'7'0,"5"0"70"0,-5-1 2 16,0 5 1-16,-1-4 1 0,1-1 1 0,0 4 0 0,-1 1-16 16,0-1-22-16,1 4-12 0,-1 0-7 0,1 4-5 0,-1 0-5 0,1-1-5 15,-6 5-3-15,4-1 0 0,2 0-2 0,-7 1-1 0,7 3-1 16,-8 0-2-16,2 0 0 0,-1 0-2 0,-7 3 0 0,8 1 0 16,-8 0 1-16,0 3-1 0,1-3 1 0,-7 3-1 0,0 0 0 0,0 4 0 15,0-3-3-15,-7 3 0 0,-5 3-1 0,4-3 1 0,-4 4 0 16,-8 0-2-16,1-1 1 0,-1 1 0 0,-6 3 0 0,1-3-2 15,-2 3 2-15,-5 0 0 0,6 1 0 0,-7-1-1 0,1-3 2 0,5 3 1 16,1 1 1-16,-6-5 0 0,6 1 1 0,6-1 1 0,-6-2 1 16,7 2 0-16,5-3 1 0,1-3-1 0,1-2 1 0,-2 2 1 0,14 0 0 15,-6-5 2-15,6 1 0 0,0 0 0 0,6-4 0 0,0 0 2 16,8 3 0-16,-1-6 0 0,0 3 0 0,6-4 1 0,7 4 1 16,1-4-1-16,5 1 1 0,1-5-2 0,-1 5 0 0,1-2-1 0,6-1-1 15,0-2-1-15,0 4 1 0,0-3-3 0,-7 3 1 0,8-3-1 16,-7 4-1-16,-1-1 0 0,-6 0-1 0,0 4 1 0,0-4-2 0,-6 4 1 15,-8 0-1-15,8 0 0 0,-14 0 0 0,8 0 2 0,-8 0 0 16,-6 0 0-16,7 4 1 0,-7-4 1 0,-7 0-1 0,7 4 1 16,-6-4 0-16,-8 4-1 0,8-4 2 0,-6 0 0 0,-2 0 0 15,1 3 0-15,-7-3 0 0,1 0 0 0,6-3-1 0,-7 3 1 0,1 0-1 16,-1 0-2-16,0-4 1 0,1 0-1 0,-1 0-1 0,2 4 0 16,-2-3 0-16,7 0 0 0,-7-2 1 0,8 2-1 0,-2 3-1 0,1-4 1 15,0 4-1-15,6-4 1 0,1 4-1 0,-7 0 1 0,6 0 0 16,1 0 1-16,0 4 0 0,-1 0 0 0,7-1 0 0,-7 5 0 15,1-1 1-15,6 1 1 0,-7 2 0 0,7 1 2 0,-6 5-1 0,6-6 1 16,-7 5 1-16,7-1 0 0,-6 1 0 0,6 3-1 0,0-3 1 16,0 0-1-16,0-1 1 0,0 0-1 0,0 2-1 0,0-5 0 15,6 3-2-15,-6-3 1 0,0 0-2 0,7-3 0 0,-7-1 0 0,6 0 0 16,-6 0-1-16,7-3 0 0,-7 0 0 0,6-1 0 0,-6-3-1 16,7 0 1-16,-7 0 0 0,7 0 0 0,-7-3-1 0,6-1 0 15,0 0-1-15,-6-3-1 0,7-4-4 0,0 4-6 0,-1-8-7 0,0 4-7 16,1-7-9-16,-1-1-9 0,1 1-11 0,0 0-7 0,5-4-7 15,-4-4-4-15,-2 5-2 0,0-6 0 0,7 2 1 0,-6-1 2 16,6 4 5-16,-7-4 10 0,0 5 12 0</inkml:trace>
  <inkml:trace contextRef="#ctx0" brushRef="#br0" timeOffset="44531.2">22755 7396 18 0,'7'-14'35'0,"5"3"4"0,-4 3 4 15,-2 4 1-15,0 1 1 0,-6-1 0 0,7 8 2 0,0-1 0 16,-7 9-2-16,6-5-1 0,-6 8-4 0,0-1-4 0,0 8-4 0,-6-4-4 16,6 9 1-16,0 2 0 0,-7 0-1 0,7 0 0 0,0 4 0 15,0 0-2-15,0 4-2 0,0-4-4 0,0 3-5 0,7 1-4 0,-7 0-4 16,6-1-4-16,-6 4-2 0,0 1 0 0,6-5 1 0,-6 5-3 15,0 3-4-15,0-4-10 0,0 4-16 0,-6-3-19 0,6-2-21 0,0 2-10 16,0-4-6-16,-6 0-1 0,6-8-1 0,0-4 0 0,0-7 1 16,0 1-1-16,6-8 33 0</inkml:trace>
  <inkml:trace contextRef="#ctx0" brushRef="#br0" timeOffset="45620.68">32609 6606 1 0,'0'0'2'0,"0"0"-1"0,7 0-1 0,-7 3 1 0,0-3 0 0,0 0-3 15,0 0-2-15</inkml:trace>
  <inkml:trace contextRef="#ctx0" brushRef="#br0" timeOffset="45984">32674 6418 2 0,'0'0'41'16,"-6"0"3"-16,6 0 2 0,0 4 3 0,-6 3 0 0,6-3 0 0,-8 3 0 15,2 0-3-15,0 5-5 0,0-1-1 0,-2 0 1 0,2 3 0 0,0 4 1 16,-1-3-1-16,1 3-2 0,-1 4-2 0,0-4-3 0,1 5-3 0,0-5-5 15,6 4-2-15,-6 0-3 0,6 0-1 0,0-4-1 0,0 4-2 16,0-3 0-16,0-1-2 0,0 0-1 0,6 4-2 0,-6-7-2 0,6 3-1 16,-6 0-2-16,6-3 0 0,-6-1 0 0,7 2 0 0,-7-2-2 15,7 1-1-15,-7-4 0 0,6 3-2 0,1-3 1 0,-7 1 0 0,0-2-2 16,6 1 0-16,-6-4 0 0,0 4-2 0,0-3-1 0,0 3-4 0,0-4-7 16,0 1-10-16,0-1-15 0,0 0-18 0,0 1-22 0,-6-1-12 15,6 0-8-15,-7 1-3 0,7-5-1 0,-6 1-1 0,-1-1-1 0,0 1 2 16,1 0 1-16</inkml:trace>
  <inkml:trace contextRef="#ctx0" brushRef="#br0" timeOffset="46326.48">32394 6993 0 0,'0'0'18'0,"0"0"29"0,0 0 0 0,0 0-7 0,7 0-12 0,-7 4-8 16,0-4-5-16,0 7-4 0,0-3-2 0,6-1 0 0,-6 1-1 16,0 3 4-16,6 1 2 0,-6-4 2 0,8 3 3 0,-8 0 0 15,6 1 0-15,-6-1 1 0,6 0 0 0,1 1 1 0,0-1 1 0,-1 0 0 16,0 1-2-16,1-5 0 0,-1 4-1 0,1 1-1 0,0-5-2 0,-7 5-2 16,6-4 0-16,0-1 2 0,1 1 2 0,0-1 5 0,-7-3 5 0,6 4 1 15,0-4-1-15,1 0 0 0,0 0 1 0,-1 0 0 0,1-4-1 0,-1 4-1 16,0-3-1-16,8-1 0 0,-2 1 0 0,-5-5-4 0,6 4-2 15,0-3-4-15,7 0-5 0,-8 0-4 0,2-4-2 0,5 0 0 0,-5 3 0 16,4-3-1-16,-4 0-1 0,-1-3 0 0,7 2 0 0,-8 1-2 16,2 1 1-16,-8 2-1 0,7-2-1 0,-6 2-1 0,-1 1 0 0,7-1-4 15,-13 5-6-15,6-1-13 0,-6 0-14 0,0 4-12 0,0 0-15 0,0 0-13 16,0 4-15-16,-6-4-6 0,-7 4-3 0,7 3-2 0,-8-3-1 16,2 3 0-16,-2-3 1 0</inkml:trace>
  <inkml:trace contextRef="#ctx0" brushRef="#br0" timeOffset="46765.82">32394 7330 0 0,'0'0'4'0,"0"4"49"0,0-4 8 0,-6 4-4 0,6-1-6 0,0 1-4 15,-7 0-2-15,0-1 1 0,1 4 0 0,0 1 2 0,-8-1 2 16,2 1 2-16,-1-1 0 0,-1 4-1 0,-5 0-5 0,0 0-7 0,-8 0-10 15,8 0-5-15,-7 3-4 0,6-2-2 0,-6-1-3 0,0 3-1 16,0-3-5-16,1 0-1 0,-2 0-2 0,8 0-1 0,-1 1-3 0,1-2 0 16,5-2 0-16,-5-1-1 0,12 0 1 0,-6 0-1 0,7-3-3 0,0-1-1 15,6 6-3-15,0-9-6 0,0 2-5 0,6-2-7 0,0 0-6 16,1-2-5-16,6 2-7 0,-6-9-4 0,5 6-2 0,2-1 0 16,5-3-1-16,-6 0 0 0,6 3 0 0,-5-3 1 0,6-1 1 0,-8 2 6 15,8-2 7-15,-7 4 6 0,-1-3 6 0,2 3 6 0,-1 0 7 0,-7 1 3 16,7-1 2-16,-6 4 2 0,-1 0 1 0,1 0 1 0,0 4 1 15,-1-4 6-15,0 7 4 0,-6-3 5 0,7 3 4 0,-7 5 4 16,0-6 4-16,7 9 3 0,-7-4 1 0,0 3 3 0,-7 5 1 0,7-4 0 0,0 3 1 16,0 0 0-16,-7 4-2 0,7-3-4 0,-6-1-4 0,6 1-5 15,-6-1-4-15,6 0-4 0,-7-3-5 0,7 3-2 0,0-4-2 0,0-3-2 16,-7 4-1-16,7-4 0 0,0 0-2 0,0-1 1 0,0-1-1 16,0-2-1-16,0 0 1 0,0 1-1 0,7-5 1 0,-7 1 0 15,7-1-1-15,-7-3 1 0,6 0 1 0,0 0 0 0,1-3-1 0,0-1-6 16,5-3-7-16,-5 0-15 0,6-1-17 0,0-4-14 0,0-2-11 0,0-4-6 15,7 0-3-15,-7 0-1 0,7-4-2 0,-2-4 0 0,-4-4-1 16</inkml:trace>
  <inkml:trace contextRef="#ctx0" brushRef="#br0" timeOffset="46902.71">32824 7239 0 0,'19'-11'37'0,"-5"-4"40"0,-2 4 1 0,-4 4 0 16,4-4 1-16,-5 4-1 0,-1-2-1 0,1 3-16 0,0 2-26 15,-7 0-15-15,6 1-8 0,-6 3-4 0,0 3-2 0,6-3-1 0,-6 4-3 16,0 0-1-16,0 2-2 0,-6 0 0 0,6 0 0 0,-6 2-1 0,-1 3-3 15,0-4-6-15,1 4-6 0,-7 0-9 0,7 0-7 0,-14 0-13 16,6 3-17-16,2-3-7 0,-8 0-3 0,1 0-3 0,5 4-1 0,-5-3 0 16,-1-2 2-16</inkml:trace>
  <inkml:trace contextRef="#ctx0" brushRef="#br0" timeOffset="47466.13">32577 7407 25 0,'6'0'61'0,"-6"-3"0"0,6-1 1 0,1 0-5 0,-7 4-3 15,13-3-13-15,-6-1-16 0,5 0-9 0,-4 1-7 0,4 3-3 16,2-4-3-16,-2 0-1 0,1 4 0 0,1 0 0 0,-2-3-1 0,2 3 0 15,-8 0 1-15,7 3 1 0,-7-3-2 0,1 4 2 0,0 0 1 0,-1-1-1 16,-6 1 1-16,0 0-2 0,0-1 1 0,-6 5-1 0,-1-5 0 16,0 4 1-16,1 1 1 0,-1-1 0 0,-5-3-2 0,-2 3 1 0,2 0-1 15,-2 2-1-15,-5-3-1 0,5 2 0 0,2-1 0 0,-2-3 0 16,2 3 0-16,-8-4-1 0,7 1 0 0,1 0 0 0,-2 0-2 0,1-1 1 16,0 0 0-16,6 2 0 0,-5-2 0 0,5 1 2 0,0-4-1 0,1 3-1 15,0-3 0-15,6 4 0 0,-7 0 1 0,7-4-1 0,0 3 0 16,0-3 1-16,0 4 0 0,0-4 1 0,0 4-1 0,0-4 0 0,0 3 1 15,7-3 0-15,-7 0-1 0,0 5 2 0,6-5-1 0,0 0 0 0,-6 3 0 16,7-3 0-16,-7 0 2 0,7 3-2 0,-1-3 2 0,0 0-1 16,-6 4 0-16,7-4-2 0,0 0-2 0,-1 4 0 0,-6-4 4 0,7 0 1 15,-1 4-1-15,0-4 2 0,-6 0 0 0,8 0 0 0,-2 3 0 0,-6-3-1 16,6 0 1-16,0 0-1 0,1 0 0 0,-7 0 3 0,7-3 1 16,-7 3-1-16,6 0-1 0,-6 0-2 0,7 0 0 0,-7 0 0 0,0-4-1 15,0 4 0-15,0 0 1 0,0 0-1 0,0 0 0 0,0 0 0 0,0 0 0 16,0 0-1-16,0 0 2 0,0 0-1 0,-7-4-1 0,7 4 0 15,-6 0 0-15,6 0-1 0,-7 4 0 0,7-4 0 0,-7 0 1 0,7 0-1 16,-6 4 1-16,0-4-1 0,6 0 0 0,-6 3-1 0,6 1 0 0,-8-1 0 16,2 1 0-16,6-1-1 0,-6 5 2 0,6-5 2 0,-7 6 3 15,1-2 4-15,6 4 2 0,-7 0 2 0,0-1 0 0,1 1 1 0,6 0 2 16,-6 4 2-16,-1 0 2 0,7-1 1 0,-7 1 1 0,1-1 1 16,6 0 1-16,-6 2-3 0,6-1-4 0,0-1-2 0,0 1-2 0,-7-4-3 15,7 3 1-15,0-2-1 0,0-2-1 0,0 1-1 0,0 0-2 0,0 1 0 16,0-5 1-16,7 0-1 0,-7 1-1 0,0-1-1 0,0 0 0 15,0-3 0-15,6 0-1 0,-6-1 2 0,0 1-1 0,0-1 3 0,0-3 2 16,0 0 4-16,0 0 0 0,0 0-1 0,0 0 0 0,0 0 0 0,0 0 2 16,0-3 0-16,0-1 1 0,-6 1-2 0,6-1-1 0,0 0 0 15,0-3-1-15,0 3-3 0,-7-3-5 0,7 0-11 0,0-1-13 0,0 2-17 16,0-6-19-16,7 1-16 0,-7 0-16 0,6 0-7 0,0-4-3 0,1 1-2 16,0-5 1-16,5 1-2 0,2 0 1 0</inkml:trace>
  <inkml:trace contextRef="#ctx0" brushRef="#br0" timeOffset="48017.87">33117 7418 41 0,'7'-4'64'0,"6"1"-1"15,-7-1-1-15,0 4 0 0,2 0 1 0,-2 4-15 0,-6-1-24 16,0 1-10-16,6 3-6 0,-6 4-2 0,0 0 1 0,-6 0 0 0,6 5 0 16,-6-2 4-16,6 4 2 0,-8 0 2 0,2 1 2 0,0 3 0 15,-7-1 1-15,6 1-1 0,1 5 1 0,-7-6-2 0,7 5 0 0,-8-4-1 16,8 3-1-16,-8-2-3 0,8-1-2 0,0-4-2 0,-1 4-3 0,1-8-1 15,-1 5-1-15,0-5-1 0,1-3-1 0,6 0 0 0,-6 1-1 0,6-5 0 16,0 0 2-16,0-3 0 0,0 3-1 0,0-7 1 0,0 0 1 16,0 0 0-16,0 0 0 0,0-7-1 0,6 3 2 0,-6-3-1 0,6 0-1 15,1-2 1-15,0-1 1 0,6-1-1 0,-7-3-2 0,0-1 0 0,8 0 0 16,-2 1 0-16,2-1-2 0,-1 0-1 0,0-3 1 0,0 4-2 16,-1-5 1-16,2 4-2 0,-1 1 1 0,6-1-1 0,-6 4 1 0,1-4 0 15,-2 4-1-15,2 4 1 0,-2-4 0 0,1 4 2 0,-6 0 0 0,6 2 0 16,-7-1 1-16,1 1 0 0,0 2 0 0,-7 3 2 0,6-4 0 15,-6 4 0-15,0 0 0 0,0 0-2 0,0 0-1 0,-6 0-4 0,-1 0-1 16,0 4-5-16,1-4-4 0,-7 3-5 0,0-3-7 0,0 5-5 0,0-1-7 16,0-2-6-16,-7-2-4 0,1 5-4 0,-1-2 0 0,8 1 1 0,-8 0 0 15,0-4 5-15,1 3 4 0,5 1 8 0,2-4 8 0,-8 4 12 16,7-4 12-16,0 3 13 0,0 0 11 0,0-3 9 0,0 4 7 0,7 0 6 16,-8 0 6-16,8 3 4 0,-1 0 2 0,-5-3 2 0,4 3 2 0,2 4-1 15,0 1-3-15,0-2-3 0,-8 1-2 0,8 3-6 0,-1-2-2 16,-5 3-4-16,4-1-1 0,2 5-4 0,-7-5-4 0,0 1-2 0,0 3-3 15,7 0-4-15,-8-3-3 0,2 1-3 0,5 1-3 0,-6-2-1 16,7 0-3-16,-8-5-2 0,8 5-1 0,6-4-1 0,-7 0 0 0,7-4 0 16,-6 1 2-16,6-1 0 0,6 0 2 0,-6-3 1 0,7-1 2 0,-1-3 1 15,1 4 1-15,6-4 0 0,0 0 2 0,0 0 0 0,7 0 0 16,-1-4 1-16,7 4 0 0,0-3-2 0,1 3-1 0,-1-4-2 0,6 1-1 16,1-1-2-16,-1 4-1 0,-6-4-3 0,7 4 0 0,-7 0 0 15,7 0-1-15,-8-3-1 0,-5 3 0 0,6 3-2 0,-6-3-1 0,-8 0 1 16,1 4-2-16,1 0-6 0,-2-1-10 0,-5 1-16 0,-7-1-23 0,7 1-19 15,-14 0-17-15,7-1-10 0,-7 2-6 0,-5-1-1 0,-2-1-2 0,1-3 0 16,-6 0 1-16,6 4 0 0,-13-8 35 0</inkml:trace>
</inkml:ink>
</file>

<file path=ppt/ink/ink1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25:57.790"/>
    </inkml:context>
    <inkml:brush xml:id="br0">
      <inkml:brushProperty name="width" value="0.05292" units="cm"/>
      <inkml:brushProperty name="height" value="0.05292" units="cm"/>
      <inkml:brushProperty name="color" value="#FF0000"/>
    </inkml:brush>
  </inkml:definitions>
  <inkml:trace contextRef="#ctx0" brushRef="#br0">4064 6177 1 0,'-7'0'67'0,"1"3"-1"0,6-3 0 0,-7 0-2 0,0 0 0 0,7 4-2 16,-6-4-1-16,6 0-1 0,0 0-4 0,0 0-4 0,-6 0-4 15,6 0-4-15,0 0-6 0,0 4-3 0,0-4-2 0,0 0-4 16,0 0-2-16,0 0-4 0,0 0-6 0,0 0-3 0,0 0-3 0,0 0-4 15,0 0 0-15,0 0-3 0,0 0-1 0,0 0 0 0,0 0 0 0,0 0-2 16,0 0 0-16,0 0-1 0,0 0 0 0,0 0 0 16,6 0 1-16,0 3 1 0,1-3 1 0,0 0 1 0,6 0 2 0,-7 4 2 15,7-4 2-15,0 3 1 0,0-3 0 0,7 0 1 0,-8 0 0 0,8 4 1 16,-6-4 1-16,5 0 1 0,0 3 0 0,0-3-1 0,1 0 0 16,0 4 0-16,6-4-1 0,-7 0-1 0,7 0 0 0,1 0 1 15,-1 0 0-15,0 0 0 0,-1 0 0 0,2 0 1 0,5 0-1 0,-6 0 0 16,7 0 0-16,-1-4-2 0,-6 4-1 0,7 0-2 0,-7-3 0 15,7 3-2-15,-1-4-1 0,-6 4-2 0,7 0 0 0,-1-3-1 16,-5 3 0-16,5-4 1 0,1 4 0 0,-1-3 2 0,1 3 0 0,-1 0 1 16,1-4 1-16,-1 4 0 0,1-4 2 0,-1 1 0 0,8-2 2 15,-8 5-1-15,7-4 0 0,-6 2-1 0,6-3 0 0,0-2-2 16,-6 3-1-16,-1 1-2 0,7-1 0 0,0-3-3 0,-6 4 0 0,-1-1-2 16,8 0 0-16,-8-3 1 0,1 3 0 0,-1 0 1 0,1 1 2 15,6-1 0-15,-7 0 0 0,1 1 1 0,-1-1 0 0,1 0 0 16,7 1 2-16,-8-1-1 0,1 0 1 0,-1 0 0 0,7 4 1 0,-7-3-1 15,1 0-1-15,7-1 0 0,-8 0-3 0,1 4 1 0,6-4-1 16,-7 1 0-16,1-1-2 0,-1 4 0 0,1-3 0 0,-1-1-1 16,1 4 0-16,-7-3 2 0,6 3 0 0,1 0-1 0,-1 0 1 0,1-4 1 15,-1 4 0-15,1 0 0 0,-1 0-1 0,2 0 2 0,-2 0 0 16,1 0 1-16,-1 0 0 0,1 0 1 0,-1 4-2 0,1-4 1 16,-1 0-2-16,1 0 1 0,-1 0-1 0,1 0-1 0,-1 0-1 0,1 0 1 15,-1 0-2-15,1 0 1 0,-7 0-1 0,7 0 0 0,-7 0-2 16,6 0 1-16,-5 3 2 0,5-3-1 0,-6 0 1 0,7 0 1 15,-7 0 0-15,6 0 1 0,1 0 0 0,-7 0 0 0,7 0 1 0,-7 0 1 16,6 0 0-16,1 0 0 0,-7 0 2 0,7 0-1 0,-1 0-2 16,-6 0 1-16,7 0-1 0,-1 0 0 0,1 0-1 0,-7 0-1 15,7 4 1-15,-7-4-1 0,6 3 0 0,-7-3-2 0,8 0 0 0,-7 4 0 16,0-4 0-16,1 3-1 0,-1-3-1 0,0 4 1 0,0-4 1 16,-1 4 0-16,2-4 1 0,-1 0 0 0,0 4 1 0,0-4 0 15,0 3 0-15,-7-3 2 0,8 0 0 0,-1 3 0 0,0-3 1 0,0 0 2 16,-7 4-1-16,7-4 0 0,0 0 0 0,1 4 0 0,-1-4-1 0,0 0 0 15,-1 4-2-15,-5-1 1 0,6-3-1 0,1 0-1 16,-1 4 1-16,-1 0 0 0,1-4-1 0,0 3-1 0,1-3-1 0,-7 4 0 16,5 0 0-16,-5-1 0 0,6-3 0 0,0 4 0 0,-7 0-1 0,7-4 1 15,-6 3 0-15,6 1 0 0,0 0 0 0,-7-4 1 0,8 4 0 16,-1-1 0-16,-7-3 0 0,7 4 1 0,-6-1 1 0,6 1 0 16,0-1 0-16,-7-3 0 0,7 4 1 0,-6 3-1 0,6-7 2 15,0 5-1-15,-6-3 0 0,6 2 0 0,-6 1-1 0,5-2 1 0,-5 1 0 16,6 0 0-16,-6-1-1 0,5 1 0 0,-5-1-1 0,0 1 0 15,-1-1 0-15,1 1 0 0,6 0 0 0,-7 0-1 0,1-1-1 0,0-3 1 16,-1 3-1-16,0 2 0 0,1-2-1 0,-7-3 1 0,13 4 0 16,-7-4 0-16,1 4-1 0,0-4 1 0,-1 3 2 0,7-3 0 15,-6 0 0-15,6 4 1 0,-7-4-1 0,7 0 2 0,-6 0 0 0,6 0-1 16,1 4 2-16,-9-4-1 0,9 0 2 0,-1 0-1 0,0 0 0 16,0 0 0-16,7 0-1 0,-8 0 1 0,7 0-1 0,-5 0-1 15,5 0 0-15,-6 0-1 0,7 0-2 0,-7 0 1 0,7 0 0 0,-7 0 1 16,0 0-2-16,7 0 1 0,-7-4-1 0,0 4 0 0,-1 0-1 15,9 0 2-15,-9 0-1 0,1 0 0 0,0 0 1 0,0 0 1 0,7 0 0 16,-7 0 0-16,0 0 0 0,1 0 1 0,-2 0 0 0,1 0-1 16,0 0 2-16,0 0 0 0,7 0-1 0,-7 0 1 0,0 0 0 15,-7 0-1-15,7 4 0 0,7-4 0 0,-13 0-1 0,6 0 0 16,0 3 0-16,-1-3 0 0,2 4 0 0,-7-4-1 0,6 4 0 0,-7-4-1 16,7 4 0-16,-6-4 0 0,-1 3 0 0,1 0 0 0,-1-3 0 15,0 4-1-15,8-4 0 0,-8 4 1 0,0 0-2 0,-5-4-1 16,12 3 1-16,-7-3 0 0,1 4 1 0,0-1 0 0,-1-3 1 0,1 4 1 15,0-1 0-15,-1-3 1 0,0 4 0 0,8-4 0 0,-8 4 0 16,0-4 0-16,1 4 2 0,6-4 0 0,-7 4-1 0,1-4 2 0,7 2-2 16,-9-2 0-16,2 5-1 0,7-5 0 0,-9 4 1 0,9-4-1 15,-7 3 1-15,6-3 0 0,-1 0 0 0,-5 4-1 0,6-4 0 16,-6 4-1-16,5-4-1 0,1 0 0 0,-6 3 1 0,0-3 0 0,5 0 0 16,2 4 0-16,-7-4-2 0,6 0 0 0,-7 4 0 0,7-4 0 15,-6 3-1-15,6-3 0 0,-7 0 2 0,7 4 0 0,0-4 2 16,1 4 0-16,-9-4 1 0,9 3 0 0,-1-3 1 0,0 4 0 0,0-4 1 15,0 4-1-15,1-4 1 0,-2 3 1 0,1-3-1 0,7 4 1 16,-7-4 0-16,6 3-1 0,-6-3 0 0,7 0-1 0,-1 4 1 0,-5-4-1 16,5 0 1-16,1 4-1 0,-1-4 2 0,1 0 0 0,-7 0 1 15,6 0 0-15,1 0 0 0,-1 0 1 0,1 0 1 0,-7 0 0 16,7 0 1-16,-1 0 0 0,1 0 2 0,-1 0 0 0,1 0 2 0,-1 0 0 16,2-4 1-16,-2 4-2 0,1 0-1 0,-1 0 1 0,-6 0 1 15,7 0-2-15,-1-4 0 0,1 4 0 0,-1 0-1 0,-5 0-2 16,5 0 0-16,-6 0-1 0,0-3-2 0,6 3 0 0,-12 0-2 0,6 0 0 15,0 0 0-15,-7 0-2 0,1-4 0 0,0 4 0 0,-1 0-1 16,1 0 1-16,-7 0-1 0,6-3 0 0,-6 3 0 0,1 0 0 16,-2-4 0-16,-5 4-1 0,6 0 0 0,-7-4 0 0,8 4 0 0,-8-3 1 15,-6 3-1-15,7 0-1 0,-1-4-1 0,-6 4 0 0,6 0-2 16,-6 0-9-16,0 0-17 0,0 0-32 0,-6 0-40 0,6 4-30 16,-6-4-25-16,-7 3-11 0,-7-3-6 0,0 0-3 0,-12-3-2 0,-1-1 1 15,-12-7 1-15,-7-7 0 0,-7-5 0 0,-6-2 11 0,-6-8 158 16</inkml:trace>
  <inkml:trace contextRef="#ctx0" brushRef="#br0" timeOffset="4816.62">3015 7330 0 0,'-6'0'49'0,"6"-3"3"0,-8 0-6 0,8 3-5 16,0-4-4-16,-6 4 1 0,6-5 0 0,-6 2 2 0,6 3 0 15,0-4-4-15,-6 4-7 0,6-4-6 0,0 4-2 0,-7-3-5 0,7 3-1 16,0-4-2-16,0 4 0 0,0 0 0 0,-7-4-2 0,7 4-1 16,0 0-3-16,0 0 0 0,0 0 0 0,0 0 0 0,0 0 0 0,0 0 2 15,0 0 1-15,0-3 1 0,0 3 1 0,0 0 2 0,0 0 1 16,0 0 2-16,0 0 0 0,0 0 2 0,0 0 1 0,0 0 1 16,0 0 2-16,0 0-1 0,0 0 2 0,0 0 0 0,0 0 0 0,0 0 0 15,0 0-1-15,0 0 0 0,0 0-1 0,0 0-1 0,0 0-1 16,0 0-1-16,0 0-2 0,0 0-1 0,0 0-3 0,0 0-1 0,0 0 0 15,0 0-2-15,0 0 1 0,0 0-3 0,0 0-1 0,0 3 0 16,0-3-1-16,0 0-1 0,-6 0-2 0,6 0 0 0,0 0 0 0,0 0-1 16,0 0 0-16,0 0-1 0,0 0 0 0,0 0-1 0,0 0-1 15,0 0-1-15,0 0 1 0,0 0-1 0,0 0 0 0,0 0-1 16,0 0 1-16,0 0-1 0,0 0 0 0,0 4 1 0,0-4 0 0,0 4-1 16,6-4 0-16,-6 0 0 0,0 3 1 0,0-3-1 0,7 4 1 15,-7-4 0-15,7 4 2 0,-7-4-1 0,6 3 0 0,0 2 1 0,-6-1 0 16,6-4-1-16,2 3 0 0,-2-3 0 0,0 3 0 0,1 1 0 15,0-4 1-15,6 4-2 0,-7-1 0 0,7-3 0 0,-6 4 1 0,5 0-1 16,2-4-1-16,-1 0 1 0,-7 3 0 0,7 1 0 0,6-4 0 16,-5 3 1-16,-1-3 1 0,6 4 0 0,-6-4 2 0,1 4 1 15,5-4-1-15,-6 4 0 0,6-4 0 0,1 3 1 0,-7 1-1 0,6-4 1 16,1 4-1-16,-1-4 1 0,1 3 0 0,0-3-1 0,-1 4 1 16,1-4-1-16,6 4-1 0,-7-4-1 0,1 0 2 0,6 3-1 15,0-3 1-15,-7 0 0 0,7 4-1 0,1-4 1 0,-1 0 0 0,-7 0 0 16,7 0-2-16,-6 4 1 0,6-4-1 0,-7 0 1 0,7 0 1 15,-6 0-1-15,6 0 0 0,-7 0-2 0,1 0 0 0,6 0 0 0,-7 0 0 16,1 0 0-16,6 0 2 0,-6 0 0 0,-1 0 0 0,7-4 1 16,-6 4-1-16,-1 0 1 0,1-4 0 0,6 4 1 0,-7-3 0 15,1-1 7-15,0 4 5 0,-1-4 6 0,1 4 1 0,0-3 2 16,-1-1-1-16,7 0 0 0,-6 1 1 0,6-5 0 0,-7 4-1 0,7-3 1 16,0 4-1-16,0-5 0 0,1 5-1 0,-2-5-5 0,1 2-8 15,0-3-3-15,0 2-1 0,1 3-3 0,-1-3 0 0,0 0-1 16,-1 0-2-16,1-1 0 0,1 5 0 0,-1-5-1 0,0 5-1 0,0-1 1 15,-1-3 1-15,2 3-1 0,-7 0 1 0,6 1 0 0,0 3 0 16,-7-4 1-16,1 0 1 0,6 4 0 0,-7 0 0 0,1-3 1 0,0 3-1 16,-1 0 1-16,1 0 1 0,-1 0-1 0,0 0 0 0,-5 0 0 15,5 0 0-15,1 0-1 0,-8 0 0 0,8 0 1 0,-7 0-1 16,0 3 0-16,6-3 0 0,-5 0 0 0,5 0-1 0,-6 0 0 0,0 0 1 16,1 0-1-16,5 4 0 0,-6-4 0 0,0 0 0 0,0 0 0 15,6 0 0-15,-5 0 0 0,-1 0 0 0,0 4 0 0,0-4-1 0,-1 0 1 16,2 0-1-16,-1 0 0 0,0 0 0 0,0 0 1 0,0 3-1 15,0-3 0-15,0 0 1 0,0 0-1 0,0 0 0 0,0 0-1 16,0 0 0-16,1 0-1 0,-2 0-1 0,1 0 0 0,0 0 1 0,6 0 1 16,-5 0 1-16,-2 0 1 0,2-3-1 0,-1 3-1 0,7 0 1 15,-8 0 0-15,2 0 2 0,-2 0 0 0,1 0 0 0,1 0 1 16,-2-4 1-16,2 4 1 0,-2 0-1 0,2 0 0 0,-8 0-2 0,7 0 1 16,-7 0 1-16,2 0-1 0,-2-4-1 0,0 4 1 0,0 0 0 15,1 0-1-15,-7 0 0 0,7 0 0 0,-7 0 1 0,0 0 0 16,0 0 0-16,0 0-1 0,0 0 1 0,0 0 0 0,0 0-1 0,0 0 1 15,0 0 4-15,-7 0-1 0,7 0-3 0,-7 0 0 0,1 0-2 16,0 0-12-16,0 0-18 0,-2 4-33 0,-4-4-40 0,-8 0-20 16,1 4-10-16,-1-4-5 0,-6 0-3 0,-1 0-2 0,-5 3-3 0,-1-3 0 15,-5-3 2-15,-7 3 1 0,-2 0 38 0</inkml:trace>
  <inkml:trace contextRef="#ctx0" brushRef="#br0" timeOffset="15499.56">6173 6931 9 0,'0'-4'89'0,"0"0"2"0,0 1 1 0,0-1 2 0,0 1 1 0,0 3 2 16,0-4-1-16,0 1-17 0,0 3-27 0,0 0-13 15,0 0-10-15,0 0-6 0,0 0-5 0,0 0-1 0,0 0 0 0,0 0-1 16,0 0 1-16,0 0-1 0,0 0 0 0,0 0 1 0,0 0 0 16,0 0 0-16,0 0 1 0,0 0-1 0,0-4 0 0,0 4 0 0,0 0 2 15,0 0-1-15,0 0 0 0,0 0 2 0,0 0 1 0,0 0 0 16,0 0 1-16,0 0 2 0,0 0 0 0,0 0 1 0,0 0-1 16,0 0-2-16,0 0 0 0,0 0-1 0,0-4 0 0,0 4-1 0,0 0 1 15,0-3-1-15,0 3 0 0,0 0-3 0,0 0 0 0,0-5-2 16,-6 5-2-16,6 0-1 0,0-4 0 0,0 4 1 0,0-2 0 0,-6 2-1 15,6 0 0-15,0 0 0 0,0 0 1 0,0-5-2 0,0 5-2 16,0 0-1-16,-7-3-1 0,7 3-1 0,0 0 0 0,0-4 0 16,-6 4 0-16,6 0 0 0,0-4 1 0,-7 4 1 0,7 0-1 0,0-3-1 15,0 3-2-15,-7 0-1 0,7-4 1 0,0 4 1 0,-6 0 2 16,6-3 2-16,0 3 0 0,-6 0 3 0,6 0 1 0,-7-4 0 16,7 4 0-16,-7 0-1 0,7 0 0 0,-6-3-1 0,6 3 1 0,-6 0 1 15,6 0-1-15,-7-4-1 0,1 4-2 0,-1 0-1 0,0 0 0 16,1-4-1-16,0 4-1 0,-2 0 0 0,2-4 0 0,0 4 0 15,0-3 0-15,-1 3 1 0,-6-3-1 0,6 3-1 0,1 0 1 0,-8-5 0 16,8 5 0-16,0-3 0 0,0 3 1 0,-8-4-1 0,8 4 0 16,-7 0 1-16,6-4-1 0,0 4 0 0,-5 0 0 0,6-3 0 15,-2 3 0-15,-4 0 2 0,5-4 0 0,1 4 1 0,-1 0 1 0,0-4 0 16,1 4 1-16,-7 0-2 0,6-3 0 0,1 3-1 0,0 0 0 16,-1-4 0-16,0 4 0 0,1 0 0 0,-1 0-1 0,7-4-1 15,-6 4 0-15,0 0-2 0,-2 0-1 0,2-4 0 0,0 4 0 0,0 0-2 16,-2 0 2-16,-4-3-1 0,5 3 0 0,1 0-1 0,-1 0 2 15,0 0 0-15,-5 0 2 0,6-3 0 0,-2 3 0 0,-4 0 1 16,5 0 1-16,1 0-1 0,-8 0 0 0,8 0 0 0,0 0 0 0,0 3 1 16,-8-3 0-16,8 0 1 0,-1 0-2 0,0 3 0 0,1-3-1 0,-1 0 1 15,-5 4-2-15,5-4 1 0,0 0 1 0,1 4-1 16,0-4 0-16,-1 4 1 0,-6-4 1 0,6 3 0 0,1 1 0 0,-1-4 0 16,-6 4 2-16,7-1 0 0,-8-3-1 0,2 4 2 0,5 0 0 15,-6-1-1-15,0 2 2 0,1-2-1 0,-2 0 1 0,1 1-1 0,0 0 1 16,0 0-2-16,0-1 0 0,6 1 0 0,-5-4-1 0,-2 3 1 15,1 1-1-15,7-1 0 0,-7 1 0 0,0 0-1 0,7-1 0 16,-8 2-1-16,8-5-1 0,-7 2 1 0,6 2-2 0,1 1 0 0,-1-5 1 16,1 3-2-16,6 1 0 0,-6-4 0 0,-2 4-2 0,8-1 0 15,-6-3 0-15,6 4 0 0,-6-4 0 0,6 3-1 0,0 1 1 0,-7-4-1 16,7 3 0-16,0 1 1 0,-7 0-1 0,7 0 0 0,0 3 0 16,-6-3 0-16,6 3 0 0,0-3 1 0,-6 3 0 0,6 0-1 15,-7 1-1-15,7-1 1 0,0 4-1 0,-6 0 1 0,6-4 0 0,0 4 0 16,-7 4 0-16,7-4 0 0,0 0 1 0,0 0-1 0,-7 0 1 15,7 4-1-15,0-5 0 0,0 1 0 0,-6 4 0 0,6-4 1 0,0 0-1 16,0-1 0-16,0 2 0 0,0-1-1 0,0 0 0 0,0-4 1 16,0 4 0-16,0-3-1 0,0-1 1 0,0 0-1 0,0 1 0 15,0-1 1-15,0 0-1 0,6 1 0 0,-6-1 0 0,0-3 0 16,0 3 1-16,7-4 0 0,-7 5-1 0,0-5 1 0,7 5 0 0,-7-5 0 16,6 6 1-16,-6-6 0 0,7 0-1 0,-7 1-1 0,6 0 1 15,0 3 0-15,1-3 0 0,0-1 0 0,-1 1 1 0,0-1-1 0,2 1 1 16,-2 0-1-16,0-4 0 0,7 4 0 0,-6-1-1 0,6 1 0 15,-1-4 2-15,-4 4-1 0,4-4 0 0,1 3 1 0,0-3 0 16,0 0 0-16,1 0 0 0,-2 4-1 0,2-4 0 0,-1 0 0 16,-1 0 0-16,2 0 0 0,-2 0 1 0,2 0-1 0,-1 0-1 0,0 0 0 15,-7 0-1-15,7-4 0 0,1 4 1 0,-2-3 0 0,-5 3 0 16,6-4 1-16,0 4-1 0,0-4 0 0,-6 1-1 0,5-1 1 0,2 0 0 16,-8 0-1-16,7 4 1 0,-7-7 0 0,8 4 2 0,-8 3 0 15,8-8-2-15,-8 5-1 0,6-1 1 0,2 0-1 0,-8-2 0 16,7 2 1-16,1-4 0 0,-8 4 0 0,6 0 0 0,2-3-1 0,-8 0 1 15,7 3 0-15,1-3 0 0,-2 0 2 0,-6-1 0 0,8 5 0 16,-1-5 0-16,-7 1 0 0,8 0 0 0,-2-1 1 0,-5 1 1 0,6 0-1 16,-7-1 1-16,8 1 1 0,-8 0-1 0,1 0 1 0,5-1-1 15,-4 5 1-15,-2-6-1 0,0 3 1 0,0-2 2 0,1 5 0 16,0-5 1-16,-1 5 1 0,1-4 0 0,-7 3 2 0,6-4 1 0,0 5-1 16,2-5 1-16,-8 5 0 0,6-4 2 0,0 3 1 0,-6-3 1 15,6 3 1-15,2-3 1 0,-8 3 2 0,6 0 1 0,-6-3-1 16,6 3-1-16,-6 1 1 0,0-1-1 0,7-3 0 0,-7 3 2 0,0-1-2 15,0 3-1-15,0-2-2 0,0 0 0 0,0 4-2 0,0-4-3 16,0 0-1-16,0 1-2 0,0-1-1 0,-7 1-2 0,7-1 0 0,-6 4-2 16,6-3-3-16,-6-1-7 0,-2 0-8 0,8 0-9 0,-6 1-12 15,0 0-13-15,-8-1-14 0,8 4-14 0,-7-4-16 0,7 4-17 16,-8-4-17-16,2 4-16 0,-2 0-31 0,2 0-40 0,-1 4-15 16,-7-4-5-16,7 0 3 0,-6 4 7 0,-1-4 10 0,1 0 12 0,5 0 13 15,-6-4 14-15,1 0 16 0,-1 1 64 0</inkml:trace>
  <inkml:trace contextRef="#ctx0" brushRef="#br0" timeOffset="18666.41">4207 8188 0 0,'0'-4'21'0,"0"4"59"0,-7 0 1 15,7-4 1-15,0 4 1 0,0 0 1 0,0 0 1 0,0 0-14 16,0 0-21-16,0 0-14 0,-6 0-9 0,6 0-6 0,0 0-3 0,0 0-1 16,0 0-1-16,-7 0 0 0,7-4-1 0,0 4 1 0,0 0 2 15,-6 0 1-15,6 0 2 0,0 0 2 0,0 0 1 0,-6-2 1 16,6 2-1-16,0 0 2 0,-8 0 0 0,8 0 1 0,0-4 3 0,-6 4 1 15,6 0-1-15,0-5-1 0,-6 5-1 0,6 0-1 0,-7-3 0 16,7 3-1-16,0-4-3 0,-7 4 2 0,7-4 1 0,0 4 1 16,-6-3 0-16,6 3 0 0,0-4-4 0,0 4 0 0,0-4-1 0,0 4 0 15,-6 0-1-15,6-3-1 0,0 3-1 0,0 0-1 0,0 0-1 16,0 0-2-16,0 0-4 0,0 0-1 0,0 0-3 0,0 0-1 16,0 0-2-16,0 0 1 0,0 0-3 0,0 0 1 0,0 0-2 0,0 0 0 15,0 0-1-15,0 0-1 0,0 0 1 0,0 0 0 0,0 0 0 16,0 0 1-16,0 0 0 0,6 0 0 0,-6 0-1 0,0 0 2 15,0 0 1-15,6 0 0 0,-6 0 2 0,7 0 0 0,-7 0 2 0,7 0 0 16,-7 0 1-16,6 0 1 0,0 0-1 0,-6 0 1 0,8 0 0 0,-2 3 0 16,0-3-1-16,-6 0 2 0,7 0 0 0,-1 4-2 0,1-4 1 15,-1 0-1-15,1 0 0 0,-1 4-1 0,0-4-1 0,2 0 1 16,-2 0 0-16,0 3 0 0,1-3 0 0,0 0-1 0,5 4 0 16,-5-4 0-16,-1 0 0 0,1 0 1 0,6 4-1 0,-7-4 0 0,8 3 1 15,-8-3 0-15,7 0 0 0,-7 0-1 0,8 5 1 0,-2-5-1 16,2 0 0-16,-1 0 0 0,0 0 0 0,0 0 1 0,-1 0-1 15,2 0 0-15,-1 0-1 0,0 0 0 0,0 0 0 0,0 0 0 0,0 0 0 16,0 0 0-16,0-5 1 0,6 5-1 0,-5 0 1 0,-2 0 0 16,8 0-1-16,-7 0 0 0,7 0-1 0,-8-3 1 0,8 3-1 0,-7 0-1 15,7 0 1-15,0 0-1 0,-8 0 0 0,8 0-1 0,-1 0 0 16,1 0-2-16,0 0 1 0,-8-4 1 0,8 4 0 0,-1 0 0 16,1 0 0-16,-7 0 1 0,7 0-1 0,0 0 1 0,-8 0 1 0,8 0-1 15,-7 0 1-15,7-4 2 0,-8 4 0 0,2 0 0 0,-2-3 0 16,8 3 1-16,-7-4 0 0,0 0 1 0,0 4 0 0,0-3 1 15,0-1 0-15,0 0 1 0,0 4-1 0,6-3 0 0,-5-1 1 16,-8 1-1-16,7 3-1 0,0-4 1 0,0 4-1 0,1-4 0 0,-2 4-1 16,1-3 0-16,-6 3-1 0,6 0 0 0,0-4-2 0,-6 4 1 15,5 0-1-15,2-4 1 0,-8 4-2 0,7-3 1 0,-7 3 1 0,8 0-1 16,-2-4 1-16,-4 4-2 0,4 0 1 0,-5 0-1 0,6-4 1 16,0 4-2-16,-7-3 1 0,8 3-1 0,-2-4 1 0,-5 4 0 15,6 0-1-15,0-4 0 0,0 4-2 0,-6-4 0 0,5 4 1 0,2-3-1 16,-2 3 0-16,-5-4 0 0,6 4 0 0,-6 0 0 0,5-3 0 15,-4 3 0-15,4 0-1 0,-6-4 0 0,8 4 0 0,-8 0 0 16,1 0 1-16,-1 0-1 0,0-4 0 0,2 4 1 0,-2 0 0 0,0 0 0 16,0 0-1-16,1 0 1 0,0 0-1 0,-1 0 2 0,1 0 2 15,-1 0-1-15,0 0 1 0,2 0 0 0,-2 0 1 0,6-3 0 16,-4 3 1-16,-2 0 1 0,0 0 0 0,1 0 0 0,6-4 1 0,-6 4 0 16,5 0 0-16,-5-3 0 0,0 3-1 0,5-4 0 0,-5 4 0 15,6 0 0-15,-6 0-1 0,-1-3 1 0,8 3-1 0,-8 0 0 16,0-4 2-16,0 4-2 0,8 0 1 0,-8 0 0 0,1-5 0 0,-1 5-1 15,0 0 2-15,2 0-1 0,-8 0 0 0,6 0 0 0,0-3-1 16,-6 3 0-16,6 0 2 0,2 0-1 0,-8-4 0 0,6 4 0 16,-6 0 1-16,6 0 0 0,1 0 0 0,-7-4 1 0,6 4-1 0,-6 0 0 15,7 0 0-15,0 0-1 0,-7-3-1 0,6 3 0 0,-6 0 1 0,6 0-2 16,-6 0 0-16,6-4-2 0,-6 4 0 0,0 0-1 0,8 0-2 16,-8 0-1-16,0 0-1 0,0 0-3 0,0 4-3 0,6-4-5 15,-6 3-7-15,-6-3-10 0,6 4-12 0,0 3-13 0,-8-2-15 0,8 2-20 16,-6 0-21-16,-6 4-34 0,5 0-37 0,-6 0-16 0,0 0-9 15,-7 0-2-15,8 0 1 0,-8 0 4 0,-7 0 5 0,9-4 10 16,-9 0 13-16,1 1 13 0,0-5 64 0</inkml:trace>
  <inkml:trace contextRef="#ctx0" brushRef="#br0" timeOffset="19983.02">3125 8045 0 0,'0'-3'74'0,"-6"-1"11"16,6-1 1-16,0 2 4 0,-6-5 2 0,6 5 1 0,0-1 2 15,0-3-16-15,-7 3-24 0,7-3-11 0,0 3-5 0,0-3-6 0,0 0-3 16,-6-1-1-16,6 1 2 0,0 0 1 0,0-1-2 0,0 1-1 16,0 0-2-16,-7-1-1 0,7 1 1 0,0 0-4 0,0 0-2 0,0-4-1 15,0 2 1-15,0 3-1 0,0-2 2 0,0 1-1 0,-7-4 0 16,7 8-1-16,0-9-1 0,0 9 0 0,-6-5 1 0,6 1 0 16,0 0 0-16,-6 3 0 0,6-3 0 0,-7 3-1 0,7-3-1 0,-7 3-3 15,7 1-1-15,-6-5-1 0,0 5-3 0,6-1 1 0,-7 0-2 16,1 1 1-16,-1-1-1 0,0-1-1 0,1 5-1 0,0-2 0 0,-2 2-1 15,-4-4 0-15,6 4 0 0,-1 0-1 0,0 0 0 0,1 4-1 16,-1-4 0-16,-5 2 1 0,4 7-2 0,2-6 2 0,0 5-1 0,-7-1 1 16,6 4 1-16,1 0 1 0,-1 4 0 0,-6-1 1 0,6 5 0 15,1-1 2-15,0 5-1 0,-1-2 2 0,0 5-1 0,1-1 1 0,6-3-1 16,-6 4 0-16,6 0-1 0,0-1-1 0,0 1-1 0,0-4 0 16,0 3 0-16,0-3 0 0,6 0-2 0,0-3 0 0,1-1-1 0,6 0 0 15,-7-3-1-15,8-1 2 0,-1 1-1 0,0-4 1 0,0 0 1 16,-1 0 0-16,8-3 0 0,-7-4 0 0,7-2 1 0,0 3 1 15,-1-5 1-15,1 0 1 0,6-5 2 0,0-1 3 0,-7-2 3 16,7-3 2-16,0 0 3 0,0 0 1 0,1-4 2 0,-1-3 2 0,-7 4 0 16,7-5 1-16,-6 1 0 0,-1-1 0 0,-6 1-2 0,0 0-1 15,1 0 0-15,-2-1-4 0,-5 5-2 0,-1-5-4 0,1 5-2 0,-7-4-4 16,0 2-2-16,0-2-2 0,0 4-2 0,-7-5 0 0,7 5-1 16,-6-1-3-16,-1 0 1 0,-5 1-2 0,4 3 1 0,2 1-2 15,-7-2-1-15,6 1 0 0,-6 3-3 0,1 1 0 0,-2 4-1 0,2-5-2 16,-8 4-5-16,7 1-5 0,0 3-3 0,-6 0-3 0,5 0-6 15,-5 0-4-15,6 3-5 0,-6 1-6 0,5 4-7 0,-6-5-4 16,8 4-6-16,-1 1-5 0,-7-1-4 0,7 0-2 0,0 5-1 0,0-5 0 16,0 0 0-16,6 4 3 0,-5-4 2 0,4 1 6 0,-4-1 3 0,6 0 7 15,-1 1 7-15,0-5 6 0,7 1 5 0,-6 0 7 0,6-1 6 16,-7 1 6-16,7 0 4 0,0-4 4 0,0 0 4 0,0 0 2 16,0 0 4-16,0 0 1 0,0 0 0 0,0 0 3 0,0 0 1 0,0 0 2 15,0 0 1-15,0 0 2 0,0 0-1 0,0 0 2 0,0 0 1 16,0 0 2-16,0 3 6 0,0-3 2 0,0 4 5 0,0 0 3 0,0-1 2 15,0 5 1-15,0-5 0 0,7 5 0 0,-7 2-2 0,0 1-1 16,0 1 0-16,0-1-1 0,6 3-1 0,-6 1-4 0,0 3-5 0,7 1-5 16,-7-1-4-16,7 0-5 0,-7 0-5 0,0 5-1 0,6-1-3 15,-6-4-4-15,6 4-4 0,-6 0-7 0,6-1-10 0,-6 1-17 16,8-3-20-16,-8 3-24 0,6-4-26 0,-6 1-11 0,6-1-6 0,-6-3-3 16,0-1-1-16,0 1 0 0,0-4 0 0,7 0 3 0,-7-4 4 15</inkml:trace>
  <inkml:trace contextRef="#ctx0" brushRef="#br0" timeOffset="20755.57">3334 8719 0 0,'-7'-8'35'0,"1"1"71"0,0 0 1 0,-8-1 0 0,8 1 0 16,0 3-1-16,-8-3 1 0,8 7 1 0,-1-4-1 0,-5 1-24 15,5 3-39-15,-6 0-18 0,-1 0-6 0,8 3-5 0,-7 1 0 0,7 0 1 16,-7 3 0-16,6 0 1 0,-5 1 3 0,-2 3 2 0,8 3 2 15,-8 1 0-15,8-1 3 0,0 5-1 0,-7-1 0 0,6 4 0 0,0-3 0 16,1 3-3-16,0-1-1 0,-1 1-2 0,7 1 1 0,-7-1-2 16,7 0-2-16,0-4 1 0,7 0-2 0,-7 0-1 0,7 1 0 0,-1-1-1 15,0-3 0-15,8-5 0 0,-8 5 0 0,7-4 2 0,0-3 2 16,0 3 2-16,7-8 2 0,-7 5 4 0,6-4 3 0,0-4 6 16,-5 0 3-16,6-4 3 0,-1-4 3 0,7 1 3 0,-6-4 5 0,-1-4 0 15,1 0 1-15,6-2-1 0,-7-1 0 0,1-5-2 0,0 1-2 16,-1 0-3-16,-6 0-5 0,6-4-4 0,-5 1-6 0,-8-1-3 15,0 1-5-15,1 3-2 0,0-4-6 0,-7 0-3 0,0 5-1 0,0-5-3 16,-7 4-2-16,0 0-3 0,1 3-1 0,-7-3-1 0,6 4-1 16,-6 4-2-16,0-1-1 0,0 0-1 0,1 4-1 0,-2 0-1 0,1 0-2 15,-6 4 0-15,6 0-2 0,-7-1-1 0,7 5-3 0,-7-1-2 16,1 0 1-16,6 4-2 0,-7 0 2 0,1 0 0 0,6 4 0 16,-6 0 0-16,5-1 1 0,1 1 0 0,-6 3 2 0,6-3 0 15,7 3 2-15,-8-3 1 0,1 3 3 0,6-3 0 0,-5 3 1 0,12-3 0 16,-7 3 0-16,1-3-2 0,-1 3-1 0,7-3-2 0,0-1 1 0,-7 0-1 15,7 3 1-15,7-3-2 0,-7-3 1 0,0 3-1 0,0 1 1 16,7-4 0-16,-1 4 0 0,1-4 1 0,-1 3 0 0,0-3 1 16,1 4 3-16,6-4 1 0,-7 4 1 0,8-4 2 0,-1 0-1 0,-7 3 1 15,7-3 2-15,0 4-1 0,-7-1 1 0,8 5 0 0,-1-4 1 0,-6 3-1 16,5 0 1-16,-5 4 0 0,-1 0 0 0,1 4 0 0,-7-4 0 16,7 3 0-16,-7 4-2 0,0-2-1 0,0 2 0 0,-7 0 1 15,7 0-2-15,-7 1 0 0,1-1 0 0,-1-4-1 0,1 6 1 16,0-6-1-16,-1 0 2 0,0-3-3 0,7 0 0 0,-6 0 1 0,0-3 1 15,6-1 0-15,-8-4 2 0,8 5 0 0,0-8 0 0,0 3 1 16,0-3 1-16,0 5 0 0,8-5 0 0,-8-5-1 0,6 5 1 0,0-3 2 16,1 3 0-16,0-4-1 0,-1-3-3 0,7 3-4 0,0-3-5 15,0 3-6-15,0-4-9 0,0 2-8 0,0-2-11 0,-7 4-10 16,8 1-11-16,-2-4-15 0,2 7-18 0,-8-4-25 0,7 4-27 0,-6 0-14 16,-1 0-5-16,1 4 0 0,-7-1 3 0,6 1 6 0,-6-1 7 15,0 5 9-15,0-4 9 0</inkml:trace>
  <inkml:trace contextRef="#ctx0" brushRef="#br0" timeOffset="21549.59">3289 9400 76 0,'-7'-7'101'0,"0"7"2"0,1-4-1 0,-1 1 1 0,1 3 1 0,0 0 1 16,-1 0 1-16,0 0-18 0,-5 3-29 0,4 1-19 0,2-1-13 15,0 5-7-15,-1-1 0 0,1 4 1 0,-7 0 3 0,6 0 4 16,1 5 2-16,0 2 3 0,-2-4 1 0,2 7 0 0,0-2 0 0,-1 3 0 15,0 0-1-15,1 3-1 0,6-2-2 0,0-2-2 0,0 2-3 16,0-1-3-16,0-1-4 0,6-2-4 0,1-5-3 0,0 5-3 16,5-4-2-16,-4-4 0 0,4 0 1 0,1 0 0 0,7-4 2 0,-8-4 0 15,8 1 2-15,0 0 1 0,-1-4 2 0,1-4 2 0,0 0 1 16,5-3 2-16,1 0 1 0,-6 0 2 0,6-8 0 0,1 0 3 16,-2 1 2-16,1-5 2 0,0 1 0 0,0-4 0 0,1 0 1 0,-1 0 0 15,-7-3-1-15,7 3-1 0,-6-4-2 0,-1 0-1 0,-6 0-2 16,7 4-1-16,-7 1-2 0,-7-1-2 0,8-1-4 0,-14 5-2 15,6 0-2-15,0 3-2 0,-6-3-1 0,0 3-1 0,-6 4-2 0,6 0-1 16,-6-1 0-16,-2 3-1 0,2-3 0 0,0 5 0 0,-7 0 0 0,0-1 0 16,0 1-2-16,-7 3-1 0,8 1 0 0,-8-1-2 15,0 0 0-15,1 4-2 0,-7 0 0 0,6 0 0 0,-6 4-1 0,0 0-1 16,0-1 0-16,0 1-1 0,6 3 0 0,-6-3 0 0,1 3 0 16,5 0 0-16,-7 1 2 0,8 0 0 0,0-2 2 0,-1 3 0 0,7-3 2 15,0 2-1-15,-6-1 1 0,11 0 3 0,-4-3 2 0,5 0-2 16,1-1-3-16,-1 1 0 0,1 0 0 0,6-4-2 0,0 0 0 0,0 0-2 15,0 3 1-15,6-3-1 0,-6 0 0 0,7 0-1 0,-1 0 1 16,1 0-1-16,-1 0-1 0,0 0 1 0,2 0 3 0,4 0 1 16,2 0 2-16,-8 0 0 0,7 0 2 0,0 4 0 0,0-4 2 0,-7 0-2 15,8 4 2-15,-8-1-1 0,7 1-1 0,-7-1 0 0,1 1 0 16,0 3 0-16,-1-3 0 0,0 3 0 0,2 1-1 0,-8-1 0 16,0 0 1-16,0 1-2 0,0-1 1 0,0 1-1 0,0 3 2 0,0-4-1 15,-8 0 0-15,8 0 0 0,-6 1 0 0,6 2 1 0,0-6-1 16,-6 4 1-16,6-5-1 0,0 1 0 0,0 0-1 0,0-1 1 0,0-3 0 15,0 0 0-15,0 4 0 0,0-4 0 0,0 0 0 0,0 0 1 16,6 4-1-16,-6-4 1 0,6 0-1 0,2 3 0 0,-2-3 1 16,-6 0 0-16,13 0 1 0,-7 0-1 0,1 4 0 0,-1-4 1 0,1 0 0 15,5 0 0-15,-4 4 0 0,4-4 2 0,-5 3-2 0,-1-3 2 16,1 4 0-16,6-4 1 0,-7 4 0 0,1-1 0 0,0 1 0 0,-7 0-1 16,6 3 0-16,-6-4 0 0,6 5-1 0,-6 0 1 0,0-2-2 15,0 6 1-15,0-5-1 0,-6 4-5 0,0 0-3 0,6 4-7 16,-7-4-8-16,0 3-10 0,1 1-9 0,-1-1-12 0,1 4-11 0,-1-2-19 15,-6-2-21-15,7 5-26 0,0-5-26 0,-2 4-14 0,-4-3-6 16,5 0-1-16,1-1 2 0,-1 1 5 0,1-5 8 0,-1 2 9 16,1-1 9-16</inkml:trace>
  <inkml:trace contextRef="#ctx0" brushRef="#br0" timeOffset="23004.44">3093 10162 0 0,'0'-4'53'0,"-7"1"41"0,1-1 2 16,6 0 1-16,-6 1 2 0,-1-1 1 0,7 0 2 0,-7 4-8 15,1-3-14-15,0-1-19 0,6 4-21 0,-7-4-12 0,7 1-6 16,0 3-1-16,-6-4-2 0,6 1-1 0,0 3 1 0,0 0 0 0,-7-4-1 16,7 4 0-16,0-4-1 0,0 4-1 0,0 0 0 0,0 0-1 15,0 0-1-15,0 0 1 0,0 0 1 0,0-3-2 0,0 3-1 0,0 0-1 16,0 0-2-16,0 0 0 0,0 0-2 0,0 3 0 0,-7-3-1 15,7 0-1-15,0 4 1 0,-6-4-2 0,6 4-1 0,0-1 1 0,-6 1-2 16,6-1 1-16,-8 5 0 0,8-1 1 0,-6-3 2 0,6 7 1 16,-6 0 3-16,6 1 1 0,-6-2 2 0,6 5 2 0,0-1 1 0,-7 4 2 15,7 1 3-15,0-1 3 0,-7 0 0 0,7 4 1 0,0 1 1 16,0-2-1-16,0 1 1 0,0 0 0 0,0 1 0 0,0-2 0 16,7 1 0-16,-7 0-2 0,7-3-1 0,-1-1-1 0,0 0-2 0,0-3-1 15,2 0-1-15,4-1-1 0,-5 1 0 0,6-5-2 0,0 2 0 16,0-1-1-16,0-4-1 0,7 1-1 0,-7-1-1 0,6 0 0 0,0-3 2 15,8-4 2-15,-8 0 1 0,0 0 1 0,8-4 1 0,-8 0 2 16,8 1 2-16,-1-8 1 0,-1 4 2 0,1-4 1 0,1-5 2 0,-1 2 3 16,0-4 0-16,0-1 1 0,0 1 1 0,0 0 0 0,0-4-2 15,-6 0-1-15,6-4-1 0,-7 4-2 0,1 0-2 0,-8-3-4 16,8 2-2-16,-7-2-1 0,-6 3-4 0,6 0-3 0,-7 0-2 0,-6 0-3 16,7 3-2-16,-14-2-2 0,7 3-1 0,-6-1-1 0,6 1-1 15,-7-1 0-15,-6 5 1 0,0-4 0 0,7 3 0 0,-8 0 0 0,2 4-2 16,-8-3 1-16,7 2 0 0,-7 1 0 0,8 0 1 0,-8 4 0 15,1 0 0-15,-1 0 0 0,0 3 1 0,1-3-1 0,-1 3-1 16,0 4-1-16,1-4-1 0,0 4 0 0,0 4 1 0,-1-4 0 0,0 4 0 16,1-1-2-16,-1 1-1 0,7 0-2 0,-7 3-4 0,1 0-3 15,6-3-3-15,-1 3-3 0,2 0-4 0,-1 1-1 0,0-2-4 0,0 3-1 16,7-6-5-16,-2 5-2 0,2-5-4 0,0 5-3 0,-1-5-5 16,7 1 0-16,-7 0 0 0,7-4 2 0,0 3 2 0,0-3 2 15,0 0 3-15,0 0 4 0,0 0 1 0,0 4 4 0,0-4 2 0,7 0 4 16,-7 0 5-16,0 4 4 0,7-4 4 0,-7 0 3 0,6 0 3 15,-6 0 2-15,6 0 0 0,-6 0 1 0,8-4 2 0,-8 4-1 16,6 0 0-16,-6 0 0 0,6 0 0 0,1 0 0 0,-7 0-1 0,6 4 2 16,-6-4 0-16,7 0 0 0,-7 0 0 0,6 3 1 0,-6 1 1 15,0 0 1-15,7 3-1 0,-7 0 2 0,0 0 0 0,0 4 1 0,0 0 2 16,0 0-1-16,-7 4 0 0,7 0 1 0,-6 3 0 0,-1-3 0 16,7 3 1-16,-6-3 0 0,-1 3 0 0,1-3 1 0,0-1 1 0,-2 1 0 15,2-1 2-15,0-2-1 0,6 2 1 0,-7-3 0 0,0-3 1 16,7 3-2-16,0-4 0 0,-6 0 0 0,6 1-1 0,0-5 0 0,6 5-1 15,-6-4 0-15,7-1-2 0,0-3 0 0,-1 3-2 0,0-3 0 16,8 0-1-16,-1 0 1 0,0 0 0 0,0-3 1 0,7 0 1 0,-1-1 0 16,0-4 1-16,8-3 0 0,-8 4 0 0,7-4-1 15,0 0-1-15,0 0-3 0,0 0-4 0,1 0-8 0,-2-3-8 0,1 6-8 16,0-3-10-16,-6 4-11 0,-1-4-11 0,1 7-13 0,-6 0-13 0,4 1-28 16,-11-1-31-16,6 4-20 0,-6 0-12 0,-7 0-3 0,0 0 2 15,0 4 4-15,0-1 8 0,-7-3 8 0,1 4 8 0,-1 0 9 16,-6-1 68-16</inkml:trace>
  <inkml:trace contextRef="#ctx0" brushRef="#br0" timeOffset="23160.95">3406 10125 0 0,'-7'-7'76'16,"7"-4"39"-16,0 4 2 0,0 0 2 0,-6 3 0 0,6 0 0 16,0 1 0-16,0 3 0 0,-7 3 0 0,7 1-27 0,0 3-43 0,0 4-20 15,0 0-10-15,0 7-7 0,0 1-4 0,-6 4-3 0,6 2-3 16,0 3-6-16,0 6-4 0,0-1-11 0,0 4-15 0,0 3-26 15,0-4-29-15,0 4-16 0,0 1-7 0,0-1-4 0,0 1-3 0,0-6-1 16,0 3 0-16,0-5 0 0,0 0 1 0</inkml:trace>
  <inkml:trace contextRef="#ctx0" brushRef="#br0" timeOffset="32883.25">4428 10778 103 0,'0'0'107'15,"0"-4"4"-15,0 0 2 0,-6 4 2 0,6-3 3 0,0 3 2 16,0-4 2-16,0 1-21 0,0 3-31 0,0-5-19 0,0 5-15 0,0 0-7 16,0 0-4-16,0 0-2 0,0 0-3 0,0 0-3 0,-7 0-1 15,7 0-2-15,0 0-1 0,0 0 0 0,0 0-1 0,0 0 0 16,0 0 0-16,0 0 1 0,0 0 1 0,0 0 2 0,0 0 1 0,0 0 1 15,7 0 1-15,-7 0 1 0,0 0 0 0,6 0 0 0,-6-3-1 16,0 3 0-16,7 0-2 0,-7 0 0 0,6 0-2 0,0 0 0 16,-6 0-1-16,8 0-1 0,-2 0-2 0,-6 0-1 0,6 0-2 0,1 0 0 15,-1 3-1-15,1-3-1 0,-1 0 0 0,1 5 1 0,-1-5 0 16,1 0 0-16,6 3-2 0,-7-3 0 0,1 0 1 0,6 0-1 16,-7 4 1-16,7-4 0 0,1-4 1 0,-2 4 1 0,2 0 0 0,-2 0 2 15,2-3 1-15,5 3-1 0,-5 0 1 0,4-5-1 0,-4 5 1 16,5-3 0-16,1 3-1 0,0-3 0 0,-1 3 0 0,1-5-2 0,-2 5 0 15,-4-3-2-15,12 3-2 0,-7 0-1 0,-5-4-3 0,5 4 1 16,1 0 0-16,-8-4-1 0,8 4 0 0,0 0-1 0,-7 0 1 16,0 0 0-16,6-3 1 0,-5 3 0 0,-2 0 0 0,2 0 1 0,-1 0-1 15,-1 0 1-15,2 0 0 0,-2 0 0 0,2 0-1 0,-8 0 1 16,13 0 0-16,-12 0 0 0,6 0-1 0,1 0 1 0,-2 0-1 0,1-4 0 16,0 4 0-16,0 0 1 0,1-3-1 0,5 3 1 15,-6 0-1-15,0-4 0 0,7 0 0 0,-8 4 0 0,8-3-2 0,-1-1 0 16,-5 0 1-16,6 1 0 0,-1-1-1 0,0 0 0 0,0 1 0 0,1-1 0 15,0-3 0-15,-1 3-1 0,-5 0 0 0,5 1 0 0,0-1 1 16,1 0-1-16,-1 1 1 0,-5-4 0 0,5 3-1 0,1 0 1 16,-8 1-2-16,8-1 1 0,-7 0 0 0,7 1 1 0,-8-1 0 15,8 0 1-15,-6 4 1 0,-2-3-1 0,8 3 0 0,-7-5 1 0,0 5-1 16,0 0 0-16,0-4 1 0,0 4 0 0,0 0 1 0,7-3 0 16,-8 3-1-16,2 0 2 0,-1-3 0 0,-1 3-1 0,2 0 0 0,6-4 1 15,-8 4-2-15,1-4 1 0,7 4 1 0,-8-3-1 0,8-1 1 16,-6 4 0-16,5-4-1 0,1 1 0 0,-8-1 0 0,8 1 0 15,-1-1-2-15,-5 0 1 0,6 0 0 0,-1 1 0 0,0-1 0 0,-6 0 0 16,7 1 0-16,-7-1-1 0,7 0 0 0,-8 1 0 0,8 3 0 16,-7-4 0-16,0 4-1 0,0-3 0 0,0-1 0 0,6 0 0 15,-5 4 0-15,-1-3 1 0,0-2 0 0,0 2-1 0,-1 3 2 0,2-3-2 16,-1-1 1-16,6 0-2 0,-6 1 0 0,1-1-1 0,5 0 1 16,0 1-1-16,-6-1 1 0,7-3 1 0,0 3 0 0,-1 0 0 0,1-4 0 15,0 5 1-15,-2-1-1 0,2 1 0 0,-1-1 1 0,1 0 1 16,0-3 1-16,-1 3 1 0,1 1 0 0,0 0 1 0,-1-1-1 15,1 0 0-15,0 0-1 0,-2-3 1 0,2 3-1 0,-1 1-1 0,1 3 1 16,0-4 0-16,-1 0 1 0,1 1-2 0,0-1 1 0,-1 4-1 16,1-4 0-16,-1 1 0 0,0 3-1 0,1-4-1 0,-1 0 0 15,1 4 0-15,-6-4 0 0,5 1 0 0,-6 3 0 0,6-4 1 16,1 1-1-16,-7-1 0 0,7 4-1 0,-8-3 0 0,8 3 1 0,-7-4-1 16,7 4-1-16,-8-4 1 0,8 4 1 0,0-3-1 0,-7 3 1 15,0-5 0-15,6 5 0 0,-5-2 0 0,5 2 1 0,-6-4 0 0,6 4-1 16,-5 0 2-16,-2-5-1 0,8 5 1 0,-7 0 1 0,0-3 0 15,0 3-1-15,0 0 0 0,0-4 1 0,0 4 0 0,0 0 0 16,0-4-1-16,1 4 0 0,-2 0 1 0,1-3 0 0,0 3 0 0,0 0 0 16,1-4 1-16,-2 4-1 0,-5 0 2 0,6 0 0 0,0 0 2 15,0-3-1-15,0 3 1 0,0 0 0 0,0 0 1 0,0 0 0 16,-6 0 2-16,6-4 1 0,-1 4 0 0,2 0-1 0,-2 0-1 0,2 0 1 16,-1-4-1-16,-1 4-1 0,2 0 0 0,-2 0-1 0,2-3 1 15,-1 3-1-15,0 0 1 0,0 0 0 0,-1-4-1 0,2 4-2 0,-1-4 0 16,0 4 2-16,6-3-1 0,-5 3 0 0,-2-4 0 0,2 0 1 15,-1 4 0-15,6-3 0 0,-6 3 1 0,1-4-1 0,-2 0 0 16,1 4-1-16,1-3 1 0,4-1-1 0,-4 4 0 0,-1 0 0 0,0-4 1 16,0 4-2-16,0-3 0 0,0 3 1 0,-7 0-2 0,8-4 1 15,-1 4-2-15,-1 0 1 0,-5 0-1 0,6 0-1 0,0 0 1 16,-6 0 0-16,6 4 0 0,-7-4-1 0,7 0 1 0,-6 0-1 0,-1 3 0 16,8-3 0-16,-8 4-1 0,0-4 1 0,1 4-1 0,-1-4 1 15,7 3-1-15,-6-3 0 0,-1 4 1 0,0-4 0 0,2 4-1 16,-2-4 0-16,0 3 1 0,1-3 0 0,-7 4 0 0,7 0 0 0,-1-4 0 15,0 3-1-15,1-3 0 0,-1 4 1 0,1-4-1 0,-7 4 1 16,7-4-1-16,-1 3 0 0,0-3 1 0,1 4-1 0,0-4 1 16,-7 4-1-16,6-1 1 0,0-3 0 0,1 0-1 0,0 4 1 0,-7-1-1 15,6-3 0-15,1 4 0 0,-1-4 0 0,-6 4 0 0,6-4 0 16,2 3 0-16,-8-3 0 0,6 5 0 0,0-5 0 0,1 0 0 0,-7 0 0 16,6 4 0-16,1-4-1 0,-7 2 1 0,6-2 1 0,1 5-1 15,-1-5 0-15,0 3 0 0,2-3 0 0,-8 4 0 0,6-4 1 0,0 4 0 16,1-4 0-16,-7 3-1 0,7-3 0 0,-1 4 0 0,0-4 1 15,-6 3-1-15,7-3 0 0,-1 4-1 0,-6-4 1 0,7 3 0 16,0-3 0-16,-7 4-1 0,6-4-1 0,-6 4 2 0,6-4-1 0,1 4 1 16,-7-4-1-16,7 3 0 0,-7-3 0 0,6 4 1 0,-6-4-1 15,6 4 1-15,-6-4-1 0,7 3 0 0,-7-3 1 0,6 4 0 16,1-4-3-16,-7 4 1 0,7-4 1 0,-1 3 0 0,-6-3 1 0,6 4 0 16,2-4 0-16,-2 4 0 0,-6-4 0 0,6 3-1 0,0-3 0 15,1 0 0-15,0 4 1 0,-1-4 1 0,1 0 0 0,-1 4 0 16,0-4-1-16,2 0 0 0,4 0-1 0,-6 0 1 0,2 4-1 0,-2-4 0 15,7 0 0-15,-7 0 0 0,8 0 0 0,-8 0 0 0,6 0 0 16,-4 0 0-16,-2 0-1 0,7 0 0 0,-7 0 1 0,8 0-1 16,-8 0 0-16,7 0-1 0,-6 0 1 0,-1-4-3 0,7 4-3 15,-6 0-3-15,-1 0-3 0,1 0-3 0,-1 0-4 0,0 0-6 0,2 0-5 16,-2 0-6-16,0 0-7 0,0 0-7 0,-6 0-6 0,7 0-10 16,-7 0-8-16,7 4-9 0,-7-4-8 0,0 0-18 0,0 0-22 0,0 0-14 15,0 0-11-15,0 0-2 0,0 0 2 0,0 0 4 0,-7 0 7 16,0-4 6-16,-5 4 7 0,6-4 9 0,-8 4 70 0</inkml:trace>
  <inkml:trace contextRef="#ctx0" brushRef="#br0" timeOffset="35490.14">4447 10884 42 0,'0'0'78'0,"0"0"2"0,0 0 2 16,0 0-4-16,0 0-5 0,-6-4-9 0,6 4-7 0,0 0-9 0,0 0-7 15,0 0-7-15,0 0-5 0,0 0-5 0,0 0-4 0,0 0-2 16,0 0-2-16,0 0-2 0,0 0 0 0,0-4 0 0,0 4-1 16,-6 0 0-16,6 0-1 0,0 0-1 0,0 0 1 0,0 0-3 0,0 0 0 15,0 0-1-15,0-3 0 0,0 3 0 0,0 0 0 0,0 0 0 16,0 0-1-16,0 0 0 0,0 0-1 0,0 0 1 0,0 0 0 0,0 0 0 15,0 0-1-15,0 0 0 0,0 0 0 0,0 0 0 0,0 0-1 16,0 0 1-16,0 0-2 0,0 0 0 0,0 0 0 0,0 0-1 16,0 0-1-16,0 0 1 0,0 0-1 0,0 0-1 0,0 0 0 15,0 0 0-15,0 0 0 0,0 0 0 0,0 0-1 0,0 0 1 0,0 0 0 16,0 0 1-16,0 0-1 0,0 0-1 0,0 0 0 0,0 0 1 16,0 0-1-16,0 0 0 0,0 0 0 0,0 0 1 0,0 0 0 0,0 0-1 15,0 0 0-15,0 0-1 0,0 0-1 0,0 0 0 0,0 0 1 16,0 0 1-16,0 0-1 0,0 0 0 0,0 0 0 0,0 0 2 15,0 0-1-15,-7 3 0 0,7-3 0 0,0 0 0 0,0 4 0 0,0-4 0 16,0 0 0-16,0 4 0 0,0-4 1 0,0 0 0 0,0 0-1 0,0 0 0 16,0 0 1-16,0 0-1 0,0 0 0 0,0 0 0 15,0 0 1-15,0 0-1 0,0 0 1 0,0 0 0 0,0 0 0 0,0 0-1 16,0 0 0-16,0 0 0 0,0 0 1 0,0 0-2 0,0 3 0 16,0-3 1-16,0 0 1 0,0 0-1 0,0 0-1 0,0 0 1 0,0 0 1 15,0 0 0-15,0 0 0 0,-6 0-1 0,6 0 2 0,0 0 0 16,0 0 0-16,0 0 0 0,0 0 1 0,0 0 0 0,0 0 0 15,0 0 1-15,0 0-1 0,0 0 0 0,0 0-1 0,0 0 1 0,0 0 0 16,0 0-1-16,0 0 0 0,0 0 0 0,0 0-1 0,0 0-2 16,0 0-1-16,0 0-2 0,0 0-1 0,0 0-2 0,0 0-2 0,0 0-2 15,0 0-2-15,0 0-3 0,0 0-1 0,0 0-3 0,0 0-3 16,0 0-3-16,0 0-3 0,6 4-6 0,-6-4-6 0,0 0-16 16,0 0-21-16,0 0-11 0,0 5-4 0,0-2-2 0,0 0 1 15,0-3 0-15,0 4 1 0,0 0 3 0,0-4 33 0</inkml:trace>
  <inkml:trace contextRef="#ctx0" brushRef="#br0" timeOffset="44249.6">4461 10991 0 0,'0'-8'40'0,"-6"4"19"0,6 0 2 16,-8-3-6-16,8 3-8 0,-6 1-8 0,6-1-8 0,-6-4-6 16,6 5-4-16,-7 0-4 0,7-1-7 0,-6 0-4 0,6 4-3 0,0-4 0 15,-7 1-1-15,7 3-1 0,0-4 1 0,-6 4-1 0,6-3 0 16,0 3 0-16,0 0-1 0,0 0-1 0,0 0 1 0,0 0-2 15,0 0 0-15,0 0 0 0,-7 0-1 0,7 3 1 0,0-3 1 0,0 4-2 16,7-1 0-16,-7 5 0 0,0-4 0 0,0 2 1 0,0 2 0 16,0-4 0-16,0 7 0 0,-7-4 1 0,7 0 0 0,0 4-1 15,0-3-1-15,0 3 1 0,0-1-2 0,-6 1 2 0,6 0-1 0,0 1 0 16,0-1 0-16,0 3-1 0,-6-3 1 0,6 4-1 0,0 0 0 16,0 0 0-16,0-1-1 0,-8 0 2 0,8 5 0 0,0-1 1 15,0-3 2-15,0 3-1 0,0 1 1 0,0-1 0 0,0 0 1 0,8 0-1 16,-8 1 1-16,0-1 1 0,6 1 2 0,-6-1 0 0,0-4 0 15,6 5 1-15,-6-1-1 0,7-3 0 0,-1 3-1 0,-6 1 1 16,7-5-1-16,-7 4 0 0,6-3-1 0,1 3 1 0,-7 0-1 0,6-3-1 16,0 0 0-16,-6 3-1 0,8-3-1 0,-2 3 1 0,-6-3 0 15,6 3 0-15,-6-3 0 0,7-1-1 0,-1 5 0 0,1-5 0 0,-7 2 0 16,6-2 0-16,-6 1-1 0,7-1 1 0,-1 4-1 0,-6-3 0 16,7 0 0-16,0-1 1 0,-1 1-2 0,-6-1 0 0,6 2 1 0,1-2-1 15,-7 1 1-15,7-1-1 0,-7 1 1 0,6 3 0 0,0-3 1 16,-6-1 0-16,7 1 1 0,-7 4 0 0,6-5 1 0,-6 1 0 15,0 0-1-15,7 3 2 0,-7-4 0 0,0 1 1 0,7 3 0 16,-7-3 1-16,0 4-2 0,0-5 3 0,6 1 3 0,-6 3-1 0,0-3-1 16,0 3-1-16,6 0-2 0,-6-3 1 0,0 4-2 0,8-1 0 15,-8 0 0-15,0-3-1 0,0 3 0 0,6 0-1 0,-6 0 0 16,0-3-3-16,6 3-1 0,-6 1-2 0,0-1 3 0,6-4 0 0,-6 5 2 16,0-1-1-16,7-3 0 0,-7 3 0 0,7-3 1 0,-7 4 1 15,0-5-2-15,6 1 0 0,-6 3 0 0,7-3 1 0,-7-1 0 0,6 4 0 16,-6-3 0-16,0-1 1 0,6 1 1 0,-6 4 0 0,0-4 0 15,8-1-1-15,-8 1 0 0,6-1 2 0,-6 1 0 0,6 0 0 16,-6-1-1-16,0 1 1 0,6-1 0 0,-6 5 0 0,7-4 0 0,-7-1 0 16,0 5-1-16,7-5 1 0,-7 5-1 0,0-1 1 0,0-4-1 15,6 9 0-15,-6-5 1 0,0 0-1 0,0 1 0 0,0-1 0 16,0 0 1-16,0 0-1 0,7 1 0 0,-7-4-2 0,0 3 2 0,0-3-2 16,0 3 1-16,0 1-1 0,6-5 1 0,-6 0 0 0,0 4-1 15,0-2 0-15,0 2 0 0,7-4 0 0,-7 1 1 0,0 3-2 0,0-3 1 16,7 3 0-16,-7-3 0 0,0 4 0 0,0-5 1 0,6 1 0 15,-6 3 1-15,0-3 0 0,0 3 0 0,6-4 1 0,-6 5-1 16,0-5 0-16,0 6 1 0,0-6 0 0,0 4 0 0,6-3 0 16,-6-1 1-16,0 4-1 0,0-3 1 0,8 3-1 0,-8-3 0 0,0-1-2 15,0 2 1-15,0-2 0 0,6 0 1 0,-6 1 0 0,0 0 0 16,0 0 0-16,6 0 0 0,-6-5 0 0,0 5-2 0,0-1 1 16,7-2 0-16,-7 2 0 0,0 1-1 0,6 0 1 0,-6-1 0 0,0-3 0 15,0 4 0-15,0 0-1 0,0-1-1 0,0 1 2 0,0 0-1 16,0-1 2-16,0 4 0 0,0-3 0 0,0 0-1 0,-6-1 2 0,6 5 1 15,0-5-1-15,-7 0 1 0,7 1 0 0,0 4 1 0,-6-4 0 16,6-1 2-16,0 1-1 0,0 3 1 0,-6-3 1 0,6-1-1 16,0 1 1-16,-8 1-1 0,8-2 0 0,0 0 1 0,-6 1-1 15,6-1 0-15,0 1-1 0,0-4 0 0,-6 4 1 0,6-4-1 0,0 0-1 16,0 3-1-16,0-2 0 0,-6-1-1 0,6-1 0 0,0 1 0 16,0 4-2-16,-7-4 1 0,7 0 0 0,0 4 0 0,0-4-2 15,0 3 1-15,-7-3 0 0,7 1 0 0,0 2-1 0,0-3 1 0,0 4 1 16,0-4-1-16,0 3 0 0,0-3 0 0,-6 4 1 0,6-1 0 0,0-2-1 15,0 2 0-15,0-3 0 0,0 4 1 0,0-4 0 0,0 4-1 16,0-4 1-16,0-1-1 0,0 5 0 0,6-4 0 0,-6 0 0 16,0 0 0-16,0 0 0 0,0 0 0 0,0-1 0 0,0 5 0 15,0-3 0-15,0-1 0 0,0 3-1 0,0-3 0 0,0 4-1 0,7 0 0 16,-7-4 0-16,0 3 0 0,0-3 0 0,0 4 2 0,7 0 0 16,-7-1 0-16,0 1 0 0,6 0 1 0,-6 3-1 0,0-4 1 0,6 5 2 15,-6-5-1-15,6 6 1 0,-6-6 2 0,8 4 0 0,-8 0 0 16,6 4-1-16,0-4 0 0,-6 5 0 0,7-6-1 0,-1 5 1 15,-6 1 1-15,7-1-1 0,0 0 2 0,-1-4 1 0,-6 4 1 16,6-1 0-16,0-3 1 0,2 2-1 0,-2 2 1 0,0-4 0 0,1 0-2 16,0 4 1-16,-1-4 0 0,1 5 0 0,-1-5-1 0,0 4-1 15,2 0 0-15,-2 0-4 0,0 0-1 0,0-1 0 0,1 5-1 0,6-4 1 16,-13 4 1-16,13-4-1 0,-13 0 1 0,6 3-3 0,2-2-5 16,-2-5-14-16,0 3-17 0,-6-2-20 0,6-1-17 0,2 1-10 0,-8-1-4 15,0-4-3-15,0 2-2 0,0-2-1 0,0-3-2 0,-8 0 0 16,8-4 54-16</inkml:trace>
  <inkml:trace contextRef="#ctx0" brushRef="#br0" timeOffset="50415.6">19174 14258 69 0,'-8'-4'79'0,"8"4"5"15,0-3 5-15,0 3-3 0,0 0-4 0,-6-4-12 0,6 4-14 0,0 0-7 16,0 0-4-16,0-4 0 0,0 4-2 0,0 0-2 0,0 0-3 15,0-3-1-15,0 3-2 0,0 0-2 0,0 0 0 0,0 0 0 0,0 0 1 16,0-4 1-16,0 4 0 0,0 0 1 0,0 0 0 0,0 0 1 16,0 0-1-16,0 0 0 0,0 0 0 0,0 0 0 0,0 0-2 15,0 0 0-15,0 0-1 0,0 0 0 0,0 0-2 0,0 0 0 16,0 0 0-16,0 0-2 0,0 0 0 0,0 0-2 0,0 0 0 0,0 0-2 16,0 0-1-16,0 0-3 0,0 0 0 0,0 0 0 0,0 0-3 15,0 0-1-15,0 0-3 0,0 0 0 0,0 0-2 0,0 0-2 0,0 0-1 16,0 0-1-16,0 0-2 0,0 0-1 0,0 0 0 0,0 0-1 15,0 0-1-15,0 0-1 0,0 0 0 0,0 0-1 0,0 0-2 0,0 0 0 16,0 0 0-16,0 0 1 0,0 0 1 0,0 0 1 0,0 0 1 16,0 4 2-16,0-4 1 0,6 0 1 0,-6 0 2 0,8 3 2 15,-8-3 3-15,6 0 3 0,-6 0 0 0,6 4 1 0,1-4 0 0,-7 0 0 16,6 4 0-16,1-4-1 0,-7 0 0 0,6 3 1 0,-6-3-1 16,7 0 1-16,-1 0 1 0,-6 0-1 0,6 4-1 0,2-4-1 15,-2 0 1-15,0 4 1 0,1-4 2 0,6 0 0 0,-7 0 2 0,1 0 0 16,6 3-1-16,-6-3-1 0,5 0 0 0,2 0-1 0,-2-3-1 15,1 3-3-15,7 0 1 0,-6 0-2 0,-2-4-2 0,8 4 0 16,-7 0-2-16,7-4 0 0,-8 4-1 0,8 0-1 0,-1 0 0 0,-5 0-1 16,5-3 0-16,-6 3 0 0,6 0-1 0,-5 0 0 0,6 0 0 15,-8-4 0-15,8 4 1 0,-7 0-1 0,-1-4 0 0,8 4 0 16,-7 0 1-16,7-3 1 0,-7 3 0 0,6-4 1 0,1 4 0 0,-7-4 2 16,7 1 0-16,-2-1 1 0,2 0-1 0,0 1 0 0,-1 3 1 15,-5-8-1-15,5 5 0 0,1-1-1 0,0 1-1 0,-2-2-1 16,2 2-1-16,0-5-2 0,-7 4-1 0,7 1-1 0,-8-1-1 0,8 1-1 15,-7-1 0-15,7 1-2 0,-8-1 1 0,2 0-1 0,-1 1 1 16,6-1-1-16,-6 1 0 0,-7 3 0 0,8-4 0 0,-1 0-1 16,0 4 1-16,0-4 0 0,-1 4 0 0,2-3-1 0,-1 3 1 0,0-4 0 15,0 0 0-15,0 4-1 0,0-3 1 0,0 3 0 0,0-4 0 16,-6 0 2-16,5 4-1 0,2-3 0 0,-2 3 1 0,2 0 0 16,-1 0 0-16,0-4 0 0,0 4 0 0,-1 0 0 0,2 0 1 0,-1-4 0 15,0 4 0-15,0 0-1 0,0 0 0 0,0 0 0 0,0 0 0 16,0 0 1-16,0 0-1 0,0 0-1 0,0 4 1 0,1-4 0 15,-2 0 0-15,1 0 0 0,7 0 0 0,-8 0 0 0,2-4 0 0,5 4 1 16,-6 0 0-16,7 0 0 0,-7 0-1 0,-1 0 0 0,8-3 0 16,-7 3 1-16,7 0 1 0,-6-4-1 0,4 4 0 0,2 0 1 15,-7-4-1-15,7 1 1 0,-8 3-1 0,8-4 0 0,-7 4 1 0,7-3 0 16,-8-1 0-16,8 4 0 0,-7-4-1 0,7 4 1 0,-8 0-1 16,2-3-2-16,6 3 1 0,-7 0-2 0,6-4 1 0,-6 4 0 0,0 0 0 15,7-4 0-15,-8 4-1 0,8 0 1 0,-6 0-1 0,-2 0 1 16,1-3 1-16,7 3 0 0,-8 0 0 0,2 0 1 0,-1 0 0 15,0-5 0-15,0 5 0 0,0 0 1 0,0 0-1 0,0 0-1 16,-6 0 2-16,6 0-1 0,-1 0-1 0,2 0 1 0,-8 0 0 0,8 0 0 16,-2 0-1-16,1 0-1 0,-6 0 2 0,6-4-1 0,-1 4 1 0,2 0-1 15,-8 0 0-15,7 0 0 0,0 0 0 0,-6 0 0 0,6 0 1 16,0 0 0-16,-7 0-1 0,8 0 0 0,-2 0 0 0,-5-2 1 16,6 2 0-16,-6 0-1 0,5 0 1 0,-4 0 0 0,-2 0 0 0,6 0 1 15,-5 0 1-15,0 0-1 0,-1 0 1 0,7 0 2 0,-7 0 1 16,2 0 0-16,-2 0 1 0,0 0 2 0,0 0 1 0,1 0 2 15,0 0 0-15,-1 0 1 0,1-4 0 0,-7 4-1 0,6 0 0 16,1 0-1-16,0 0 0 0,-7 0-3 0,6 0 1 0,-6 0-1 0,6 0-1 16,-6 0-2-16,0 4-2 0,0-4-1 0,0 0-1 0,0 0 0 15,0 0 1-15,0 0-1 0,0 0 3 0,0 0 2 0,0 0 2 0,0 0 4 16,0 0 0-16,0 0 1 0,0 0 0 0,0 0 0 0,0 0 0 16,0 0-1-16,0 0 0 0,0 0-2 0,0 0-3 0,-6 0-10 15,6 0-12-15,0-4-14 0,-6 4-15 0,-1 0-19 0,7 0-22 0,-7 0-21 16,7 0-24-16,-6-4-22 0,-1 4-21 0,1 0-32 0,-8 0-35 15,8 0-16-15,-6 0-6 0,-2 0 4 0,1 0 7 0,0-4 12 16,-6 0 10-16,-7 1 18 0,-1-1 19 0,1-6 22 0,0 2 92 0</inkml:trace>
  <inkml:trace contextRef="#ctx0" brushRef="#br0" timeOffset="54329.28">18978 14163 0 0,'0'0'4'0,"-7"0"58"0,1 0 2 0,6 0 1 0,-6 0 1 15,6-4-6-15,-8 4-11 0,8 0-8 0,-6 0-7 0,6 4-6 16,-6-4-4-16,6 0-1 0,-6 0 0 0,6 0-1 0,-7 0-1 0,7 0-1 15,-7 0-1-15,7 0 0 0,0 0-2 0,-6 0 0 0,6 0-2 16,-7 0 1-16,7 3 0 0,-6-3 1 0,6 0 0 0,0 0 1 16,-7 0 0-16,7 0 1 0,-7 0 2 0,7 0 1 0,0 0 2 0,-6 0 0 15,6 0 2-15,-6 0 1 0,6 0 0 0,0 0 0 0,-7 0 0 16,7 0 0-16,0 0-1 0,0 0 1 0,-7 0-3 0,7 0 0 0,0 0-1 16,0 0-2-16,0 0-3 0,0 0-2 0,0 0-1 0,0 0-3 15,0 0-3-15,0 0-1 0,0 0-2 0,0 0-3 0,0 0-1 0,0 4 0 16,0-4-1-16,0 3 1 0,0-3-1 0,0 4 1 0,0-1 0 15,7 1 2-15,-7-4-1 0,7 8 1 0,-7-5 0 0,6-3 1 16,0 5 0-16,-6-2 0 0,7 1 1 0,0-1 0 0,-1 1 0 16,1 0-1-16,6-4 1 0,-6 3 1 0,5 1-1 0,-6 0 0 15,8-1 0-15,-1 1 0 0,0 0 1 0,0-1 0 0,-1 1 1 0,2 0-1 16,-1-1 0-16,0 1 0 0,0 0 0 0,7-1-1 0,-8 1 1 0,2 0-2 16,-1-1 0-16,0 1-1 0,0-1 1 0,-1 1-1 0,2-4-1 15,-1 4-1-15,0-1 1 0,0-3-1 0,-7 0 0 0,0 4-1 16,8-4 0-16,-8 0 0 0,1 0-1 0,0 4-1 0,-1-4-1 0,0 0 0 15,1 0-3-15,-7 0-2 0,6-4 0 0,-6 4-1 0,0 0-5 16,0 0-6-16,0 0-4 0,0 0-7 0,0 0-6 0,0 0-8 16,0-4-7-16,0 4-13 0,-6 0-14 0,6-3-18 0,-7 3-16 0,1-4-11 15,6 0-3-15,-6 4-1 0,-1-3 3 0,-6-1 4 0,7 1 5 16,-2 3 7-16,2-4 48 0</inkml:trace>
  <inkml:trace contextRef="#ctx0" brushRef="#br0" timeOffset="57382.14">18626 14434 77 0,'-6'-3'91'0,"6"-5"4"0,-7 0 2 0,0 5 5 0,7-5 3 16,-6 1-5-16,6 3-12 0,-6-3-14 0,0 4-14 0,6-5-5 16,-8 1-4-16,2 3-3 0,6-3-4 0,-6 3-1 0,-1-3-1 0,7 3-1 15,-7-2-1-15,1 1-4 0,6 1-2 0,-7-3-2 0,1 3 0 16,0-3 1-16,6 3-2 0,-7 1 1 0,0-1-3 0,1 0 0 16,6 1-1-16,-6-1-1 0,-1 0-2 0,0 1 1 0,1 3 0 0,-1-4-1 15,1 4 0-15,0 0 0 0,-1 0-2 0,0 0-2 0,1 0 0 0,0 0 0 16,-2 0-2-16,2 4 1 0,-7-1 1 0,7 1 2 0,-1 0 1 15,-6 3 2-15,7 0 3 0,-8 1 2 0,2 3 2 0,-2 1 3 16,8 2 2-16,-7 0 4 0,0 5 3 0,0 2 4 0,0-2 3 16,0 6 4-16,-6 1 2 0,12 0 2 0,-6 3-1 0,-1 0 0 0,2 4-2 15,5 0-1-15,1 0-2 0,-1 0-2 0,1 0-4 0,-1-4-3 16,7 5-4-16,0-5-5 0,7-4-3 0,-1 5-5 0,1-9-5 16,-1 6-4-16,1-6-4 0,5-2-3 0,2-1-2 0,6-3-3 15,-8-1 0-15,1-3-3 0,7 0-1 0,0-4 1 0,-1 1-1 0,1-5-1 16,0 0-1-16,-1-3 0 0,0 0 0 0,8-3 0 0,-8-4 0 0,0 0 0 15,8-4 1-15,-8 0-1 0,0-4 0 0,8-3 0 0,-7 0 0 16,-2-4 0-16,2-4-2 0,-1 0 1 0,1-3-1 0,0 3 0 16,-1-6-1-16,-5 1 0 0,-2 3 0 0,-6-2-1 0,8 1 0 15,-8-4 1-15,-6 7-1 0,7 1 1 0,-7-1-2 0,0 4 1 0,-7 0 2 16,7 0 0-16,-6 5 1 0,0-1 1 0,-2-2 0 0,2 6 2 16,-6 3 1-16,5-4-1 0,-6 4 1 0,6 0 1 0,-5 0 0 0,-2 4 1 15,8 0 1-15,-8-1-1 0,8 5 0 0,-7-5-1 0,0 5 0 16,6 0-1-16,-5 3-1 0,6-5-5 0,-2 5-3 0,2 0-7 15,-7 0-7-15,6 0-8 0,1 0-9 0,-1 5-6 0,1-5-8 0,0 6-8 16,-1-2-7-16,0 0-7 0,1-1-7 0,6 5-6 0,-6-1-6 16,-1 0-2-16,0 1 1 0,1-1 3 0,6 0 5 0,-7 0 5 15,7 1 8-15,-6-1 6 0,6-3 7 0,0 4 7 0,0-5 8 0,-6 4 6 16,6-3 7-16,0-1 6 0,0 1 7 0,0 0 5 0,0-1 3 16,0-3 4-16,0 4 4 0,0-4 4 0,0 0 5 0,0 5 4 15,0-5 2-15,0 2 6 0,0-2 2 0,0 4 5 0,0-1 2 0,0-3 4 16,0 5 3-16,0-1 0 0,0-1 4 0,0 1 0 0,0-1 2 15,0 4 1-15,0-3-1 0,0 3-1 0,-7 0-2 0,7 1-1 16,0-1-2-16,0 4-3 0,0-3-2 0,0 3-3 0,7 0-1 0,-7-1-3 16,0 1 0-16,0 0-2 0,6 0-3 0,0 1-2 0,-6 2-2 15,7-3-2-15,-1 0-2 0,1 0-1 0,0 0-2 0,-1 0-2 0,7 1 0 16,-6-2-1-16,-1-2 0 0,7 2-1 0,-7-3-1 0,1 5 0 16,6-6 0-16,-7 6-2 0,8-4 1 0,-8-1-1 0,0 0-1 15,1 4 0-15,0-4 0 0,-1-3 0 0,1 3-1 0,-1 1 1 16,0-1 0-16,-6-3 1 0,8 3 0 0,-8-3 1 0,6 3 0 0,-6-3 3 15,0-1 0-15,0 1 1 0,0 3 1 0,0-3 1 0,0-1 1 16,-6 1-1-16,-2-1 2 0,8 6 0 0,-6-6-2 0,0 0 1 0,-1 2-1 16,1 2-2-16,-1-4-2 0,-6 5-8 0,7-1-6 0,-8-3-9 15,8-1-8-15,-7 1-10 0,0 3-12 0,6-3-12 0,-5 0-11 16,5-1-11-16,-6 1-13 0,7 0-13 0,-8-4-16 0,8 3-17 16,-1-3-22-16,1 0-16 0,0 0-14 0,-1-3-3 0,0 3 3 0,7-4 5 15,0-3 11-15,-6 3 10 0,6-3 11 0,0-1 12 0,0 1 12 16</inkml:trace>
  <inkml:trace contextRef="#ctx0" brushRef="#br0" timeOffset="57543.62">18489 14723 0 0,'0'-10'72'0,"7"-2"69"0,-7 1 10 0,0 0 7 0,7 0 6 0,-7 0 4 16,6-3 4-16,-6 3 4 0,0-1 1 0,6 1-18 0,-6 0-31 0,7 0-27 16,0 1-27-16,-1 2-17 0,0-3-9 0,1 4-10 0,-1 0-10 15,1-1-8-15,6 1-8 0,-7-1-11 0,2 5-12 0,-2-1-13 16,6 1-11-16,-5-1-11 0,0 0-12 0,6 4-13 0,-7 0-14 0,0 0-16 15,2 0-18-15,4 0-20 0,-6 4-20 0,2 0-9 0,-2-4-2 16,0 3 4-16,1 1 5 0,-1-1 9 0,1 1 10 0,0 0 9 16,-7 3 28-16</inkml:trace>
  <inkml:trace contextRef="#ctx0" brushRef="#br0" timeOffset="58848.99">18620 15822 2 0,'-7'-3'103'0,"7"-1"5"16,-7 0 5-16,7-3 4 0,-6 3 5 0,0 1 2 0,6-1 4 0,-6 0-12 15,6 1-18-15,-8-1-14 0,8 0-11 0,-6 1-8 0,6 0-5 16,-6 3-6-16,6-6-6 0,0 3-5 0,-7 3-3 0,7-3-5 15,-7 3-1-15,7-4-3 0,-6 4-1 0,6 0-3 0,0-4-2 0,-7 4-2 16,7 0-1-16,-6 0-1 0,0 0-2 0,6 0 1 0,-7 0 1 16,7 0 2-16,-7 0 2 0,1 0-1 0,0 4 1 0,6-4-2 15,-7 0 1-15,0 4 0 0,1-1 0 0,-1 0 0 0,1 3-2 0,0-3-1 16,-8 4 4-16,8 0-1 0,0 1 0 0,-2-1-1 0,-4 4-1 16,5 0 1-16,1 0 3 0,-1 3 3 0,-6 2 2 0,7 1 4 15,0-2 4-15,-2 8 2 0,2-6 2 0,0 5 2 0,-1 0 0 0,0 4 0 16,7-1 2-16,-6 2-1 0,6-2-1 0,0 1-2 0,0 3-2 15,0-3-2-15,0-1-5 0,6-3-3 0,-6 4-5 0,14-4-4 0,-8-4-3 16,0 4-4-16,8-7-4 0,-8 2-1 0,7-1-3 0,0-5-1 16,0 0-2-16,7 0-1 0,-7-4-1 0,6 0-1 0,-6-3-1 0,7 0-1 15,0-1-1-15,-1-6 0 0,-6 3 1 0,6-8-1 0,1 1 0 16,0 0-1-16,-1-4 2 0,1-4-1 0,0-2-1 0,-8-3 1 16,8 2-1-16,-7-4 1 0,7 0 1 0,-8 0-1 0,1 0 0 0,1 0-1 15,-2-3 1-15,-6 3-1 0,2 0 1 0,-2 0-2 0,0 0 1 16,1-1 0-16,0 1-1 0,-7 5 2 0,0-6 1 0,0 5 0 0,-7-1 0 15,7-2 0-15,-7 3 2 0,7-1-1 0,-6 1-1 0,0-1 2 16,-8 5 1-16,8-4 1 0,-7 3 0 0,6 0 1 0,-6 1 0 0,1 3-1 16,-2-1 0-16,2 1 0 0,-2 0-1 0,-5 4 2 0,5 0 0 15,2 0 2-15,-2 3 0 0,2 0 1 0,-8 1-1 0,13 3-1 16,-5-4-1-16,-2 4 0 0,2 0 0 0,5 4 0 0,-6-4-1 0,6 3-1 16,1-3-4-16,0 0-5 0,6 4-6 0,-7-4-5 0,7 4-7 15,-7-4-3-15,7 3-2 0,0 1-3 0,0 0-4 0,0-1-5 16,0 1-7-16,0-1-4 0,0 1-3 0,0 0-1 0,0-1 1 0,7 1 4 15,-7 0 4-15,0-1 4 0,0 0 4 0,7 3 4 0,-7-3 2 16,6-3 2-16,-6 3 4 0,0-3 4 0,6 4 6 0,-6-4 4 16,7 4 5-16,-7-4 3 0,0 0 2 0,0 0 0 0,6 0 2 0,-6 3 0 15,0-3 0-15,7 0 1 0,-7 0 0 0,0 0 1 0,0 4 0 16,0-4 1-16,7 0 3 0,-7 4-2 0,0-1 0 0,0-3 1 16,0 4 0-16,6-1 3 0,-6 5 1 0,0-4 3 0,0 3 1 0,0 4 3 15,0 0 0-15,0 0 4 0,-6 3 4 0,6 5 3 0,0-1 3 16,0 1 4-16,-7 3 2 0,7 3 3 0,-7 1 0 0,7-1 1 0,-6 4-1 15,6 1-1-15,0-1 0 0,0 1 0 0,0-1-1 0,-7-1-3 16,7 3-4-16,7-6-2 0,-7 1-4 0,0-4-4 0,0 0-4 0,6-4-2 16,-6 1-3-16,7-5-2 0,0 1-2 0,-1-4 0 0,0-4-4 15,2 4 0-15,-2-7 0 0,0-1-2 0,0 1 1 0,1-4-1 16,0 0 1-16,6-4 0 0,-7 1-1 0,0-5 0 0,2-3-1 0,-2 4 0 16,0-8 0-16,8 4-1 0,-14-7 0 0,6 4 0 0,0-1-1 15,-6 0-1-15,7-3 1 0,-7 3-1 0,0 4 1 0,0-3 0 0,0-1 0 16,-7 4 1-16,7 4-1 0,-6-4 2 0,6 2 0 0,-6 3 1 15,-2-2-1-15,2 1 1 0,0 0 0 0,0 3-1 0,-8 1-3 0,8-1-2 16,-1 0-7-16,1 0-5 0,-8 1-4 0,8 3-7 0,0 0-8 16,0-3-8-16,-8 3-11 0,8 0-10 0,-1 0-13 0,0 3-12 15,1-3-12-15,-1 0-13 0,7 3-14 0,-6 1-19 0,0 0-25 0,6 0-12 16,0-1-9-16,-7 4 1 0,7-3 5 0,0 3 6 0,0 1 10 16,0-2 10-16,-7 3 12 0,7 2 13 0,0-4 77 0</inkml:trace>
  <inkml:trace contextRef="#ctx0" brushRef="#br0" timeOffset="59749.52">18574 16973 0 0,'0'-4'60'0,"-6"4"31"0,6-4 3 0,-7 4 2 0,7-3 4 16,-7 3 2-16,1-4 3 0,6 4-8 0,-7 0-15 0,7-4-9 15,-6 4-7-15,0 0-8 0,6-3-4 0,-7 3-5 0,0 0-4 16,1 0-1-16,6-4 0 0,-6 4-2 0,-1 0-2 0,7 0-2 0,-7 0-2 16,1 0-3-16,-1 0-4 0,1 0-1 0,0 0-1 0,6 4 1 15,-14-4 0-15,8 3 1 0,0 1 5 0,-2 3 1 0,2-3 4 0,0 3 3 16,-1 1 3-16,1-1-1 0,-1 0 1 0,-6 4 1 0,7 0 4 0,0 0 1 16,-2 0 0-16,8 5 3 0,-6-2 2 0,0 0 0 0,6 4 0 15,-7-3-2-15,7 3-2 0,0 1-3 0,7-1-4 0,-7 4-2 0,0-3-2 16,6-5-3-16,0 4-4 0,2-3-4 0,4 0-5 0,-5-1-4 15,6-3-4-15,0 0-5 0,-1 0-2 0,2-4-2 0,-1 2-2 0,6-3-3 16,1-2-1-16,-7-4-1 0,7 4-2 0,-1-4 1 0,7-4 0 16,-6-4-1-16,-1 6-1 0,1-10 0 0,0 1 1 0,6 0-1 0,-7-4 0 15,1-3 0-15,-2 0 0 0,2-1 0 0,-7-2 1 0,7-2 0 16,-8 1 1-16,2 0-1 0,-1 0 1 0,0 4-1 0,-6-4 2 0,-1 4-1 16,0-1 0-16,-6 1 0 0,0 0-1 0,0 3 0 0,0 1 2 15,0-5 0-15,-6 5-1 0,0-1 1 0,-1-1 0 0,1 7 2 0,-1-7 0 16,-6 2 3-16,7 3 1 0,-8-4 3 0,8 4 1 0,-7 0 0 15,0 4 1-15,0-4 0 0,7 3 0 0,-8 5-2 0,2-4 1 0,-2 3-5 16,1 1-5-16,7 3-9 0,-8-4-11 0,2 4-14 0,6 0-12 16,-8 4-15-16,8-1-13 0,-7 1-13 0,6-1-12 0,-6 1-10 0,7 3-10 15,0-3-8-15,-8 3-8 0,8 1-6 0,-1-1-4 0,0 0-1 0,1 1 0 16,6-1 5-16,-7 1 6 0,1-5 7 0,6 4 10 0,-6-3 11 16,6 3 14-16,-7-3 16 0,7-1 16 0,0 1 18 0,0-4 19 0,-7 3 18 15,7-3 20-15,0 4 17 0,0-4 14 0,0 0 14 0,0 0 14 16,0 0 9-16,0 0 10 0,0 0 4 0,0 0 3 0,0 0-1 0,0 0-4 15,0 0-6-15,0 0-7 0,0 0-9 0,0 0-10 0,0 0-7 16,0 0-4-16,0 0-7 0,0 0-6 0,0 0-4 0,0-4-7 0,0 1-3 16,7 3-5-16,-7-4-5 0,7-3-4 0,-7 4-2 0,6-1-3 15,0-3-1-15,-6 3 1 0,7-3-2 0,-1 3 0 0,1-3-3 0,0 3 1 16,-1 0-1-16,0 1 0 0,2-1 0 0,-8 0 0 0,6 1-1 16,0-1 0-16,-6 0 0 0,6 4 0 0,1-3 0 0,-7-1 1 0,7 4-1 15,-7-4 0-15,6 4-1 0,1 0 1 0,-7-4-1 0,0 4-1 16,6 0 0-16,-6 0 0 0,0 0 1 0,6 0 0 0,-6 4 0 15,0-4 0-15,0 4 3 0,0 0 1 0,8-1 3 0,-8 5 0 0,0-1 2 16,0 0 0-16,0 4 2 0,0 1 0 0,0 2 2 0,0 0-1 0,0 2 1 16,6-2-1-16,-6 4 0 0,0 1-1 0,0-5-4 0,0 8-7 15,6-3-7-15,-6-1-7 0,0-1-11 0,6 3-10 0,-6-2-10 0,8-4-12 16,-8 5-14-16,6-1-14 0,0-3-26 0,-6-1-30 0,7 1-16 16,-1-4-12-16,-6 4-2 0,7-8-1 0,-7 4 5 0,7-4 6 0,-7 0 9 15,6-3 9-15,-6 0 9 0,0 0 83 0</inkml:trace>
  <inkml:trace contextRef="#ctx0" brushRef="#br0" timeOffset="63498.87">18874 17570 0 0,'0'0'80'0,"0"0"26"0,-7 0 2 0,7 0 4 16,0 0 0-16,0 0 0 0,0-4 3 0,0 4-9 0,0 0-12 15,0 0-19-15,0 0-22 0,0 0-13 0,0 0-6 0,0 0-5 0,0 0-3 16,-7 0-2-16,7 0-2 0,0 0-2 0,0 0 0 0,0 0-1 15,0-4 0-15,0 4 1 0,0 0 2 0,-6-3 1 0,6 3 0 0,0 0 0 16,0 0-1-16,0 0 0 0,0-4-1 0,-6 4 0 0,6 0 1 0,0 0 1 16,-7 0 0-16,7 0 3 0,-6-4 0 0,6 4-1 0,0 0 0 15,-7 0 0-15,7 0 0 0,-7-3 1 0,7 3-2 0,-6 0 2 0,6-4-1 16,-6 4 0-16,6 0-2 0,-8-4 1 0,2 4 0 0,0-3-1 0,6 3-1 16,-6 0 0-16,-1-4-1 0,0 4-1 0,1 0-1 0,-1-4 0 15,1 4 2-15,0 0-1 0,-2 0 0 0,-4 0 0 0,6 0 1 0,-1 0 0 16,0 0 0-16,1 0 0 0,-1 0 0 0,1 0 0 0,0 0 0 0,-2 4-1 15,2-4 0-15,0 0-1 0,0 4-2 0,-2-4 0 0,2 3-2 16,0 1-1-16,-1 0-1 0,1-1-3 0,-1 1 0 0,-6 3-1 0,7 1 0 16,0-1-1-16,-2 1-1 0,2 2 1 0,0 5 0 0,-1-5 1 15,0 6 2-15,1 2 2 0,-1 0 3 0,1 1 2 0,6-1 3 0,-6 4 3 16,-1 0 1-16,7 1 1 0,-7-2 2 0,7 1-1 0,0 3 0 0,0-6-1 16,0 3 0-16,0-4 0 0,0 1-4 0,7-1-1 0,-7-4-4 0,7 1-3 15,-7 0-2-15,6-1-2 0,7-3-1 0,-7 0-2 0,1-4-1 16,6 4 0-16,-7-3-1 0,8 0-1 0,-2-4-1 0,2 2 0 0,-1-2 0 15,-1 0 1-15,2 0-2 0,-2-1 2 0,8 1 0 0,-7-4 1 16,1 3-1-16,-2-3 0 0,8 0 2 0,-7 0 0 0,0 0 1 0,0 0 1 16,-1 0 1-16,2-3 2 0,-1-1-1 0,0 4 2 0,0-3 1 0,0-5 1 15,0 4 1-15,-7-2 0 0,8-3 0 0,-1 2 1 0,-7 0 0 16,8-4-1-16,-8 0 0 0,6 0-1 0,-4-4-1 0,-2 4-1 0,0-4-1 16,7 1 0-16,-6 0-2 0,0-2 0 0,-7 2-2 0,6-1 1 0,0 1 0 15,-6 3 0-15,6-4 0 0,-6 0-1 0,0 5 0 0,0-5 0 16,0 4 1-16,0-4-1 0,-6 3 0 0,6 2 1 0,0-1 0 0,-6 0 2 15,0 4 1-15,-1-4 0 0,7 4-3 0,-7-4-2 0,1 7-1 16,-1-3 0-16,1-1 0 0,0 1-1 0,-8 3-1 0,8-3 1 0,0 3-1 16,-1 1-1-16,0-1-1 0,1 0-2 0,-7 1-2 0,6 3-1 0,0-4 2 15,1 4 0-15,0-5-3 0,-1 5-1 0,0 0-3 0,1 0-3 16,0 0-3-16,-1 0-3 0,1 0-5 0,-1 5-4 0,0-5-4 0,1 0-6 16,0 4-6-16,-2-1-3 0,2-3-5 0,0 4-3 0,6 0-3 0,-6-4-4 15,-1 3-2-15,7 1-1 0,-7-4-1 0,7 4 1 0,0-1 3 0,-6-3 3 16,6 4 4-16,0 0 5 0,0-4 4 0,-7 3 5 0,7 1 3 15,0-4 6-15,0 4 4 0,0-4 6 0,0 3 5 0,-6-3 4 0,6 4 5 16,0-4 1-16,0 0 4 0,0 0 0 0,0 0 2 0,0 0 1 16,0 4 0-16,-6-4 0 0,6 0 0 0,0 0 1 0,0 0 0 0,-8 3 0 15,8-3 2-15,0 0-1 0,-6 0 0 0,6 4 0 0,0-4-2 0,-6 0 1 16,6 4 0-16,0-4 0 0,-6 0-1 0,6 0-1 0,0 3 1 16,0-3-1-16,-7 0 1 0,7 4-2 0,0-4-1 0,0 3-1 0,-7-3 2 15,7 4 1-15,0-4-1 0,0 4 1 0,-6 0 1 0,6-1 0 0,-7 1 0 16,7 3 0-16,-6-3 0 0,6 3 0 0,0-3-1 0,-6 2 2 15,6 3 1-15,-8-2-1 0,8 0 1 0,-6 1 0 0,6-1-2 0,0-4 0 16,-6 5 0-16,6-4-1 0,0 3 1 0,0-4 0 0,0 1-1 0,0 0-1 16,0-1 1-16,0 1 1 0,0-4-1 0,6 4 1 0,-6-1 1 0,0-3 0 15,6 0 1-15,-6 4 1 0,0-4 1 0,8 4 2 0,-8-4 0 16,6 0 0-16,0 0 1 0,-6 3 2 0,7-3 1 0,-1 0 1 0,1 0 1 16,0 0-1-16,-1 0-1 0,0 0 1 0,0-3-1 0,2 3 1 15,4 0-1-15,-5 0-1 0,-1-4 1 0,8 4-1 0,-8-4-2 0,0 4 0 16,8-3-1-16,-8 3-2 0,7 0 0 0,-6-4-2 0,-1 4 0 0,1 0-1 15,5 0-1-15,-5 0 0 0,0 4 0 0,-1-4-1 0,0 3 0 16,1-3 0-16,0 4 1 0,-1 0 0 0,-6 3 1 0,7-3 0 0,-1 3 1 16,-6-3 0-16,7 3 1 0,-7 4-1 0,7-4 1 0,-7 0-1 15,0 5 1-15,0-5 0 0,0 4 1 0,0-4-1 0,0 4 0 0,0-3 0 16,0-1-1-16,0 4 1 0,-7-4 0 0,7 1 0 0,-7-1-2 0,7 0 1 16,-6 0 0-16,-1 1 0 0,1-1 2 0,-1-3 0 0,0 4 0 15,1-4 0-15,0-2 2 0,-1 2 0 0,-6 0 1 0,7 0 1 0,-1-4 1 16,1 4 3-16,-8-4-1 0,8-4 1 0,-8 4 1 0,8-4-1 0,0 0 0 15,-7-2 1-15,6-3-1 0,1 2 1 0,-1-4-1 0,1 0-1 16,0 0 0-16,6-3-1 0,-8 3-3 0,8-4 0 0,0 0 0 0,0 4-1 16,0-3-1-16,8-5 0 0,-2 5-2 0,-6-1-3 0,6-3-5 0,7 3-6 15,-6-3-9-15,6 3-9 0,-7-3-10 0,8 0-15 0,-8-1-17 16,7 4-18-16,0-3-21 0,0 4-38 0,0-1-46 0,0-3-22 0,0 3-10 16,0 0-3-16,-6 1-1 0,6 2 6 0,-6-2 6 0,-1-1 10 0,0 1 9 15,0-1 13-15,2 0 17 0</inkml:trace>
  <inkml:trace contextRef="#ctx0" brushRef="#br0" timeOffset="76237.2">19030 14719 0 0,'-6'0'90'0,"6"-3"4"0,-8 0 3 0,8-2 3 0,-6 2 2 0,6-1-2 16,-6 1-3-16,6-1-7 0,0-3-10 0,-6 3-11 0,6 0-10 15,0-4-9-15,0 2-7 0,-7-2-5 0,7 1-3 0,0 0-2 16,0 0 1-16,0-1-3 0,0 0-1 0,0-3-1 0,7 4-3 0,-7 0-2 16,0-1-2-16,6 2-2 0,-6-2-2 0,0 1 1 0,6-1 2 0,-6 1 0 15,6 0-1-15,2-1 0 0,-8 1-2 0,6-1-1 0,0 1 1 16,-6 0-1-16,7 0-3 0,0 0 1 0,-1 0 1 0,7-2 0 16,-7 2 0-16,1 0-2 0,0 0-3 0,-1-4-1 0,0 3 0 0,8 2-1 15,-8-2-1-15,7 0 0 0,-6 1-1 0,-1 0-1 0,7-1-3 16,1 5 0-16,-8-4-2 0,7-1-1 0,0 1 0 0,0 3 1 15,-7-3-1-15,8 0 2 0,-2-1 0 0,8 5 1 0,-7-5 1 0,0 1 1 16,0 3 1-16,0-3 1 0,6-1 1 0,-6 5 1 0,7-5-1 16,-6 5 1-16,5-5-2 0,-6 1 1 0,6 0 0 0,1 3-1 15,0-3 0-15,-8 3-1 0,8-3 0 0,-1 0-2 0,1 3-1 16,-1 0 2-16,1-3-1 0,0 3 1 0,-1 1 0 0,1-1 0 0,0 0 1 16,-2 1 0-16,2-1 0 0,-7 1 1 0,7 3 0 0,-8-5 0 15,8 5 0-15,-7-3 0 0,1 3 0 0,4-3 0 0,-4 3-1 0,-1 0-1 16,0-5 0-16,6 5 0 0,-5 0 0 0,-2 0-1 0,2 0 0 15,-1 5-1-15,7-5 0 0,-8 0-1 0,2 0 0 0,-2 3 0 16,8-3 0-16,-7 0-1 0,-1 3-1 0,8-3 0 0,-6 5 0 0,-1-5 0 16,6 0 0-16,-6 3 0 0,7-3 0 0,-7 0 0 0,6 4 1 15,0-4 1-15,-5 0 0 0,5 3 0 0,1-3 1 0,0 0 1 16,-1 4 0-16,0-4-1 0,1 4 1 0,-1-4-1 0,1 3 1 0,-7-3-1 16,7 4 0-16,0 0 0 0,-1-4-1 0,-6 3 0 0,6 1-2 15,-5-4 1-15,5 4 0 0,0-1-1 0,-6 1 1 0,7 0-1 0,-7-4 1 16,6 3-1-16,-6 1 1 0,7 0 1 0,0-4 0 0,-8 3 0 15,8 1 0-15,-1 0 1 0,-5-4-1 0,5 3 0 0,1 1 0 16,0-4 0-16,-2 0-1 0,2 3 1 0,0 1 0 0,-1-4-1 16,1 0 0-16,0 4 0 0,-1-4-1 0,1 0 0 0,-1 3 0 0,-6-3-1 15,7 4 1-15,-1-4 0 0,-5 4-1 0,5-4 0 0,1 3 0 16,-8 1 0-16,8 0 0 0,-7-4 1 0,0 3-1 0,6 1 1 16,-5 0-2-16,-2 3 0 0,8-2 1 0,-7-2 0 0,7 0 0 0,-8 1 0 15,2 3 0-15,5-3 0 0,1 0 0 0,-8 3 0 0,8-4 0 16,0 1 2-16,-7 0 0 0,7 0 0 0,-1 3 2 0,1-7-1 0,-1 3 2 15,8 5-1-15,-8-5 1 0,0-3-1 0,0 4 1 0,1 0 0 16,6-1 1-16,-6 1 2 0,-1 0 3 0,7-1 3 0,1 5 4 16,-7-5 0-16,5 1 1 0,1 3 0 0,0-3 0 0,0 3 1 0,-6-3-1 15,6 1 1-15,0 1-1 0,0 2 0 0,0-1 0 0,-6 0-2 16,5 0-4-16,1 1-3 0,-6-1-2 0,7 0-3 0,-9 1-1 0,2 3 1 16,7-4-1-16,-9 0-1 0,2 1 2 0,0 3 0 0,-1-4 2 15,1 4 2-15,0-4 2 0,-1 0 2 0,-6 4 3 0,6 1 1 16,1-5 2-16,-7 4 0 0,7 0 2 0,-8-4 1 0,8 4 0 0,-7 0-1 15,1-3 0-15,5 2-1 0,-6 1-1 0,0 1-3 0,0-2 0 16,0 1-3-16,0 1-3 0,0-1-2 0,-7-4-2 0,8 8 1 16,-1-8-2-16,-7 4 1 0,7 0 1 0,-6 0 1 0,5 0 1 0,-4 0 4 15,-2 0 3-15,0 0 2 0,1-1 1 0,-1 1 1 0,1 0 0 16,-1 4 0-16,1-4 1 0,-1 4-1 0,1-4 2 0,-7 4 1 16,7-1 0-16,-1 1-2 0,-6-1-2 0,6 1-3 0,-6 1-3 0,0-6-1 15,0 5-2-15,0-1 1 0,7 1 0 0,-7-4 0 0,-7 3 1 16,7 2 0-16,0-2-2 0,0 0-1 0,-6 1 2 0,6 0 1 15,-6 3 2-15,-1-4 0 0,0 1 1 0,7 4 0 0,-6-1 0 0,-1-3-1 16,1 3 1-16,-1 1 3 0,-6 2 4 0,7-2 1 0,0 3 2 16,-2-1 0-16,2 2-2 0,0-2 2 0,-1 5 2 0,1 0 2 0,-7-4 1 15,6 3-1-15,7-3 0 0,-12 3 0 0,4-2 0 0,8-5-3 16,-6 4-5-16,0-3-4 0,-1-1-1 0,0-3 0 0,1 3-1 16,0-4-3-16,-1 1-4 0,1 0-3 0,-8-1-1 0,8 1-2 0,0 0 1 15,-1-1-1-15,-6-3 0 0,7 4 1 0,-1 0-1 0,-6-3 2 16,0 2 0-16,7-3-1 0,-8 3-1 0,2-3 0 0,5 4 2 0,-6-4-1 15,0 0 1-15,-7 0 0 0,7 0 1 0,0 0 1 0,0-1 2 16,0 1 5-16,-6 0 8 0,5 1 5 0,2-5 5 0,-8 4 3 16,7-4 4-16,-7 4 1 0,8-3 2 0,-8-1 2 0,7 0 0 0,-7 1 1 15,0-1-1-15,8 1-1 0,-8-2-1 0,1 2-6 0,-1-1-7 16,-6 0-6-16,7 0-3 0,-1 5-4 0,-6-6-2 0,7 3-3 0,-7 2-1 16,-1-4-2-16,7 4 0 0,-6-4-2 0,7 4 0 0,-7 0 0 15,6 0 0-15,1 0-1 0,-1 0-1 0,1 0-1 0,0-4 1 0,-1 4 0 16,0 1-1-16,1-1 0 0,-1 0-1 0,1-1-1 0,-1 1 0 15,8 0 0-15,-8-3 0 0,0 3 0 0,1-4 0 0,-1 0 2 0,7 4 2 16,-6-3 0-16,-1-1-2 0,1 0 0 0,-1 0 0 0,0 1 0 16,1-5 0-16,5 6 0 0,-5-6 0 0,0 0 1 0,-1 1 1 0,1 0-1 15,-1-1 0-15,1-3 0 0,5 4 0 0,-6-4-1 0,2 4 2 16,4-4 0-16,-5 0-1 0,5 3 1 0,-4-3-1 0,-2 0-1 16,7 0 1-16,-1 0-1 0,-4 4-2 0,4-4 1 0,-5 0-1 0,5 0 0 15,2 0 1-15,-8 0-2 0,7 0 0 0,0 3 0 0,-6-3 1 16,5 0-1-16,2 0 0 0,-8 0-1 0,7 0 1 0,-1 4-1 0,-4-4 1 15,4 0 0-15,1 0 0 0,-7 0 0 0,8 4 1 0,-2-4-2 16,2 0 1-16,-2 0 0 0,-5 0-2 0,6 0 1 0,0 0 2 0,0 0 0 16,0 0 0-16,6 0 1 0,-12 4-1 0,12-4 0 0,-5 0 0 15,-2 0 1-15,1 0 0 0,0 3 1 0,0-3 0 0,1 0 1 16,-2 4 0-16,1-4-1 0,-6 0 1 0,6 4 0 0,-1-4-1 0,-5 3 0 16,6-3 1-16,-6 0 1 0,5 4-1 0,-6-4-1 0,1 0 2 15,6 0 0-15,-6 0-1 0,5 4 1 0,-5-4 0 0,6 0 0 0,-6 0 0 16,5 0-1-16,-5-4 0 0,6 4-2 0,0 0-3 0,-7 0 1 15,8-4 1-15,-2 4 1 0,2 0-1 0,-2-3 0 0,-5 3 0 0,5-4 0 16,-4 4 0-16,4-4-1 0,1 4-1 0,-7 0 1 0,2-3-1 16,4 3 2-16,-5 0 3 0,-1 0-1 0,0-4-3 0,1 4-1 0,-1 0 2 15,-6 0-2-15,7 0 1 0,-1 0 0 0,0 0 2 0,2 0-1 16,-2 0 0-16,0 0 2 0,1 0 0 0,5 0 0 0,-5 0 1 16,6-4 0-16,0 4 0 0,0-4 0 0,0 1 1 0,-7 3-1 0,14-4 2 15,-7 1-1-15,0-1-1 0,6-3 1 0,-5 3-1 0,-2 0 0 16,8-2 0-16,-7 2 0 0,6-4-1 0,-6 0 0 0,7 5 0 0,-8-5-1 15,8 1 1-15,-7 4 0 0,0-5 0 0,6 1 0 0,-5 3 0 16,-2-3-1-16,8 3 0 0,-7-3 0 0,0 0 1 0,6 3 0 16,-5-3-1-16,-2 3 0 0,8-3 1 0,-8-1 0 0,8 5 0 0,0-4-2 15,-7 3 0-15,6-3 0 0,1 3 0 0,-1-3 0 0,1-2 1 0,0 3 0 16,-8-2 0-16,14 1-1 0,-13 0 2 0,13 0-2 0,-6-5 0 16,-1 5 0-16,1-4 0 0,-1 4 0 0,1-4 0 0,-1 0 0 15,0 4 1-15,1-4-1 0,0 0 0 0,-1 0-1 0,0-1 0 0,1 1 1 16,0 4 1-16,-1-4-1 0,1 1 0 0,-8-2-1 0,8 5 0 15,0-4 0-15,-2 0-1 0,2 0 0 0,0 0 1 0,-7 4-1 0,6-4 1 16,1-1-1-16,-1 1-1 0,1 0 1 0,6-3-1 0,-6 3 0 16,-2 0 0-16,8 0-1 0,-6-4 2 0,6 4-1 0,-6-3 2 0,6-1 0 15,-6 1 0-15,6 0 0 0,-7-2 2 0,7 5-1 0,0-7 1 16,-7 3 1-16,7 1-1 0,0-1 1 0,0 0 0 0,-6 1 1 16,6 0-1-16,0-2 0 0,-7 1-1 0,7 1 0 0,0-1 1 0,-6 1-1 15,6-1 1-15,-7 0 0 0,7 1-1 0,-7-1 0 0,1 1 0 16,6-1 0-16,-6-4 0 0,6 5-1 0,-7-1 0 0,7 0 1 15,-7-3-1-15,7 4 0 0,-6-5-1 0,6 5 0 0,-6-5 1 0,6 5-2 16,-7-4-1-16,7-1 1 0,0 1-1 0,-6 3 1 0,6-3-1 16,0 0-1-16,0-1 2 0,0 1-1 0,0-1 1 0,0 1-1 15,0 0 1-15,0-1-2 0,0-2 1 0,6 2 0 0,-6 1 1 0,0-1 0 16,0 1 2-16,7-4 0 0,-7 4 1 0,0 0 0 0,6-1 0 16,-6 1 1-16,0-1-1 0,6 5 0 0,-6-4 0 0,0 3 0 15,7-3 2-15,-7 3 1 0,0 0-1 0,7 0 1 0,-7 0-1 0,0 1-1 16,6 0 0-16,-6-1-1 0,0 0 0 0,6 4 1 0,-6-3-1 15,7-1 1-15,-7 1 0 0,0 3-1 0,7 0 0 0,-7-5-1 0,6 6 0 16,1-1 0-16,-7 0 1 0,6 0 0 0,-6 4 0 0,7-4 0 16,0 0-1-16,-7 3 0 0,6 1 0 0,0-4 0 0,-6 4 0 15,6 0-1-15,-6-1 2 0,8 0-2 0,-2 2 1 0,-6-2-1 16,6 0 1-16,1 5 0 0,-7-5 1 0,6 2-2 0,-6 2 1 0,7 0 1 16,0-3 1-16,-1-1 0 0,-6 5-1 0,6-5-1 0,0 5 0 0,2-5-1 15,-2 5 0-15,-6-5 2 0,6 4-1 0,1-3 0 0,0 4 0 16,-1-5-1-16,1 5 0 0,-1-1 1 0,0-3-2 0,1 4 0 15,0-6 2-15,-1 6 0 0,0-1 2 0,1 2-1 0,0-7-1 16,-1 6-1-16,7-1 1 0,-6 0 0 0,-1 1 0 0,-6-1 1 0,7-3-1 16,-1 4-1-16,0-2-2 0,2 2-10 0,-2-1-14 0,-6 4-21 15,0-4-22-15,6 1-26 0,-6 3-26 0,0 0-33 0,0 0-33 0,0 0-36 16,-6 0-40-16,6 0-27 0,-6 0-23 0,-2 0-10 0,2 3-4 16,-7-3 8-16,7 4 13 0,-7 0 19 0,0-1 20 0,-1 2 27 15,-5-2 28-15</inkml:trace>
  <inkml:trace contextRef="#ctx0" brushRef="#br0" timeOffset="77659.16">18588 15969 74 0,'6'-4'77'16,"0"4"3"-16,0 0 4 0,1 4 4 0,0-1 4 0,-7 1-9 15,6 3-15-15,1 1-14 0,-1-1-13 0,-6 4-7 0,0 4-2 0,6-5-1 16,-6 8 0-16,0-2 2 0,0 2 0 0,-6 0-2 0,6 1-3 16,0 3-1-16,-6-4-4 0,6 0 0 0,-7 3-1 0,1-1-1 0,6-2-3 15,-7-3 1-15,0 3 0 0,1-7 0 0,0 4 0 0,0-1 1 16,-2-7 0-16,2 4 1 0,0-2-1 0,-8 1-1 0,8-6 0 0,-7 3-3 16,7-3 1-16,-8-1-2 0,8-3 0 0,-7 0-2 0,0-3-1 15,6-1-2-15,-5 0 1 0,-2-3-2 0,8 0-1 0,-8-5-1 16,8-2 0-16,0-1-2 0,-1 0-1 0,1-3 1 0,-1-4-2 0,7 0 0 15,0-1-1-15,0-2 0 0,0 3 0 0,7-3-1 0,-7-1 0 16,6 1-1-16,1-2 0 0,5 6 0 0,-4-1 0 0,-2-4 1 16,7 4 1-16,0 4 1 0,-7 0-1 0,7-1 2 0,1 1 0 0,-2 3 1 15,2 4-2-15,-8-3 1 0,7 3-2 0,0 0 1 0,0 4-2 16,1-1 0-16,-2 4-1 0,-6 1 0 0,8-1 0 0,-1 4-2 0,-7 0 0 16,8 4 4-16,-2-1 4 0,-6 1 3 0,8 7 1 0,-8-3 2 15,7 6 1-15,-6 1 1 0,0-1 1 0,-1 1 2 0,-6 7 1 0,6-3 0 16,0 3 1-16,-6-1 0 0,0 1 1 0,0 1-1 0,-6-6 0 15,6 5 4-15,-6 1 3 0,6-5 3 0,-6 0 1 0,-1 1 0 16,-6-4 0-16,6 3 2 0,-5-8 1 0,4 5 2 0,-4-5 0 0,-2 2 2 16,2-1 0-16,-1-3-3 0,-1-1-3 0,2-3-6 0,-8 3-4 15,7-7-5-15,0 0-1 0,-6 0-2 0,5 0-1 0,2-7-4 16,-2 3-1-16,1-7-2 0,1 4-3 0,-2-8 0 0,8 0-2 0,-8 0-2 16,8-3 0-16,0 0-1 0,6 0 0 0,-7-4-2 0,7 0 1 0,7-1-1 15,-7 1 0-15,0 1 0 0,6 2-1 0,0-3 1 0,8 4-1 16,-8-4 2-16,1 4 0 0,6-1-1 0,-7 5 3 0,7 0-1 15,1-2 0-15,-2 6 1 0,2-1 0 0,-2 0-1 0,1 3 1 0,1 1-1 16,-2 3 0-16,2 1 1 0,-2-1-2 0,2 4 1 0,-1 0-2 16,-1 4 1-16,2-1 0 0,-2 4-1 0,2 1 1 0,-8 3 0 15,7 0 1-15,-6 3 1 0,0 2 2 0,-1 1 1 0,0 3 1 0,-6-2 0 16,0 3-1-16,6-3 2 0,-6 4 0 0,-6 0 2 0,6-3 0 16,-6 2 1-16,6-2 1 0,-6-1-1 0,-8-3 0 0,8 3 1 0,-7-3 0 15,7 0 0-15,-8-1 2 0,2-3 1 0,-2 3 1 0,-5-6 1 16,5 2 0-16,2-1 0 0,-2-2 0 0,-5-3 1 0,6-1-2 0,0-3 1 15,0 0 0-15,0 0-1 0,0-3-1 0,0-5-3 0,6 1 0 16,-5 0-2-16,5-5-2 0,0 1 0 0,1-3-1 0,0 0-1 16,6-1-3-16,0 0 0 0,0 0-1 0,0-3 1 0,0 0-2 0,6 2 0 15,-6-2 0-15,6 4 0 0,1-4 0 0,0 3-2 0,-1 0 2 16,7 0-1-16,-7 1 0 0,8 0-1 0,-2 3 2 0,2-1-1 0,-2 1 0 16,-5 0 1-16,6 4 0 0,0 0 0 0,1-1 1 0,-2 5-2 15,1-1 2-15,0 4-2 0,-6 0 2 0,5 0 0 0,-4 4 1 0,-2 4 0 16,0-5 1-16,0 8 0 0,2 0 2 0,-8 1-1 0,6 2 1 15,-6 0 0-15,0 1 1 0,-6 3 1 0,6 0 1 0,-8-3 2 0,2 4 0 16,0-2 0-16,0-1-1 0,-8 2 3 0,8-4 2 0,-7 1 3 16,6-4 4-16,-6 4 5 0,1-4 3 0,4 0 3 0,-4-4 2 0,-2 0 4 15,1 1 7-15,7-1 3 0,-7-4 6 0,6 1 2 0,-5-4 0 16,5 0 0-16,0 0-2 0,1 0-4 0,-1-4-4 0,1 1-5 0,0-4-5 16,-1 3-4-16,0-4-3 0,7-2-12 0,0-1-14 0,-6 0-16 15,6 0-17-15,0-4-17 0,0 0-17 0,0 1-19 0,0 2-20 16,6-2-22-16,-6 3-22 0,7 0-32 0,-7 0-37 0,0 4-17 0,7-1-7 15,-7 5 0-15,0-5 6 0,0 8 9 0,0 0 12 0,0 0 14 16,0 0 16-16,0 0 17 0,0 0 74 0</inkml:trace>
  <inkml:trace contextRef="#ctx0" brushRef="#br0" timeOffset="78786.75">18718 16661 0 0,'0'-4'79'0,"0"1"25"0,0-1 3 0,0 1 3 15,0-1 5-15,0 1 5 0,0-1 4 0,0 0-7 0,-7 4-11 16,7-4-17-16,0 0-19 0,0 4-11 0,0-2-5 0,0 2-3 0,0-5-4 16,0 5-1-16,0 0-2 0,0 0-2 0,0 0-5 0,0 0-4 15,0 0-4-15,-7-4-3 0,7 4-3 0,0 0-3 0,0 4-2 0,0-4-4 16,0 5-4-16,-6-5-2 0,6 6-2 0,-7 2 0 0,1-1 1 15,0 0 2-15,6 8 4 0,-8-5 5 0,-4 5 3 0,6 4 3 0,-2-1 4 16,2 0 5-16,0 5 3 0,-1 2 1 0,1-3 4 0,-1 4 1 16,0-4 0-16,1 3 2 0,0 1 1 0,6-4-1 0,-6 4-2 0,6-4-3 15,-8-1-3-15,8-2-5 0,0 3-3 0,0-7-4 0,0 3-5 0,8-4-2 16,-8-3-1-16,0 4-2 0,6-8-1 0,-6 4-4 0,6-3-3 16,0-1-3-16,1 0-1 0,-7-3-1 0,7-4 0 0,-1 4-1 0,1-4 1 15,-1 0 0-15,0 0 0 0,2-4 0 0,-2 0 0 0,0 1 0 16,0-5 0-16,2 1 0 0,-2 0 2 0,0-1 0 0,1-3-2 15,-1 4 0-15,1-4 0 0,0 4 1 0,-7 0-1 0,6-1 0 0,-6 1-1 16,6 0 2-16,-6-2 0 0,0 3 0 0,0 2 0 0,-6 0 1 0,6 1 0 16,0-5 0-16,-6 5 0 0,6 3-1 0,-7-4 1 0,0 1 0 15,7-1-1-15,-6 4 1 0,-1-4-1 0,1 4 1 0,0-4-1 0,-8 4 0 16,8 0-1-16,0 0 1 0,-8 0-1 0,8 0 0 0,-1 0 1 16,1 0-2-16,-1 0 1 0,0 4 0 0,1-4-1 0,0 0-1 0,0 4 0 15,6-4 0-15,-8 0-1 0,8 0-6 0,0 4-9 0,0-1-15 16,0-3-18-16,-6 4-19 0,6-1-21 0,0 1-26 0,0 3-28 0,0-3-24 15,0 3-24-15,6 2-10 0,-6-6-6 0,0 4-3 0,8-3-1 0,-8 3 7 16,0-3 7-16,6-1 15 0,-6 4 19 0</inkml:trace>
  <inkml:trace contextRef="#ctx0" brushRef="#br0" timeOffset="81750.28">18613 17753 41 0,'0'0'68'0,"0"0"2"0,-7 0-1 16,7-4-3-16,0 4-6 0,-6 0-5 0,6 0-4 0,0 0-3 0,-6 0-1 16,6 0 0-16,0-4-1 0,-6 4 0 0,6 0-2 0,0 0 2 0,-8 0 1 15,8 0 3-15,-6 0 2 0,6 0 0 0,0-3-1 0,-6 3-1 16,6 0-1-16,-7 0 1 0,7 0-1 0,0 0-1 0,-7-4 0 0,7 4-2 16,-6 0 0-16,6 0-1 0,0-3-2 0,-7 3-2 0,7 0-1 0,0 0 0 15,-6-4 1-15,6 4-1 0,0 0-1 0,0 0-2 0,0 0-1 0,0 0-3 16,0 0-1-16,0 0-3 0,0 0-3 0,0-4-3 0,6 4-3 15,-6-4-3-15,7 4-2 0,-7-3-3 0,6 3-2 0,1-4-2 16,0 1-2-16,-1-1-2 0,0 0 0 0,2 1 0 0,4-1 2 0,-6 0-1 16,8 1 1-16,-1-1 1 0,-7 0 0 0,8 1-1 0,-2-1 0 0,2 0 0 15,-2-3 0-15,1 3-1 0,1 1-1 0,-2-1 1 0,2 0-2 0,-8 1 0 16,7 3-2-16,-7-4-1 0,8 4 0 0,-8-5-1 0,0 5 0 16,0 0 0-16,2 0 0 0,-2 0 0 0,-6 0 0 0,0 0 0 15,6 0 1-15,-6 0 0 0,0 0 0 0,0 0-1 0,0 0 1 0,0 0-1 16,0 0 1-16,0 0 0 0,0 0 0 0,0 0 0 0,0 0 1 0,0 0 0 15,0 0-1-15,0 0 1 0,0 0 0 0,0 0 0 0,0 0-1 0,0 0 0 16,0 0 1-16,0 0 0 0,0 0 1 0,0 0-1 0,0 5 1 16,0-5 0-16,0 0 0 0,0 0-1 0,0 0 1 0,0 0-1 0,0 0 1 15,0 0 0-15,0 0 1 0,0 0-1 0,0 0-1 0,0 0 0 16,0 0 0-16,0 0-2 0,0 0 1 0,0 0-1 0,0 0 1 0,0 0-2 16,0 0 0-16,0 0 0 0,-6 4 1 0,6-4-1 0,0 3-1 0,0-3 1 15,0 4 1-15,0 0 0 0,0-1 2 0,0 5 0 0,0 3 0 0,0-4 1 16,0 4 2-16,0 4 0 0,-6-1 2 0,6 1 4 0,0 3 4 15,0 1 2-15,-8-1 2 0,8 4-1 0,0-4 2 0,0 0-1 0,0 4 0 16,0-3 1-16,0-1-1 0,0 1 1 0,0-1-1 0,0-4-1 0,0 1 0 16,0 0-4-16,0-1-5 0,0-3-1 0,0 0-2 0,0 0 1 15,8 1-2-15,-8-6 0 0,0 2-1 0,0 0 0 0,0-5-1 0,6 1 0 16,-6-1 0-16,0 1-1 0,0-1-1 0,0-3 1 0,0 0 1 0,0 0 0 16,0 0 0-16,0 0-1 0,0 0 1 0,0 0 0 0,0 0 0 15,0 0 1-15,0 0 0 0,0 0-1 0,0 0 0 0,0 0 1 0,0 0-2 16,0 0 1-16,0 0 0 0,0 0-1 0,0 0-2 0,-6-3 0 15,6 3 2-15,0 0-1 0,0-4-1 0,0 4 1 0,0-3 0 0,-8-1 0 16,8 4 0-16,0-3-1 0,0-1 0 0,0 0 0 0,-6-4 1 0,6 6-5 16,0-2-4-16,0-1-8 0,-6-2-6 0,6 3-7 0,0-3-9 15,0 3-7-15,0-3-9 0,-6 4-8 0,6-5-8 0,0 1-6 0,0 3-6 16,0-3-6-16,0 3-4 0,0-3-1 0,6 0-1 0,-6 3 0 0,0 0-1 16,0-3-3-16,0 3-3 0,0 1-6 0,0-1-7 0,0 0-5 0,0 1-7 15,0-1 0-15,0 4 3 0,0-3 3 0,0-1 4 0,0 4 6 16,0-3 6-16</inkml:trace>
  <inkml:trace contextRef="#ctx0" brushRef="#br0" timeOffset="82521.78">18588 17776 21 0,'0'0'105'16,"-8"0"2"-16,2 0 3 0,6 0 2 0,-6 0 6 0,6 0 2 15,-7 0 6-15,7 0-12 0,-7-6-16 0,1 6-16 0,6 0-14 0,0 0-8 16,-7 0-4-16,7 0-3 0,0 0-3 0,0 0-1 0,0 0 0 0,0 0-3 15,0 0-3-15,0 0-3 0,0 0-3 0,7-3-4 0,-7 3-5 0,6 0-3 16,1-3-4-16,-7 3-2 0,7-4-4 0,-1 4-3 0,8-4-2 16,-8 1-1-16,6 3-1 0,-5-4 0 0,6 0-1 0,0 4 0 0,1-3-2 15,-2-1 0-15,2 4 2 0,-2-3-2 0,8 3-2 0,-7 0 1 16,-1-4 0-16,2 4 0 0,-1 0-1 0,0 0 1 0,0-4-2 0,-1 4 1 16,-4 0-1-16,4 0-1 0,2 0 2 0,-8-4 0 0,7 4-2 0,-7 0 1 15,1 0 1-15,0 0-1 0,-1 0-1 0,0 0 0 0,-6 0 1 0,7 0-1 16,0 0 0-16,-7 0 0 0,0 0-1 0,0 0 2 0,0 0 0 15,0 0 1-15,0 0 1 0,0 0 3 0,0 0 3 0,0 0 4 0,0 0 3 16,0 0 2-16,0 0 2 0,0 0 1 0,0 0 2 0,0 0-1 0,0 0 0 16,0 0 1-16,0 0-1 0,0 0 0 0,-7 0 0 0,7 0-2 15,0 0-3-15,0 0-1 0,0 0-4 0,-7 0-2 0,7 0 0 0,0 0-2 16,0 0-1-16,0 4-1 0,0-4-1 0,-6 4 0 0,6 0-1 16,0-1-1-16,0 4 0 0,-6 1-1 0,6 3 2 0,-7 1-2 0,7-2 0 15,-7 5 0-15,7 3-1 0,-6-4 2 0,6 5 0 0,-6-1 1 16,6 0 1-16,-7-3-1 0,7 4 1 0,-6-1 0 0,6-4 0 0,0 1-1 15,0 0-2-15,0-4 0 0,0 0-1 0,0 0 2 0,0-1-2 0,0-2 0 16,0-1 0-16,0 0-1 0,0-2 0 0,0-1 0 0,0-2-1 0,0 2 0 16,6 0 1-16,-6-4 1 0,0 4-1 0,0-4 1 0,0 0-1 15,0 0 2-15,0 0 0 0,0 0-1 0,0-4 1 0,0 0 0 0,0 0-1 16,0 2 1-16,7-7-1 0,-7 2 1 0,0 0-2 0,0-4 0 0,6 0 1 16,-6-4-2-16,0 4 1 0,6-3-2 0,-6-1 1 0,0 0-1 15,0 5 0-15,7-6 0 0,-7 5 2 0,0 1 0 0,0-1-1 0,0 0 1 16,0 3-1-16,0-3 1 0,0 8 0 0,-7-5 0 0,7 5 0 0,0-5 0 15,0 5 0-15,0-1 0 0,0 1 0 0,0 3 0 0,0-4-2 16,0 4 0-16,0 0 1 0,0 0-2 0,0 0 0 0,0 0-1 0,0 0 1 16,0 0 0-16,0 0-1 0,-6 7 1 0,6-3 0 0,0-1-1 15,0 5 1-15,0-1 0 0,0 4 0 0,0 0 1 0,0 0 0 0,0 0 0 16,0 3 1-16,-6-3 0 0,6 1 0 0,0 2-2 0,0-3-2 0,0 0-1 16,0 4 3-16,0-8-4 0,-7 4-7 0,7-3-9 0,0-1-13 15,0 0-14-15,0 0-15 0,0-3-16 0,0 0-14 0,0-1-18 0,0 1-21 16,0-4-22-16,0 0-23 0,0 0-12 0,0 0-8 0,0 0 1 0,0 0 2 15,0 0 11-15,-6-4 11 0,6 1 15 0,0-5 15 0</inkml:trace>
  <inkml:trace contextRef="#ctx0" brushRef="#br0" timeOffset="82961.8">18574 17793 0 0,'0'0'49'0,"0"0"44"0,-6 0 4 0,6 0 3 15,-7 0 2-15,7 0 4 0,-7 0 4 0,1 4-8 0,6-4-14 16,0 0-15-16,-7 0-15 0,7 0-10 0,0 0-6 0,0 0-4 0,0 0-3 16,0 0-3-16,0 0-1 0,0 0-3 0,0 0 0 0,0 0-2 0,0 0-4 15,0 0-2-15,0 0-3 0,0 0-2 0,7 0-3 0,-7 0 0 16,6-4-1-16,1 4 0 0,0 0-2 0,-1-3 1 0,0 3-1 0,2-4-1 15,4 4-1-15,-6-4 0 0,1 1-2 0,6 0-1 0,0 3 0 0,1-6-1 16,-8 3 0-16,6 0-1 0,2-1-2 0,-8 4-1 0,7-4-3 16,1 4-5-16,-8-3-9 0,6 3-10 0,-4-4-13 0,4 4-19 0,-5 0-24 15,-1-4-20-15,1 4-16 0,0 0-8 0,-1-3-5 0,-6 3-1 0,6-4-2 16,0 1 2-16,-6-1 2 0,0 0 5 0,0 0 43 0</inkml:trace>
  <inkml:trace contextRef="#ctx0" brushRef="#br0" timeOffset="84115.28">18691 16665 11 0,'0'0'73'0,"0"0"2"0,0 0-1 16,0 0 1-16,0 0 0 0,0 0-8 0,-6 0-13 0,6 0-12 15,0 0-14-15,0 0-7 0,0 0-6 0,0 0-4 0,0 0-3 0,0 0-1 16,0 0-1-16,0 0 1 0,0 0 0 0,0 0 0 0,0 0 0 16,0 0 2-16,0 0 0 0,0 0 3 0,0 0 3 0,0 4 2 0,-6-4 1 15,6 0 2-15,0 3-1 0,0-3 0 0,0 3-1 0,-8-3 1 16,8 5-1-16,0-2 1 0,0-3 1 0,0 4-1 0,-6-4-1 0,6 3-1 15,0 1-3-15,-6 0-3 0,6-1-1 0,0 1 0 0,0 0-2 16,-6-1 1-16,6 2 0 0,0-2 0 0,-8 0 1 0,8 1 0 0,0 0 0 16,-6 3 1-16,6-3 1 0,0 3 2 0,-6 0 1 0,6 0 1 0,-7 0 0 15,7 2 2-15,-6-2-1 0,6 0 0 0,0 4-1 0,-7-4 1 16,7 1-1-16,0 3 0 0,-7 0 2 0,7-4-1 0,0 4 0 0,-6 0-1 16,6 0-2-16,0 0 0 0,0-1 0 0,-6 2-1 0,6-1 0 15,0 4 1-15,0-4 0 0,0 3-1 0,0-3 0 0,0 0-1 16,0 0-3-16,0 4-1 0,0-4-3 0,0 0 0 0,0 0-1 0,6 1 0 15,-6-6-2-15,0 5 0 0,0-3 0 0,6 2 0 0,-6-2-2 0,0-1 1 16,0 0 0-16,0-3-2 0,7 3 0 0,-7 1 1 0,0-5 0 16,0 1 0-16,0 0 0 0,7-1 0 0,-7 1-1 0,0 0 0 0,0-1 0 15,6-3 0-15,-6 4 0 0,0 0 0 0,0-4 1 0,0 3-1 16,0-3 1-16,7 0 0 0,-7 4-1 0,0-4 1 0,0 0 0 0,0 4 1 16,0-4-1-16,0 0 0 0,0 3 0 0,0-3 1 0,0 0 0 0,6 0-1 15,-6 0 0-15,0 0 0 0,0 4 1 0,0-4-1 0,0 0-1 16,0 0 1-16,6 0 0 0,-6 3 0 0,0-3-1 0,0 0 1 0,0 0 0 15,0 0-1-15,8 0 1 0,-8 0 0 0,0 0 0 0,0 4 0 16,0-4-1-16,0 0 1 0,0 4 1 0,0-4 0 0,6 0-1 0,-6 0-1 16,0 0 2-16,0 3-1 0,0-3-1 0,0 0 1 0,6 5 0 15,-6-5 0-15,0 4 0 0,0-4 0 0,0 0 0 0,6 3 0 0,-6-3 0 16,0 4-1-16,8-4 0 0,-8 3 1 0,0-3 0 0,0 4 0 16,6-1 1-16,-6-3 0 0,0 4-1 0,6-4 0 0,-6 0 1 0,7 4 0 15,-7-4-1-15,0 0 1 0,6 0 1 0,-6 3 0 0,0-3-2 16,0 0 1-16,7 0 0 0,-7 0 0 0,0 0 0 0,0 0 1 0,0 0 0 15,0 0 1-15,0 0 0 0,0 0 2 0,0 0-1 0,0 0 1 0,0 0 2 16,0 0 0-16,0 0 0 0,0 0 3 0,0 0 0 0,0 0 0 16,0 0 2-16,0 0 1 0,7 0-1 0,-7 0 0 0,0 0 0 15,0-3-1-15,0 3-1 0,0-4 0 0,0 4-1 0,0-4-1 0,6 1-1 16,-6-1-1-16,0 1-1 0,0-1 0 0,0 1-1 0,0-6-2 0,0 6-1 16,0-1 0-16,6 0 0 0,-6 1 0 0,0-4 0 0,0 3 1 15,-6 0-2-15,6 1 0 0,0-1 0 0,0 0-1 0,0-3 2 0,0 3-1 16,-6 1 1-16,6-1 0 0,0 0 0 0,-7 1 0 0,7-1 1 15,0 0-1-15,-7 1-1 0,7-1 1 0,0 0 0 0,0 1 1 0,-6-1 1 16,6 4-1-16,0-4 1 0,-7 1-1 0,7 3-2 0,0-4 1 16,0 4-1-16,0-4 1 0,-6 4-2 0,6 0 0 0,0 0-2 0,0 0-4 15,0 0-7-15,0 0-7 0,0-3-9 0,0 3-10 0,0 0-12 16,0 0-14-16,0 0-17 0,0 0-23 0,0 0-25 0,-6 0-14 0,6 0-5 16,-8 0-3-16,2 3 1 0,6-3 3 0,-6 0 6 0,6 0 7 15,-6 0 9-15</inkml:trace>
  <inkml:trace contextRef="#ctx0" brushRef="#br0" timeOffset="84462.48">18724 17284 23 0,'0'0'82'0,"-6"4"1"0,6-1 0 16,0 1 0-16,-7-1 0 0,7 1-6 0,-7 0-9 0,7-1-17 15,-6 5-25-15,-1-5-25 0,7 1-29 0,-6 0-21 0,0-1-16 0,6 6-10 16,-8-7-4-16,2 2-1 0,0 0-2 0,0 0-1 0,-2-4 0 0</inkml:trace>
  <inkml:trace contextRef="#ctx0" brushRef="#br0" timeOffset="90549.03">4786 10975 0 0,'0'-3'10'16,"0"3"67"-16,0-4 0 0,0 0 1 0,0 4 0 0,7-3 1 0,-7-1 3 16,0 1-13-16,0-2-18 0,7 2-14 0,-7 0-11 0,0-1-8 15,6 0-3-15,-6 0-1 0,6-3-1 0,-6 4 0 0,0-1 0 0,6 1 0 16,-6-1-1-16,8-4 0 0,-8 5 0 0,6 0 0 0,-6-2-1 15,0 1 0-15,6 1-2 0,1-1 1 0,-7 0-1 0,7 1-2 16,-7-1 1-16,6 0-1 0,-6 1 0 0,7 3-1 0,-7-4 1 16,6 0-2-16,0 4-1 0,-6 0 0 0,8-3-2 0,-2 3 0 15,-6-4-1-15,6 4-2 0,0-4 0 0,1 1 1 0,0 3 1 0,-1-4 0 16,1 4 0-16,-1-3 0 0,0 3-1 0,8-4 0 0,-8 4-1 0,0 0 0 16,2-4 0-16,-2 4 1 0,7 0 0 0,-7 0 0 0,1 0 1 15,0-3-1-15,-1 3-1 0,6 0 0 0,-4-4 0 0,-2 4 1 16,0 0 0-16,8-4 2 0,-8 4 3 0,1-3 1 0,-1 3-3 0,7-4-1 15,-6 0 0-15,5 4-1 0,-5-3 1 0,0-1-1 0,6 4 1 16,-7-4-1-16,0 1 0 0,8 3 0 0,-8-4 0 0,0 4-2 16,8-4-2-16,-8 4 0 0,1-3 2 0,-1 3 2 0,1-4 0 15,6 4 0-15,-7-4 0 0,0 4 0 0,8-3-1 0,-8 3 2 0,1-4 0 16,-1 4 0-16,1-3-1 0,6 3 1 0,-7-5-1 0,1 5 0 16,0-3 0-16,5 3 0 0,-5 0 0 0,0-3-1 0,-1 3 1 0,1 0 0 15,5-5 0-15,-5 5-1 0,6 0 0 0,-7 0 0 0,8-3 1 16,-8 3 0-16,7 0 0 0,0 0-1 0,0 0-1 0,1 0 1 15,-2 0 1-15,1-4-1 0,0 4 0 0,0 0 0 0,1-4-1 0,-2 4 1 16,2-3-1-16,-2 3 0 0,8-4 0 0,-7 1 0 0,1 3 0 16,-2-4 1-16,8 0-1 0,-7 1 1 0,7 3 1 0,-8-4-1 15,8 0 0-15,-7 1-1 0,7 3-1 0,-2-4 1 0,2 0 2 0,-7 4 0 16,7-3 1-16,0-1-1 0,-1 4 2 0,1-4 0 0,0 4 1 16,-2 0-1-16,2-3 0 0,-1 3 0 0,1 0-1 0,0-4 3 15,-1 4-1-15,1 0 0 0,0 0 0 0,-1-4-1 0,1 4 0 0,-1-3 0 16,7 3 0-16,-6 0-1 0,-1-4-1 0,0 4 1 0,1 0-1 15,6-4 2-15,-7 4 0 0,1 0-1 0,7-3 0 0,-8 3 0 0,0 0 0 16,1-4 0-16,6 4 0 0,-7-3-1 0,1 3 0 0,0 0-1 16,-1-4 0-16,1 4 0 0,-1 0 0 0,1-4-1 0,0 4-1 15,-1 0 0-15,7-3 0 0,-6 3 1 0,-1 0 0 0,0 0 0 0,1 0 0 16,7-4 1-16,-9 4 0 0,2 0 1 0,7 0 0 0,-8 0 1 16,0 4-2-16,8-4 1 0,-8 0 1 0,0 0 0 0,1 0 0 15,7 3-1-15,-9-3 1 0,2 0 0 0,-1 0 0 0,1 4-2 0,0-4 2 16,-1 0-1-16,1 4 0 0,0-4 0 0,-1 0 0 0,1 3 0 15,-1-3 1-15,0 0 0 0,1 4 0 0,-7-4-1 0,7 0-1 16,0 0 0-16,-1 0 1 0,-6-4-1 0,6 4-1 0,1 0 1 0,-7 0-1 16,7 0 0-16,-1-3 0 0,-6 3-1 0,7 0 0 0,-7 0 0 15,6 0-1-15,-6 0 1 0,7 0 0 0,-7 0 0 0,6 0 0 0,-6 0 1 16,7 0 2-16,-7 0-1 0,6 0 1 0,-6 3 0 0,7-3 1 16,-7 0 0-16,0 0-1 0,6 4 2 0,-5-4 0 0,5 0 0 15,-6 0 0-15,0 0-1 0,0 0 2 0,6 0-1 0,-5 3 0 0,-2-3 0 16,2 0 0-16,5 0 1 0,-5 0-2 0,-2 0 1 0,2 0-1 15,-2 0 0-15,1 0 0 0,1 0 0 0,-2 0 0 0,2 0 1 16,-2 0-1-16,8 4-1 0,-13-4-1 0,5 0 0 0,2 0 0 0,-2 4 0 16,2-4 0-16,-1 3 1 0,-1 1-1 0,2-4 0 0,-2 4 1 15,2-1-1-15,-8-3-1 0,7 4 0 0,1 0 1 0,-2-1 0 16,2-3 0-16,-2 4 0 0,1 0 0 0,-6-4 0 0,6 3 0 0,0 1 1 16,0 0-1-16,0-4 1 0,-6 3-2 0,6 1 2 0,-1-4-1 15,2 4 1-15,-2-1 0 0,2 1 0 0,-8-4 0 0,7 3 0 16,1 1 0-16,-2 0 0 0,2-4 0 0,-2 3 0 0,8 2 0 0,-7-2 0 15,0 0 0-15,0 2-1 0,0-2 1 0,7 1 0 0,-8-1 0 16,8 1 0-16,-7 0 0 0,7 3 1 0,-1-3-1 0,0-1 1 0,-5 1 0 16,5 3-1-16,1-3 0 0,0 0 0 0,-1-1 2 0,0 5 0 15,1-5 1-15,-1 5 0 0,1-5 2 0,0 4-1 0,-1-3 1 0,7 3 0 16,-6-3 0-16,-1 0 0 0,1-1 0 0,0 5 1 0,-1-5 0 16,1 1-1-16,6 0-1 0,-7-1-1 0,1 1 1 0,0 1-2 15,-2-2-1-15,2 0 0 0,-1 1-1 0,1 0-1 0,0 0 0 0,-1-1-7 16,1 4-11-16,0-3-17 0,-8 3-24 0,8-3-19 0,-7 3-21 15,7 1-10-15,-8-1-4 0,2 0-4 0,-1 0 0 0,-7 1-1 16,0 0 0-16,2-2-1 0,-2 2 1 0</inkml:trace>
  <inkml:trace contextRef="#ctx0" brushRef="#br0" timeOffset="92485.51">18059 13888 36 0,'14'3'56'0,"-8"2"1"0,7-3 2 16,-6 2 1-16,6 0 1 0,-7 0-4 0,7 0-3 0,0-4-9 15,-7 4-10-15,8-4-7 0,-1 3-5 0,-7-3-5 0,7 4-3 16,-6-4-3-16,5 0-1 0,-4 0-4 0,4 0-3 0,-5 0-3 0,0 0-3 15,-1 0-3-15,7 0-2 0,-13 0-2 0,6 0-2 0,1 0-1 16,0 0-1-16,-7 0 0 0,6 0-1 0,-6 0 1 0,6 0 0 0,-6 0 0 16,0 0 0-16,0 0 1 0,0 3 1 0,0-3 3 15,0 0 5-15,0 4 0 0,0 0 1 0,0-1 2 0,0-3 0 0,0 4 0 16,-6 0 0-16,6-4-2 0,0 3-3 0,0 0-5 0,0-3-6 0,0 0-7 16,0 5-7-16,0-5-9 0,0 3-6 0,-6-3-8 0,6 4-4 15,0-4-5-15,0 4 0 0</inkml:trace>
  <inkml:trace contextRef="#ctx0" brushRef="#br0" timeOffset="93059.09">18821 13679 0 0,'0'4'20'0,"0"-1"69"0,0-3 0 0,0 0 0 16,0 4 2-16,0-4-1 0,0 4-1 0,0-4-6 0,0 3-10 0,0 1-19 15,0 0-23-15,0 3-10 0,0 0-5 0,7 1-2 0,-7 3-1 16,0-1 3-16,0 6 2 0,0-2 3 0,7 1 3 0,-7-1 2 16,0 5 2-16,0 3 3 0,0-1 1 0,6 1 2 0,-6 5 1 0,0-2-2 15,0 1-1-15,7 3-1 0,-7 0-3 0,6-4-4 0,-6 5-1 16,0-1-4-16,6-3-2 0,1 3-3 0,-7-3-3 0,7-4-2 0,-1 0-2 15,-6 0-3-15,6-4-1 0,1 0-7 0,0 1-9 0,-1-5-12 16,-6-2-17-16,7-1-26 0,-1-4-31 0,1 0-16 0,-7 0-7 16,7-7-4-16,-7 0-2 0,6 0-1 0,-6-3 0 0,0-4-1 0,0-4 0 15</inkml:trace>
  <inkml:trace contextRef="#ctx0" brushRef="#br0" timeOffset="95376.65">18711 16134 0 0,'-7'0'47'16,"1"-4"24"-16,-1 4 4 0,7-4 1 0,-6 1 1 0,0-1-9 0,-2 0-11 16,2 1-7-16,6-1-4 0,-6 0-4 0,0 1-2 0,6-1-4 15,-8 0-5-15,8 0-1 0,-6 1-2 0,6-1-2 0,0-3-2 0,0 4-1 16,-6 3-2-16,6-4-2 0,0 0-2 0,0 4-1 0,0-3-2 15,0 3-1-15,0 0-1 0,0 0-2 0,0 0-1 0,0 0-1 16,0 0-1-16,0 0-2 0,0 0-2 0,0 0-2 0,-7 3 0 0,7-3-2 16,0 4 0-16,0 0-1 0,0 3 1 0,-6-4 0 0,6 4 1 15,-7 1 1-15,7-1 0 0,-7 1 0 0,7-1 0 0,-6 4 1 0,0-4 0 16,6 1 1-16,-6 2-1 0,-2-2 2 0,2-1-1 0,6 0 2 16,-6 0 1-16,-1 1 0 0,0-4 1 0,1 0 2 0,6-2 2 0,-7 3 3 15,7-5 3-15,-6 4 3 0,6-4 1 0,-6 0 0 0,6 0 0 16,0 0 0-16,0-4 0 0,0-1-2 0,0 3-2 0,0-6 1 15,0 0-2-15,0 1-2 0,6-3-4 0,0-2-3 0,-6 2-2 0,7-5-5 16,-1 0 0-16,1 4-2 0,0-4-1 0,-1 1 0 0,8 0-2 16,-8-2 1-16,0 2 0 0,0 3-1 0,1 4 1 0,0-4 0 0,-7 3 0 15,6 5 0-15,1-5 0 0,-7 8 1 0,0-3-1 0,0 3 1 16,0 3 2-16,6-3-2 0,-6 4 0 0,0 3-4 0,0-3-5 0,0 3-7 16,0 1-9-16,0-1-15 0,0 0-16 0,6 4-20 0,-6-4-21 15,8 4-10-15,-8-3-6 0,6 3-3 0,0-4-1 0,8 4 0 16,-8-7 1-16,7 3 3 0,0 1 23 0</inkml:trace>
  <inkml:trace contextRef="#ctx0" brushRef="#br0" timeOffset="100365.58">22964 14404 0 0,'-7'-7'33'0,"7"0"51"16,-7-4 3-16,1 3 3 0,6 1 2 0,-6-4 4 0,0 4 2 16,-2-3-13-16,8 1-22 0,-6 2-12 0,6 0-10 0,-6-1-4 15,6-3 0-15,-7 8-3 0,7-8-2 0,0 4-2 0,0 3-3 0,0-7-1 16,0 7 0-16,0-3-2 0,0 0-2 0,0-1 1 0,0 1 1 15,7 3 3-15,-7-3 1 0,0 3-2 0,6-3-2 0,-6 4 0 0,0-2-2 16,6 2-1-16,-6 0-1 0,0 3-1 0,0-5-2 0,0 5-1 16,0-4-1-16,0 4-3 0,0 0-3 0,8 0-3 0,-8 0-3 15,0 0 0-15,6 0-1 0,0 0-2 0,0 0 0 0,-6 4 1 16,7-4 0-16,6 0 0 0,-6 5 1 0,-1-5 0 0,0 3-1 0,8 0 1 16,-8 2-1-16,8-2 0 0,-8 1 1 0,7 3-1 0,-7 0 1 15,8 1-1-15,-2-1-1 0,-6 0-1 0,8 4 1 0,-8 0 0 0,8 0-1 16,-8 4 2-16,1-1 1 0,-1 1 0 0,0 4 0 0,1-1 1 15,0 0-1-15,-1 4 2 0,-6 0 0 0,6 0 2 0,-6 0 1 16,0 4 0-16,0-1 0 0,0-3 0 0,0 4 1 0,0-1 0 0,0-3-1 16,0 5-1-16,0-6 0 0,0 1 1 0,7 0-3 0,-7-4 0 15,7 1 0-15,-1-1-1 0,-6-3 0 0,13-4 0 0,-7 4-2 0,1-4 1 16,6-4 0-16,1 0 0 0,-8 0-1 0,7 1 2 0,7-5 0 16,-8 1-1-16,2-4 1 0,-2 0-1 0,1 0 1 0,1 0 0 15,-2-4-1-15,2 4 1 0,-2-3 0 0,-5-1 0 0,0 0 1 0,-1 4 0 16,1-3 2-16,-1-1 2 0,-6 0 2 0,0 4 2 0,6-3 0 15,-6 3 1-15,-6 0-1 0,6 0 1 0,0-4-1 0,-6 4-1 16,6 0 0-16,-7-3-2 0,1 3 2 0,-1 0-2 0,0 0-2 0,-5 0-3 16,5 0-1-16,-6 3-2 0,7-3-2 0,-8 4 0 0,8-1 0 15,-7 1 0-15,-1 3 0 0,2-3 0 0,6 3 2 0,-8 1-2 16,8-1 0-16,-7 1-1 0,7 2 0 0,-8 1 0 0,8 0 0 0,-1 4-1 16,0 0 0-16,1-1 1 0,0 1-2 0,-1 7 1 0,7-4-1 15,-6 4 2-15,-1 0 0 0,7 0 1 0,0 4 2 0,0 0 1 16,0-5-1-16,0 5 1 0,0 3 1 0,0-6 0 0,7 5 1 0,-7-2 0 15,6 0 1-15,-6-1 0 0,7-3 0 0,-7 4-1 0,6-1 1 16,0-2-2-16,-6-1 0 0,7 0 0 0,-7 0-2 0,7 0 0 16,-7 0 0-16,6-4 0 0,-6 0-1 0,6 1 1 0,-6-1-1 0,8 0 0 15,-8-3 0-15,6 4 0 0,-6-1 0 0,6 0-1 0,-6 0 0 16,0 1-1-16,0-1 1 0,7 0-1 0,-7 1 1 0,0-1 0 0,0 0 0 16,0 1 1-16,-7-1 1 0,7 1-1 0,0-2 1 0,-6 3-1 15,6-2 1-15,-6-1 1 0,6-2 0 0,-8 3 1 0,8-3 0 0,-6 0 1 16,0 0 0-16,-1-1 1 0,7 0-2 0,-7 2 1 0,1-5 0 15,0 3 0-15,-1-3 2 0,1 0 0 0,-1 0 2 0,0 0 1 16,1 0 3-16,0-3 2 0,-1 2 1 0,0-2 1 0,1 2 1 0,0-3-1 16,-1 1 2-16,1 2-1 0,-1-1 2 0,0-2-1 0,1 4 1 0,0 0 1 15,-8-4-2-15,8 4-2 0,0 0-3 0,-1-4-2 0,-6 4-1 16,6-3 0-16,1 3 1 0,0-4 4 0,-2 0 4 0,-4 4 4 16,6-2 2-16,-2-3 1 0,2-2 1 0,-7 3-1 0,7 1 1 0,-1-1 1 15,0-4 1-15,1 5 1 0,0-5 1 0,0 5 0 0,-2-5-2 16,2 5-2-16,-7-5-5 0,13 1-5 0,-6 0-3 0,-1-1-2 0,0 1 0 15,1-4-3-15,0 4 0 0,-1-1-1 0,0-3-2 0,7 4-1 16,-6-4 0-16,0 4-2 0,-1-4 1 0,7 0-3 0,-7 0 0 0,1 0 0 16,-1 0 0-16,1 0 0 0,0 0 0 0,-1-4-9 0,0 4-11 15,1 0-15-15,0-4-14 0,-2 4-21 0,-4-3-24 0,5-1-30 16,1 4-35-16,-8-4-26 0,8 1-20 0,0 3-9 0,-8-4-6 0,8 0-3 16,0 1 0-16,-1-1 8 0,-6 0 10 0,6 1 14 0,1-5 15 15</inkml:trace>
  <inkml:trace contextRef="#ctx0" brushRef="#br0" timeOffset="101234.02">24045 14884 7 0,'-6'0'92'0,"-2"0"3"0,-4 0 3 0,12 0 1 0,-6 0 1 0,-2 0 3 16,2 0 2-16,0 0-14 0,-1 0-23 0,7 0-16 0,-6 0-10 15,6 0-8-15,0 0-6 0,0 0-3 0,0 0-3 0,0 0-3 16,0 0-3-16,0 0-1 0,0 0-2 0,0-3-2 0,6 3-1 0,1 0-3 15,-7-4-2-15,6 4 0 0,0-4-1 0,8 4 1 0,-8-3 0 16,8-1 2-16,-2 1 0 0,1-5 0 0,1 4 1 0,-2 1 1 16,8-5-1-16,-7 1 0 0,7 0 0 0,-1-1-1 0,0 5 0 0,1-4-1 15,-7-1-1-15,7 5-1 0,0-5-1 0,-8 5-6 0,1-1-9 16,7 0-14-16,-14 4-16 0,8-3-25 0,-2 3-27 0,1-4-15 16,-6 4-5-16,0-5-5 0,-1 5-2 0,0-2-1 0,-6-2 0 0,7 0-1 15,0-4 1-15</inkml:trace>
  <inkml:trace contextRef="#ctx0" brushRef="#br0" timeOffset="101669.89">24924 14180 0 0,'7'-7'51'0,"-1"-3"59"16,1 2 2-16,-1-2 2 0,0 2 1 0,-6 1 0 0,8-1 1 0,-2 5-1 16,-6-1 1-16,0 0-28 0,6 4-40 0,-6 0-15 0,0 4-5 15,0 0-2-15,0-1-2 0,0 5 4 0,0-1 1 0,0 4 4 16,0 4 0-16,-6-1 1 0,0 4-1 0,-2 5 1 0,2-1 1 0,0 3 1 16,-7 4 0-16,-1 1-3 0,2-1-6 0,-2 4-3 0,2-4-1 15,-2 4-6-15,1-4-5 0,1 5-5 0,-2-9-2 0,2 5-1 16,4-1 2-16,-4-8-2 0,5 6 0 0,1-5-1 0,-1-4 0 0,1 0-7 15,-1 0-6-15,7-3-8 0,0-4-7 0,-6 0-8 0,6-3-6 16,6-6-6-16,-6 3-7 0,0-1-3 0,7-8-4 0,-1 4-1 16,1-7-1-16,-1 3 0 0,1-8 0 0,-1 5 4 0,8-3 8 0,-8-2 7 15,7-2 8-15,0 3 7 0,-7 0 5 0,7-1 7 0,-6 2 7 0,6-1 6 16,0 0 2-16,0 0 3 0,0 3 1 0,0-3 0 0,0 0 0 16,1 4 2-16,-2-3 0 0,1 2-1 0,7-3 0 0,-8 4 0 15,2-1-1-15,-2 1 0 0,2 3-1 0,-1-3 0 0,0 3-2 16,0 0 0-16,-1 4-3 0,-4-3-6 0,-2 3-12 0,0 0-15 0,1 0-19 15,-7 3-16-15,6 1-14 0,-6-4-7 0,0 4-3 0,-6 3-3 16,6-3 1-16,-7 0-1 0,1 3-1 0</inkml:trace>
  <inkml:trace contextRef="#ctx0" brushRef="#br0" timeOffset="101811.3">25021 14650 0 0,'-6'11'67'0,"0"-4"29"0,-1 1 5 0,1 3 4 16,6 0 3-16,-7 4 6 0,0-1 6 0,7 0-9 0,-6 5-17 15,6-4-16-15,-6 7-15 0,0-4-9 0,6 0-6 0,-8 4-5 16,8 0-4-16,0-4-5 0,-6 5-4 0,6-2-5 0,0 1-3 0,0-3-6 15,0 3-5-15,0-4-6 0,0 0-3 0,6 4-12 0,-6-3-14 16,0-1-26-16,8-3-33 0,-8-1-19 0,6 1-14 0,-6-1-9 16,0-3-2-16,6 0-1 0,-6-2-2 0,0-3 1 0,0-3-1 0,0 2 1 15,0-5 26-15</inkml:trace>
  <inkml:trace contextRef="#ctx0" brushRef="#br0" timeOffset="103850.23">25491 14336 44 0,'0'0'79'16,"0"0"1"-16,0 0 1 0,0 0-1 0,0 0 1 0,0 0-11 16,0 0-16-16,0 0-13 0,0 0-14 0,0 0-7 0,0 0-7 0,0-5-4 15,0 5-4-15,0 0-3 0,6 0 0 0,-6 0-1 0,7 0-1 16,-7 0 0-16,0 0 1 0,6 0-1 0,-6 0 1 0,7 0-1 15,-7 0 0-15,0 0 0 0,0 0-1 0,6 0 1 0,-6 5 0 0,0-5-1 16,0 0 2-16,0 3 1 0,7-3 1 0,-7 3 3 0,0-3 3 16,0 4 0-16,0 0 0 0,0-1-1 0,0 1 1 0,0 0 1 15,0-1 0-15,0 1 1 0,0-1-1 0,0 1 1 0,0 0-2 0,0 0 0 16,0-1-3-16,0 1-1 0,0-1-4 0,0-3-1 0,0 4-1 16,0 0 0-16,0-4 2 0,0 0 1 0,0 0 0 0,0 0 0 15,0 0-1-15,0 0 0 0,0 0 1 0,0 0 2 0,0 0 0 0,0 0 3 16,0 0 1-16,0 0 2 0,0 0 3 0,0 0 1 0,0 0-3 15,0 0-1-15,0 0 0 0,0 0 0 0,0 0 0 0,0 0 1 16,0 0-2-16,0 0-1 0,0 0-2 0,0 0 0 0,0 0-3 0,0 0 0 16,0 0-2-16,0 0-1 0,0 0-1 0,0 0 0 0,0 0 0 15,0 0 0-15,0 0 2 0,0 0 0 0,0 0-1 0,0 0-1 0,0 0 1 16,0 0-1-16,0 0-1 0,0 0 1 0,0 0 1 0,0 0 1 16,0 0 0-16,0 0 0 0,0 0-1 0,0 0 0 0,0 0-1 0,0 0 0 15,0 0 0-15,0 0 1 0,0 0 0 0,0 0 0 0,0 0 0 16,0 0 0-16,0 0 0 0,0 0 0 0,0 0 0 0,0 0 0 15,0 0 0-15,0 0 0 0,0 0 0 0,0 0 0 0,0 0-1 0,0 0 1 16,0 0-1-16,0 0 1 0,0 0-1 0,0 0 1 0,0 0-1 16,0 0 0-16,0 0-1 0,0 0 1 0,0 0 0 0,0 0-1 15,0 0-1-15,6 3-3 0,-6-3-6 0,0 0-7 0,0 0-9 0,0 0-18 16,0 0-19-16,0 0-15 0,0 0-10 0,0 0-5 0,0 0-3 16,0 0 0-16,0 0-2 0,0 0-1 0,0 4 2 0</inkml:trace>
</inkml:ink>
</file>

<file path=ppt/ink/ink1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27:48.514"/>
    </inkml:context>
    <inkml:brush xml:id="br0">
      <inkml:brushProperty name="width" value="0.05292" units="cm"/>
      <inkml:brushProperty name="height" value="0.05292" units="cm"/>
      <inkml:brushProperty name="color" value="#FF0000"/>
    </inkml:brush>
  </inkml:definitions>
  <inkml:trace contextRef="#ctx0" brushRef="#br0">25536 14393 0 0,'0'-3'36'0,"0"3"40"0,0-4 3 0,6 1 3 0,-6-1 2 0,0 0-6 16,0 0-9-16,8 1-8 0,-8-1-8 0,0 1-5 0,0-1-2 15,6 0-5-15,-6 4-3 0,0-3-5 0,0 3-4 0,6-4-1 16,-6 4 0-16,0 0 1 0,0 0-1 0,0 4 0 0,0-1 2 0,7 1 1 15,-7 0 0-15,0 3 3 0,0 4 1 0,0 0 1 0,0 3 4 16,0 1 1-16,-7 0 3 0,7 3 0 0,0 4-2 0,-6-3-2 16,6 2-1-16,-6 1-4 0,6 0-4 0,-8 1-4 0,8-6-5 0,-6 5-3 15,6-3-3-15,0-1-3 0,-6-4-2 0,6 2-1 0,0-2-3 16,0-2-3-16,0-6 0 0,0 6-2 0,0-9 1 0,0 4-1 16,0-3 2-16,6-1 0 0,-6-3 1 0,0 0-2 0,0 0 2 0,0 0-2 15,0 0 1-15,0-3-2 0,0-1 1 0,0-3-1 0,6-4-1 16,-6 1 1-16,0-2-1 0,8-2 0 0,-2-2-2 0,0-1-1 0,-6-1 0 15,7-2 1-15,-1-1-1 0,1 3 0 0,-1-1 0 0,1 5 1 16,-1-5-1-16,-6 5 0 0,6 3 1 0,2-3 0 0,-2 2 1 16,-6 1-2-16,6 4 0 0,1-4 0 0,-7 7 1 0,7-3 1 0,-1-1-1 15,-6 5-1-15,7-5 0 0,-1 5 1 0,-6 3 0 0,6-4 1 16,1 4 0-16,-7 0 0 0,7 0 1 0,-7 4 1 0,6-1 1 0,-6 1-1 16,0 0 1-16,6 4 0 0,-6-2 0 0,0 2 1 0,7 3-1 15,-7-4 1-15,0 4 1 0,0 1-2 0,0-5 2 0,7 3-2 16,-7 1 0-16,0-4-1 0,0 1 1 0,0-1 0 0,0 1-2 0,0-1 1 15,0-3 0-15,0-1 0 0,6 1-1 0,-6 0 0 0,0-4 1 16,0 0 0-16,0 0-1 0,0 0 0 0,0 0-1 0,0-4 1 16,0 0-2-16,7 1 1 0,-7-1 1 0,6-3 0 0,-6-4-1 0,7 3 0 15,-1-3-1-15,1-3 0 0,-1 0-2 0,0 2 1 0,2-3 0 16,-2 1 1-16,0 0-2 0,1 2 0 0,-1-3 2 0,1 4-1 16,-1 1-1-16,-6 2 2 0,7 1-1 0,-1 0 0 0,-6 3 1 0,6 0 0 15,-6 1 0-15,8 3 1 0,-8 0 2 0,6 0 2 0,-6 3 0 16,6 1 2-16,-6 0 0 0,7 3 1 0,-7 0 1 0,0 1 1 15,7 2 0-15,-7 1 0 0,0 0 1 0,6 0 0 0,-6 0 0 0,0 0 0 16,6 0-2-16,-6 0-3 0,0 1-3 0,7-1-3 0,-7-1 0 0,6 1-4 16,-6-4-2-16,7 5-10 0,0-5-11 0,-7 0-11 0,6-3-12 15,0 3-13-15,1-3-13 0,0-4-17 0,-1 4-17 0,0-4-17 16,1-4-15-16,-1 0-9 0,1 1-5 0,0-1 1 0,-1-3 3 16,0-4 7-16,2 3 10 0,-2-3 10 0,6 0 63 0</inkml:trace>
  <inkml:trace contextRef="#ctx0" brushRef="#br0" timeOffset="251.42">26057 14375 15 0,'0'-7'101'0,"0"3"4"0,0 1 3 0,-6-1 4 0,6 0 0 16,0 4 2-16,-6 0 4 0,6 0-14 0,0 4-23 0,-8 3-14 16,8-3-8-16,0 3-8 0,-6 4-7 0,6-4-6 0,-6 4-7 0,6 0-3 15,0 0-4-15,0 4-1 0,0-4-2 0,0 0-3 0,6 0-2 16,-6 1-4-16,6-5-3 0,2 0-2 0,-2 4-3 0,0-8-1 16,0 1-2-16,2-1 0 0,4 1-1 0,-5-4-1 0,-1 0 0 15,1 0 0-15,0-4-1 0,5 1 1 0,-5-1-1 0,0-3 0 0,-1 0-1 16,0 0 1-16,-6-4-1 0,7 3 1 0,-7-3-1 0,6 0 1 15,-6 0 0-15,0 1 1 0,0 2-1 0,-6-3 0 0,6 0 1 16,-7 0 1-16,7 4 1 0,-6-1 0 0,0 1 0 0,-1 0 0 0,0-1-1 16,1 5-1-16,6-1-1 0,-6 0-3 0,-1 4-6 0,7-3-7 15,-7 3-5-15,1 0-7 0,6 0-9 0,0 0-12 0,0 0-18 0,0 0-19 16,0 3-21-16,0 1-11 0,6-4-5 0,1 4-3 0,-7-1 0 16,7-3 4-16,-1 0 5 0,7 0 5 0,-6 0 20 0</inkml:trace>
  <inkml:trace contextRef="#ctx0" brushRef="#br0" timeOffset="1441.02">26513 14287 0 0,'-6'-4'85'0,"-1"-3"8"0,7 4 3 0,-7-1 5 16,1-3 4-16,0-1 3 0,-1 5 1 0,7-1-15 0,-7 0-24 15,1-3-14-15,6 3-6 0,-6 4-4 0,-1-3-3 0,7-1-4 16,-6 0-2-16,-1 1-4 0,7 3-2 0,-7 0-4 0,1-4-4 0,0 4-1 15,6 0-1-15,-8 0-1 0,2 4-3 0,0-4-3 0,0 3-4 16,-1 1-2-16,0 3-1 0,1 1-1 0,-1-1 1 0,1 0 0 16,0 4 1-16,-2-3 0 0,8 6 1 0,-6-3 2 0,0 0 0 0,0 4 1 15,6 0 2-15,0-4 0 0,0 3 1 0,0 1 0 0,0-4-1 16,0 3 0-16,6-3 0 0,-6 0 0 0,6 0-1 0,0 0-2 16,2-3 0-16,-2-1-1 0,-6 0-3 0,13-3 0 0,-7-1-2 0,1 2-1 15,0-5 1-15,-1 0-1 0,0 0 0 0,0-5 0 0,8-2-2 16,-8 0 0-16,8 0-1 0,-8-4-1 0,1 0-1 0,5-4 0 15,-5 0 2-15,0 1 1 0,-1-5 1 0,0-2-2 0,1 2 1 0,0-3 0 16,-7-4 0-16,6 1-1 0,1-1 1 0,-7 1 0 0,6-2 0 16,-6-1-1-16,7-2 2 0,-7 1-1 0,0 0-1 0,6-1-1 15,-6 1 0-15,0 3-1 0,7 0 0 0,-7 1 1 0,0 3 0 0,0 4 0 16,6-4-1-16,-6 7 1 0,0 1 1 0,0 3-2 0,0 0-1 0,0-1 0 16,0 5 1-16,6 0 0 0,-6 3 0 0,0 1 1 15,0-1-1-15,0 4 2 0,0 0 0 0,8 4 0 0,-8 3 0 0,0-3 0 16,0 6 1-16,0 5 2 0,0 0 4 0,0 3 1 0,0 4 0 0,0 1 0 15,0-1 0-15,0 3 1 0,0 4-1 0,0-3 0 0,0 3 0 16,0-4-1-16,0 5 1 0,6-8-2 0,-6 4 0 0,6-4 0 16,-6-1-4-16,7 1-1 0,-1-3-2 0,-6-1-1 0,7-3-1 0,-1 0 0 15,1-4 0-15,-1 3-2 0,0-7 0 0,-6 4 0 0,8-7-1 16,-2 3 1-16,-6-3-1 0,6-4 2 0,1 0 0 0,-7-4 2 16,7 1-1-16,-1-5 0 0,1 1 1 0,-1-4 1 0,0 0 1 0,1-3 1 15,0 3 0-15,5-8 1 0,-5 5 0 0,0-1-1 0,-1 1 1 16,1 2 0-16,-7-2-1 0,6 6 0 0,1-2 0 0,-7 2-1 15,6 4 1-15,-6 1 0 0,0-1-1 0,0 0 1 0,0 4-1 0,7 4 2 16,-7 0 0-16,0-1 3 0,0 1 0 0,0 4 0 0,0-1 0 16,6 0 0-16,-6 4 0 0,0-1 1 0,6-1-1 0,2 2 1 15,-8-1-2-15,6 1 0 0,0 0 0 0,1 0-1 0,-1 0-2 0,1-3-2 16,-1-1-2-16,1 0 0 0,-1 0 0 0,0 1 0 0,2-5-1 16,-2 1 1-16,0-4 1 0,-6 0-1 0,7 0 1 0,0-4 0 15,-1-3 0-15,0 0 2 0,-6 0 0 0,7-1 0 0,-1-3 1 0,-6-3-1 16,7-1 0-16,0 0 1 0,-1 0 0 0,-6-3-1 0,6 0 0 15,1 0 1-15,-7-1 0 0,7 5 0 0,-7-5-2 0,0 5 1 16,6-1 1-16,-6 3-1 0,0-2 0 0,6 7 0 0,-6 0 0 0,0 0-1 16,0 3 0-16,0 0 0 0,7 4 0 0,-7 0 0 0,0 0 0 15,0 4-1-15,0 0 0 0,6-1 0 0,-6 4 0 0,7 0 0 16,-7 1 0-16,7 0 0 0,-7-2 1 0,6 6-1 0,-6-5 0 0,6 4-1 16,2-4-1-16,-8 1 1 0,6-1-1 0,0 0 0 0,-6 1-2 0,6-5 0 15,1 1-1-15,-7 0-4 0,7-4-4 0,-1 3-6 16,1-6-6-16,-7 3-6 0,6-8-3 0,0 5-3 0,2-5-4 0,-2 1-4 15,0-4-3-15,0-3-1 0,2-1-4 0,-2-1-3 0,0-2-4 16,1 1-1-16,-1-6 1 0,1 2 0 0,0-5 4 0,-1 1 1 0,0-2 2 16,1-1 4-16,0 2 3 0,5-4 6 0,-5 5 4 0,-1-1 8 15,1 0 8-15,0 1 9 0,-1 6 10 0,-6 1 11 0,6 0 10 0,2 3 9 16,-8 4 5-16,0 0 4 0,6 4 6 0,-6 3 5 0,0 0 5 16,0 4 3-16,0 4 2 0,-6 0-2 0,6 8-4 0,0-6-4 15,0 9-2-15,-8-1-5 0,8 1-4 0,-6 3-3 0,6 4-2 16,0 0-3-16,0 0-4 0,0 1-5 0,0-2-4 0,0 1-3 0,0 0-2 15,6 1-2-15,-6-2-3 0,8-3-3 0,-2 1-1 0,0-4-1 16,0-1-2-16,1 1 0 0,0-4-1 0,6-4 2 0,-7 0 0 0,8 1 0 16,-8-5-2-16,6-3 0 0,-5 0 0 0,6 0 1 0,-6-3-1 15,6 0 1-15,0-5 0 0,-7 0 1 0,8 5-1 0,-8-4 1 16,7-4 1-16,-7 3 0 0,8 1 0 0,-8 0 0 0,0-1 0 0,0 1 1 16,2 4 0-16,4-5 1 0,-5 0-2 0,0 4 1 0,-1-3 0 15,1 0 0-15,-1 3 0 0,0-3 0 0,1 0 0 0,0 4-1 16,-7-5 0-16,6 1 1 0,0-1-1 0,1 5-2 0,0-5 1 0,-7 1-1 15,0 0 1-15,6-1-1 0,-6 4 1 0,0-3 0 0,-6 0 0 16,6 3 0-16,-7 1 0 0,7-1 1 0,-7 1 0 0,1 3 3 16,-7 0 3-16,6 0 7 0,1 3 11 0,-7 1 6 0,0-1 3 0,6 5 3 15,-5-1 3-15,4 4 1 0,2 0 2 0,0-4 0 0,0 8 0 16,-1-4 1-16,7 3 0 0,0-3-2 0,0 5-4 0,7-6-7 16,-7 5-10-16,6-4-6 0,6 0-6 0,2-1-3 0,-1 2-5 0,0-1-12 15,6 0-13-15,1-3-11 0,6-2-13 0,0 2-17 0,7-4-25 16,0-4-30-16,-1 0-35 0,7-4-18 0,7-4-8 0,-7-3-3 0,6 0-4 15,1-3 2-15,-1-4 1 0,1-4 10 0,-7-1 11 0,7-2 11 16,-7-4 85-16</inkml:trace>
  <inkml:trace contextRef="#ctx0" brushRef="#br0" timeOffset="23513.35">4656 12836 2 0,'0'11'4'16,"0"4"-1"-16,0-4 1 0,0 4-2 0,0-3 1 0,0 2 0 0,0 0-1 16,0-3 1-16,0 4-1 0,0-1-2 0,0 1-1 0,0 3-2 15,0-3 0-15,0-1-3 0,0 6-1 0</inkml:trace>
  <inkml:trace contextRef="#ctx0" brushRef="#br0" timeOffset="26524.19">27659 4575 0 0,'0'-7'53'0,"7"3"16"15,-7-3 2-15,7 0 2 0,-7-1 1 0,0 5-6 0,6-1-9 16,-6 0-16-16,0 4-18 0,7-3-9 0,-7 3-4 0,0 0-2 0,0 3-2 16,6-3-2-16,-6 4 0 0,0 0-2 0,0-1-1 0,6 1-1 15,-6 3-2-15,0 1 1 0,0-1 0 0,0 0 2 0,0 4 1 16,7-4 1-16,-7 5 2 0,0-1 0 0,0 0 2 0,7-4 2 0,-7 8 1 15,0-4 2-15,0 0 2 0,6 3-1 0,-6-2 2 0,0 2 1 16,0 0 1-16,6 1 0 0,-6 0-1 0,0 0 2 0,7 2-1 0,-7 2 0 16,0-1 1-16,7 5 0 0,-7-6-1 0,0 5-1 0,0 5 0 15,0-2 1-15,0 1 2 0,0 3 1 0,-7 1 1 0,7 2 1 16,0 1 2-16,-7 4 1 0,7-1 0 0,-6 5 0 0,0-1 0 0,6 0-1 16,-7 5 0-16,0-2-1 0,1 2 1 0,0 2-1 0,-1-4-3 15,7 5-3-15,-6-1-2 0,-1-2 0 0,0 3 0 0,1 0 3 16,6-1-1-16,-6 1 0 0,-2-2 0 0,8 3 2 0,-6-2 0 0,6 5 0 15,-6-5 0-15,6 5 0 0,-6-4-1 0,-1-2 0 0,7 6 0 16,-7-4-2-16,1 3-1 0,6-3-1 0,-7 3-2 0,1 0-1 16,6 0-1-16,-6 5-1 0,-2-2-1 0,2 1-2 0,6 4 0 0,-6-4-2 15,-1 0 0-15,7 0-2 0,-6-4 0 0,6 1-2 0,-7-1-3 16,7-4 0-16,-6-3 2 0,6 4 0 0,-7-4-1 0,7 0 1 16,-6 0-1-16,6 3 1 0,0 1 0 0,-7-4 1 0,7 4 1 0,0 0-1 15,-7-5 1-15,7 5 0 0,-6-4 2 0,6 0-3 0,0 0-1 16,0-5-2-16,-6 2 0 0,6-4-1 0,0 3 2 0,0 1 0 15,0-5 0-15,-7 5 1 0,7-5 0 0,0 1 2 0,-7 3 1 0,7 0-2 16,-6 1 2-16,6-4-1 0,-6 3 1 0,6 0 0 0,-7 4 0 16,1-4-1-16,6 0-2 0,-7 1-2 0,7-1 0 0,-7 0 0 0,7 1 0 15,-6-4-1-15,6-1 1 0,-6 1 0 0,6-1 2 0,0-3 1 16,0 4-1-16,0-4 0 0,-8 0 2 0,8 4 0 0,0-4 2 16,0 3-1-16,-6-3 1 0,6 3-1 0,0 1-1 0,0 0 1 15,0 0-2-15,0-2-1 0,0 7-1 0,0-6 0 0,0 1-2 0,0 4 0 16,0-2 3-16,0 2 0 0,0-1 1 0,0 0 0 0,-6 4 1 0,6-4 0 15,0 5 1-15,0-1-2 0,0-4 2 0,-6 3-1 16,6 2 2-16,0-1-1 0,0-1 1 0,-7-2-2 0,7 3-2 0,-7-4-2 16,7 5-1-16,0-6 0 0,0 2 0 0,-6-5 1 0,6 5 0 0,0-5 2 15,0 4 0-15,0-3 0 0,0 0 0 0,0-1 0 0,0 5-1 16,0-4 2-16,0-1 0 0,6 1 0 0,-6 3 0 0,0-3 0 16,0 3-1-16,0-4-2 0,7 1-1 0,-7 0 1 0,0 0-1 15,7-5-1-15,-7 1 0 0,0 1-1 0,0-6 2 0,6 2 0 0,-6 0 0 16,0-2 1-16,0 2 1 0,0-4 1 0,0-1 0 0,0 1 0 15,0-1 1-15,0 0-1 0,-6 2 0 0,6-2 1 0,0 1 1 0,0-4-1 16,-7 4-1-16,7 0 1 0,0-1 0 0,-7 1-2 0,7-1 1 16,0 1 0-16,0-4-1 0,0 4 0 0,-6-5-1 0,6 5 0 15,0-4 1-15,0 0-1 0,0 0 0 0,0-3 0 0,0 3 0 0,0-5-1 16,0 2 1-16,0-4-2 0,0 3 0 0,0-3 1 0,0-1-1 16,0 0 1-16,0 2 1 0,0-2 1 0,0-3 1 0,-7 3 0 15,7-2 1-15,0-1 1 0,0 0 0 0,0 0 1 0,0 0 2 0,-6-4 0 16,6 4 0-16,0 0 1 0,0-1 0 0,0-1 0 0,-6 2 0 15,6 0 1-15,0 0 1 0,0 0 3 0,-8-1 0 0,8 5 1 16,0-4 1-16,0 0 1 0,-6 4 0 0,6-1 1 0,-6 1-1 0,6 0 1 16,0-1-1-16,-6 1 1 0,6 3 0 0,-7-3-2 0,0 3-2 15,7 0-2-15,-6 1-2 0,6-4-1 0,-7 3-2 0,1-4-2 0,-1 1 0 16,7 0-2-16,-7-1 0 0,7 2-1 0,-6-6 0 0,6 5-1 16,-6-5 1-16,6-2 0 0,-6 4-1 0,6-2 0 0,-8-2-1 15,8-1 0-15,-6-3 1 0,6 2 1 0,0-1-1 0,-6 2 0 0,6-4 0 16,0 1 0-16,-7 0 0 0,7 3 0 0,0-3 0 0,-6-1 1 15,6 2-1-15,-7 1 0 0,7 2 0 0,0-4 0 0,-7 3 0 0,1 0-1 16,6 0 1-16,-6 0-1 0,0 0-1 0,6 5 2 0,-8-4-2 16,2-1 1-16,0 4 0 0,6-4 1 0,-7 0-1 0,0 4 0 15,1-3 0-15,6-1 0 0,-7 0 0 0,1 1 1 0,6-5 0 16,-6 4 0-16,6-3 1 0,-7 4-1 0,7-8 0 0,0 3 1 0,-7 1 0 16,7-1 1-16,0-3 0 0,0 0-1 0,0 4 1 0,-6-4 0 15,6 0 1-15,0 0 0 0,0 3-1 0,-6-3 1 0,6 0 0 0,-7 4 0 16,7-4-1-16,-7 4 0 0,1-4 1 0,6 4-1 0,-7-1 0 15,1-3 0-15,0 3 0 0,6 2 0 0,-8-1 0 0,2-1 0 16,0 1 0-16,6 3 0 0,-6-3 0 0,-2 0 0 0,8 3-1 0,-6-3 0 16,6 3 0-16,-6 0-2 0,-1 1 0 0,7-5-3 0,-6 4-4 15,-1 1-8-15,7-1-11 0,-7 0-13 0,7 1-11 0,-6-1-15 16,0 0-14-16,0 1-20 0,-2-1-20 0,-4 1-23 0,5-2-21 0,-6-1-11 16,0-2-5-16,0 1 1 0,-6 0 2 0,5-8 7 0,-11 0 10 15,-1 1 13-15,-1-8 11 0</inkml:trace>
  <inkml:trace contextRef="#ctx0" brushRef="#br0" timeOffset="33884.91">11202 10726 101 0,'0'-7'150'0,"6"3"2"0,0-3 2 0,-6 0 2 15,7-1 1-15,0 1 2 0,-7 0 2 0,6-1 3 0,1 1 2 0,-1-4-35 16,8 4-56-16,-2-4-25 0,1 0-11 0,0-1-6 0,0 2-4 15,7-1-1-15,0 0-1 0,-1-4 0 0,1 0-3 0,6 1-1 16,-7-1-3-16,7 1-2 0,0-1-4 0,7 1-3 0,-7-2-3 0,6 2-6 16,-6-5-7-16,7 5-8 0,-7-1-9 0,7 1-7 0,-1-1-8 0,-6 0-9 15,7 5-7-15,-7-6-10 0,-1 5-10 0,2 0-11 16,-8 4-12-16,1-4-18 0,-1 4-20 0,-5 0-13 0,5-1-9 0,-6 5-3 16,-6-1 4-16,5-3 7 0,-4 3 5 0,-8 0 7 0,6 1 9 0,0-1 8 15,-6 0 99-15</inkml:trace>
  <inkml:trace contextRef="#ctx0" brushRef="#br0" timeOffset="34207.95">11853 9968 61 0,'0'0'142'0,"0"0"5"0,0 0 1 0,0-4 5 16,0 4 2-16,0-3 5 0,6-1 7 0,-6 4 5 0,7-4 4 15,0 1-31-15,-1 3-49 0,0-4-26 0,7 4-11 0,-6-4-7 16,6 4-6-16,0-3-2 0,-6 3 0 0,5-4-3 0,1 4-2 0,1 0-4 16,-2 0-4-16,-4 0-7 0,4 0-5 0,1 0 2 0,0 4 0 15,0-1 3-15,1 5 1 0,-2-1 2 0,-6 0 2 0,8 4 4 16,-1 4 2-16,0 0 2 0,-6 3 2 0,-1 5 2 0,7-2 3 0,-13 5 2 16,7-1 4-16,-1 1-2 0,-6 3-4 0,0 4-4 0,0 0-2 15,0 0-4-15,-6 0-4 0,6 0-6 0,-7 4-4 0,0-4-5 16,1-1-4-16,0 2-10 0,-8-1-13 0,8-4-15 0,-1 4-17 0,-6-4-19 15,6 1-19-15,1-5-22 0,0 1-25 0,0-1-34 0,-2 1-44 16,8-4-19-16,-6-4-12 0,0 1-2 0,6-5-2 0,0-3 6 16,-7-3 8-16,7-1 12 0,0-3 14 0,0-4 18 0,-6-8 24 0</inkml:trace>
  <inkml:trace contextRef="#ctx0" brushRef="#br0" timeOffset="36040.67">12595 9594 26 0,'0'0'138'0,"0"0"9"0,0-4 10 0,0 4 5 0,0 0 7 15,0 0 4-15,-6-3 1 0,6 3 1 0,0 0 0 0,0 0-27 16,0 0-42-16,0 0-20 0,0 3-7 0,6-3-6 0,-6 4-3 0,7 0-7 16,-1 4-7-16,1-2-5 0,0 2-4 0,-1 0-2 0,0 2 0 15,8 1-2-15,-8 3 1 0,7-2-4 0,-6 3-4 0,6 0-7 16,-7-1-9-16,7 0-5 0,-6 1-3 0,-1 0-4 0,7 0-1 0,-6-1-1 15,6-3-3-15,-7 4 0 0,7-4-2 0,-6 0-1 0,-1-4 0 16,0 1 0-16,8-1 0 0,-14 0 1 0,6-3 0 0,1-1 0 16,-1 1 2-16,1-4 2 0,-7 0 3 0,6-4 1 0,1 1 4 15,-7-1-1-15,0-3 1 0,6-4 1 0,-6 0 1 0,6-4 0 0,-6 1 0 16,0-8 0-16,8 0-1 0,-8-1 0 0,0-2-1 0,0-1-3 16,0 1-3-16,6-1-2 0,-6 4-1 0,0-4-1 0,0 4-2 0,0 4 1 15,0 0 0-15,0 3 0 0,0 0-1 0,0 4 0 0,0 4-1 16,0 0 0-16,0 4 1 0,0-1 0 0,6-1 0 0,-6 5 0 15,0 0 0-15,7 5-1 0,-1-1 1 0,-6 3 1 0,7 0-1 0,-1 4 0 16,1-1-1-16,-1 2 1 0,1 2 1 0,0 1 1 0,5-4-1 16,-5 4-1-16,0-1 1 0,5 2 2 0,-5-6 0 0,-1 1 0 15,8 0-2-15,-8 0-1 0,0-4 0 0,8 1 0 0,-8-5 0 0,0 1 0 16,1 0 2-16,0-4 1 0,-1 0 1 0,1-4 1 0,-1 0 0 16,-6 1 0-16,6-5-1 0,2-3 0 0,-8 0 2 0,6-3 1 0,-6-4 0 15,6-1 1-15,-6 1-1 0,0-4-4 0,0 0-7 0,0 0-6 16,-6-3-7-16,6-2-8 0,-6 5-5 0,6-3-5 0,-8 3-7 15,2-4-6-15,6 4-9 0,-6 4-6 0,6-4-9 0,-7 7-9 0,1 1-11 16,6 3-8-16,0 0-7 0,-7 3-4 0,7 1-4 0,-7 0-2 16,7 3-5-16,0 0-2 0,-6 1-3 0,6-1-1 0,0 4 2 15,0 0 2-15,0-4 6 0,0 4 9 0,0 0 13 0,0-3 15 0,0 3 16 16,6-4 19-16,-6 4 17 0,7-3 17 0,-7-1 18 0,7 0 14 16,-7 1 16-16,6-6 13 0,1 6 10 0,-1-1 11 0,-6-3 12 0,6 4 5 15,2-1 4-15,-2 0 1 0,-6 1-1 0,6-1-2 0,1 4-6 16,-1-3-2-16,-6 3-3 0,7 0-1 0,-1 0-2 0,1 3-2 15,-1 1 0-15,-6-1-2 0,14 1-4 0,-8 3-3 0,0 0-4 16,1 4-1-16,6 5-2 0,-7-6-2 0,7 9 0 0,1-5-4 0,-8 8-4 16,8-3-3-16,-2 2-5 0,-6 1-4 0,8 1-5 0,-8-1-3 15,7 0-5-15,-7-1-2 0,8 1-2 0,-8 0-4 0,0 1-2 16,1-2-4-16,0-3-1 0,-1 1-3 0,1-1-2 0,-1-3-1 0,-6-4-1 16,6 3-1-16,-6-6 1 0,8 4 2 0,-8-10 1 0,0 6 4 15,6-4 3-15,-6-4 1 0,0 0 0 0,0 0 1 0,-6-7 1 0,6 2 0 16,-8-6 0-16,8 0 1 0,-6-3-1 0,0-4 0 0,6-1-1 15,-7-3-1-15,1-3-3 0,-1-1-2 0,7-3-3 0,-7-1-1 16,7 1 0-16,0 0 0 0,-6-4 1 0,6 4 0 0,6-1 1 0,-6 5-1 16,0-1 0-16,7 1 1 0,0 2-1 0,-7-2 0 0,6 6-3 15,1 1-5-15,-7-1-8 0,6 5-10 0,0 0-11 0,2-1-14 16,-8 7-14-16,6-3-15 0,0 1-15 0,-6 2-15 0,6 4-15 0,2 1-15 16,-2-5-16-16,-6 8-17 0,6-3-19 0,-6 3-15 0,7 0-11 15,-1 0 0-15,-6 3 5 0,0-3 10 0,7 8 13 0,-7-5 12 16,0 1 16-16,0 0 14 0,7 3 25 0</inkml:trace>
  <inkml:trace contextRef="#ctx0" brushRef="#br0" timeOffset="36308.51">13449 9074 79 0,'0'3'110'0,"6"2"4"0,-6-2 5 0,6-3 5 0,-6 4 7 0,7-4 4 15,-7 3 8-15,7-3-15 0,-7 4-27 0,0-4-13 0,6-4-8 16,1 4-4-16,-1-3-6 0,-6-1-3 0,6 1-7 0,1-5-3 16,0-3-3-16,-1 4-6 0,7-4-5 0,-6-4-5 0,-1 4-7 0,1-3-6 15,5-1-5-15,-4 0-4 0,-2 1-3 0,0-5-3 0,0 4-3 16,2 1-1-16,-8 3-2 0,6-3 1 0,-6 2-3 0,6-3 1 15,-6 8 0-15,0-4 2 0,0 8 0 0,0-5 0 0,0 5 0 0,0-1 1 16,0 0-2-16,0 4 0 0,-6 0 2 0,6 4-2 0,0 0 1 16,-6-1 2-16,6 8 3 0,-8 0 1 0,8 0 2 0,-6 4 0 15,6 3 1-15,0 1 1 0,-6 3 3 0,6 3 0 0,0 1 2 0,0-4 1 16,6 4 0-16,-6-1 1 0,6 1 0 0,2-1-2 0,-2-2-3 16,0-2-2-16,7-3-2 0,-6 1-3 0,6-4-6 0,-1-1-9 15,2-3-11-15,-1 0-11 0,0-3-13 0,6-5-16 0,-5 1-16 0,-2-4-17 16,2 0-21-16,-1-4-27 0,-1 1-33 0,2-5-15 0,-2-3-10 0,-4-3-1 15,4 3 2-15,-12-7 5 0,7-2 8 0,-1-1 10 0,-6-1 12 16,-6 0 14-16,6-3 119 0</inkml:trace>
  <inkml:trace contextRef="#ctx0" brushRef="#br0" timeOffset="36431.97">13624 8492 0 0,'-13'-18'30'0,"7"-2"85"16,-8 3 2-16,8 6 1 0,0 0 0 0,0 3 0 0,-2 1 1 0,2 0-3 15,6 3-3-15,-6 0-26 0,6 1-35 0,0-1-31 0,0 4-28 16,0 0-25-16,0 4-21 0,6-1-23 0,-6 1-21 0,6 0-12 15,2 3-4-15,-2 0-3 0,0 1-1 0,0-1 1 0,8-3 4 16,-8 3 4-16,1 0 40 0</inkml:trace>
  <inkml:trace contextRef="#ctx0" brushRef="#br0" timeOffset="37307.32">13891 8287 100 0,'0'-15'105'0,"0"0"6"16,0 4 6-16,0 4 4 0,0-5 6 0,0 6-2 0,0-2-4 0,0 1-18 16,0 3-22-16,7 4-12 0,-7-3-4 0,0 3-2 0,0 0-1 15,6 3 0-15,-6 4 1 0,7 1 0 0,-1 2 0 0,-6 6 1 16,7 2 0-16,-1 4 2 0,1 3 2 0,0 5 1 0,-1-1 1 0,0 8-2 15,1-1-2-15,0 5-6 0,-1-1-5 0,0 0-5 0,1 3-7 16,-1-2-6-16,1 0-6 0,0-1-6 0,5-3-6 0,-4-5-6 16,4 2-4-16,1-5-4 0,0-7-2 0,0 0-3 0,1 0 0 0,-2-7-3 15,1-1-3-15,0 1-4 0,0-4-4 0,1-3-6 0,-2-2-8 16,2 2-7-16,-2-8-7 0,-5 4-7 0,-1-4-8 0,1 0-8 16,0-4-12-16,-1 0-9 0,-6-3-10 0,0-1-8 0,0-3-9 0,0 1-3 15,-6-1-3-15,-1 0 4 0,0-4 9 0,-6 4 7 0,7-4 9 16,-7 5 9-16,0-2 12 0,0 1 13 0,-7 4 13 0,7 0 14 15,-6-1 14-15,5 5 15 0,-5-1 16 0,0 0 13 0,6 4 12 0,-7 0 8 16,0 0 5-16,1 0 7 0,-1 0 5 0,1 4 5 0,6-4 4 0,0 0 3 16,-7 0 2-16,14 0 0 0,-8 0-1 0,8 0-2 15,0 0-3-15,-1-4-6 0,7 1-4 0,0-1-6 0,7 0-7 0,-1-3-4 16,0 0-8-16,8-5-8 0,-1 2-7 0,0-1-6 0,6-3-5 16,1-1-5-16,0 3-5 0,-1-6-1 0,1 3-3 0,0 1 0 0,-1-1-1 15,0-3 1-15,0 3 0 0,1 1-1 0,0 3-2 0,-1-1 1 16,-5-2-1-16,5 6 0 0,-6-2 0 0,0 2-2 0,0 4 1 15,0-3-1-15,-7 7 0 0,1-3 1 0,6 3-1 0,-7 3 1 0,1-3 0 16,0 4 0-16,-1 3 0 0,-6-3 1 0,7 3 0 0,-1 0 1 16,0 1 1-16,-6-1 1 0,8-3 1 0,-2 2 2 0,0 3 1 0,0-6 0 15,8 1 1-15,-8 0 1 0,7-4 0 0,1 0 1 0,-2 0 0 16,8-4 1-16,-7-3-1 0,7-2 1 0,-2 3-1 0,-4-5 0 16,6 0-1-16,-1-4 0 0,-5 1-4 0,4-1-2 0,-4-3-4 0,-1 3-2 15,-1-3-1-15,2 3-1 0,-8 0-1 0,0-3-1 0,-6 4-2 16,8-1 1-16,-8 0 1 0,-8 0-1 0,8 0 1 0,-6 5 1 15,0-1 3-15,0-1 2 0,-2 6 3 0,-4-2 2 0,5 0 2 16,-6 8 2-16,0-3 2 0,1 6 3 0,4 1 4 0,-4 4 3 0,-1 0 4 16,-1 6 3-16,2 1 3 0,-2-1 2 0,2 4 5 0,5 4 2 15,-6 0 2-15,6 0 1 0,1 1 2 0,0 2 0 0,-2 1-3 0,8-4-1 16,0 0-3-16,8-1-2 0,-2 2-5 0,0-5-3 0,1-4-2 16,6 1-6-16,6 0-10 0,-5-4-9 0,5 0-11 0,7-4-11 15,-6 0-15-15,-1-3-13 0,7-4-17 0,0 0-17 0,0 0-21 0,1-4-31 16,-9-3-39-16,9 0-20 0,-1-4-9 0,0 0-2 0,-6 0 3 15,5-4 5-15,-5 1 6 0,0-5 10 0,-1 1 12 0,-6-1 14 16,6 1 65-16</inkml:trace>
  <inkml:trace contextRef="#ctx0" brushRef="#br0" timeOffset="37941.71">15728 7528 0 0,'-13'-7'31'0,"0"-5"107"0,7 2 8 0,-8 2 5 0,8-2 5 0,-7 3 4 15,0-1 4-15,6 0 5 0,-5 6 4 0,4-3-12 0,-4 1-19 16,6 4-29-16,-2 0-36 0,2 0-16 0,0 4-6 0,-7 3-3 16,6 1-2-16,7 3-1 0,-7 3 1 0,1 1-2 0,0 3-2 0,0 4 0 15,6 1-2-15,-8 2-2 0,8 1-2 0,-6 3-1 0,6 0 1 16,0 1-5-16,6-2-2 0,-6-1-5 0,8-2-5 0,-2 1-6 16,6-1-4-16,2-3-5 0,-1-3-5 0,-1-4-8 0,2 3-5 0,6-7-8 15,-1 0-7-15,-6-4-8 0,6-3-8 0,1-1-8 0,-1-3-8 0,1 0-9 16,0-3-8-16,-1-1-7 0,1-7-5 0,-1 0-5 0,-6 0-3 15,7-3-1-15,-7-5-1 0,6 4 3 0,-6-7 2 0,1 4 4 16,-8-7 5-16,7 3 6 0,-7-4 7 0,7 0 11 0,-13-3 10 16,7 3 13-16,-1-3 13 0,-6-1 11 0,7 5 12 0,-7-4 12 0,0 7 13 15,0-4 10-15,-7 4 12 0,7 8 10 0,0-5 8 0,0 8 6 16,-6 0 5-16,-1 4 2 0,7 3-2 0,-6 0-4 0,-1 4-6 16,7 0-5-16,-6 4-5 0,-1 0-4 0,7 7-6 0,-6-4-5 15,0 9-8-15,6-6-4 0,0 8-4 0,0-3-4 0,0 3-5 0,0 0-3 16,6-2-1-16,0 2-2 0,1-4 0 0,-1 0-2 0,7-3-1 0,0 1-3 15,1-1 0-15,-2-4-3 0,2 0 1 0,5-3-1 16,-6-4-1-16,6 4-1 0,-5-8 1 0,5 0 1 0,-6 0-1 0,0-2-1 16,1-2 1-16,-2-3 0 0,-5 1 0 0,6-2 1 0,-7-3-1 0,1 5 0 15,-7-8-2-15,0 2 1 0,0 2 1 0,0-4 0 0,-7-1 0 16,1 1 0-16,-1-1 0 0,1 5 1 0,-7-1 0 0,7 1 0 16,-8-1-2-16,1 0 1 0,0 4 0 0,0 0-3 0,0 4-1 15,0 0-6-15,0 3-7 0,6 0-8 0,-5 1-8 0,-1 3-11 0,6-3-12 16,0 6-12-16,1-3-12 0,0 0-13 0,-1 3-16 0,7 1-24 15,0 0-28-15,0-1-13 0,0 1-3 0,7-4 1 0,-1 4 4 16,0-4 8-16,1 3 7 0,0-3 11 0,6 0 11 0</inkml:trace>
  <inkml:trace contextRef="#ctx0" brushRef="#br0" timeOffset="38696.58">16392 7272 65 0,'-6'-8'141'0,"-1"5"8"0,1-5 7 0,6 5 6 16,-14-5 7-16,8 1 5 0,0 0 7 0,0-1 0 0,-8 5-1 0,8-5-26 16,-7 5-39-16,6-1-17 0,-6 1-11 0,7-1-7 0,-8 0-6 15,8 4-6-15,-7-3-5 0,6 6-7 0,-6-3-5 0,7 4-5 0,-7 3-6 16,6 0-5-16,-5 1-5 0,4 3-5 0,2 0-4 0,0 3-4 16,-1 5-5-16,1-5-3 0,-1 8-2 0,1-3 0 0,6-1-3 15,0 4 0-15,0-4 0 0,6 1-1 0,-6-1 2 0,7 0-2 0,-1 0 0 16,7-2-1-16,-7-2 1 0,8 1 0 0,-1-4-1 0,0-1 1 15,-7-2 0-15,7-1-2 0,7 0 1 0,-7-2 0 0,0-2 0 16,0-3-2-16,0-3 0 0,0-2-1 0,1-2-1 0,-2 0-1 16,1-4 1-16,0-4-2 0,0 4 0 0,-7-7-1 0,8 3-1 0,-8-7 1 15,0 4-1-15,2-4-1 0,-2-4-2 0,-6 1-1 0,6-4-2 16,-6-1-1-16,0-3-1 0,0-4-2 0,0 1-1 0,0-1-1 0,0-3-1 16,0 0 0-16,-6-1 0 0,6 1 1 0,-6-4 2 0,6 4 2 15,-8 3 1-15,8 0 4 0,-6 0 2 0,6 5 3 0,0-1 6 16,-6 7 2-16,6 1 4 0,0 3 3 0,0 3 2 0,0 1 1 0,0 4 0 15,0 6 0-15,0 0-2 0,0 1 0 0,0 3 0 0,0 4-2 16,0 0 0-16,0 4-2 0,0 3-1 0,0 1-2 0,6 4-2 16,-6 2-1-16,6 4-2 0,-6 4 1 0,8 0 1 0,-8 3 0 15,6 6 2-15,-6-3 0 0,6 1 1 0,1 1-1 0,-1 3 1 0,-6-5 1 16,7 6 0-16,0-5 0 0,-1 1-1 0,0-1 0 0,8-3 1 0,-8-1-3 16,0 1-3-16,7-4-4 0,-6 0-7 0,0 0-5 0,5-5-8 15,-4 3-6-15,-2-6-5 0,0 1-7 0,7-4-6 0,-6 0-5 16,-1-4-5-16,1 0-3 0,-1-3-3 0,0-4-2 0,2 4 0 0,-8-8 2 15,6 0 4-15,0 1 6 0,0-5 5 0,2 1 7 0,-2-4 8 16,-6 0 9-16,6 0 7 0,1 4 8 0,-1-8 4 0,1 9 8 16,0-6 6-16,5 1 4 0,-6 0 6 0,2 0 3 0,4 0 1 15,-5 0 3-15,6 4 1 0,0-4 0 0,0 0 0 0,6 0-2 0,-5 0-2 16,-1-4 0-16,-1 4 1 0,8-1-2 0,-6 2-2 0,-2-1-1 16,1-3-3-16,0 2-1 0,0-2-1 0,1 3-2 0,-2 0-1 0,-5-4-2 15,6 1-1-15,-6 3 0 0,-1-5 0 0,0 2-1 0,0 0-2 16,2-1-1-16,-8 0 0 0,6 0 0 0,-6 0-1 0,0 5 3 15,0-5 0-15,-6 5 1 0,-2-2 2 0,8 1 2 0,-6 4 3 0,0-1 0 16,0 1 2-16,-8 3 0 0,8 1 2 0,-7 3 1 0,7 0 2 16,-8 3 0-16,1 1 1 0,0 3 2 0,-6 4 5 0,5 4 1 15,2 0 3-15,-2-1 1 0,2 8 2 0,-1 0 2 0,-1 0 3 0,8 4 2 16,0-1 2-16,-1 1 0 0,7 0-1 0,0 0 1 0,7-1-2 16,-7 0-3-16,12 2-5 0,-5-2-4 0,6-3-3 0,6-4-2 15,-5 5-4-15,6-5-6 0,-1-4-7 0,7 5-11 0,-6-8-12 0,5 0-15 16,-5 0-15-16,6-4-22 0,0 0-21 0,-7-3-25 0,7 0-27 15,1-4-34-15,-8 0-39 0,0-4-18 0,8 0-12 0,-8 1-1 16,0-8 0-16,1 3 6 0,0-2 8 0,-7-5 13 0,0-1 15 0,6 2 19 16,-12 0 59-16</inkml:trace>
</inkml:ink>
</file>

<file path=ppt/ink/ink1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56:15.278"/>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AF0906C3-6FE2-4657-8831-43B7C5FCC752}" emma:medium="tactile" emma:mode="ink">
          <msink:context xmlns:msink="http://schemas.microsoft.com/ink/2010/main" type="inkDrawing" rotatedBoundingBox="19744,14379 19759,14379 19759,14394 19744,14394" shapeName="Other"/>
        </emma:interpretation>
      </emma:emma>
    </inkml:annotationXML>
    <inkml:trace contextRef="#ctx0" brushRef="#br0">0 0 4 0,'0'0'49'0,"0"0"-2"0,0 0 0 0,0 0-10 15,0 0-11-15,0 0-8 0,0 0-5 0,0 0-2 0,0 0 2 16,0 0 0-16,0 0 0 0,0 0 2 0,0 0 0 0,0 0 0 0,0 0 0 16,0 0 0-16,0 0 0 0,0 0 0 0,0 0-2 0,0 0-1 15,0 0-2-15,0 0-2 0,0 0-3 0,0 0-2 0,0 0-2 16,0 0-4-16,0 0-2 0,0 0-4 0,0 0-5 0,0 0-4 16,0 0-3-16,0 0-6 0,0 0-4 0,0 0-9 0,0 0-12 0,0 0-5 15,0 0-3-15,0 0-1 0,0 0 11 0</inkml:trace>
  </inkml:traceGroup>
</inkml:ink>
</file>

<file path=ppt/ink/ink1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57:59.524"/>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9F575D45-485A-4F9E-9141-F7D7ABFC12E4}" emma:medium="tactile" emma:mode="ink">
          <msink:context xmlns:msink="http://schemas.microsoft.com/ink/2010/main" type="inkDrawing" rotatedBoundingBox="758,5728 1527,5370 1797,5952 1028,6309" semanticType="enclosure" shapeName="Other">
            <msink:destinationLink direction="with" ref="{96B92014-74AE-413E-9D0A-663627A541CF}"/>
          </msink:context>
        </emma:interpretation>
      </emma:emma>
    </inkml:annotationXML>
    <inkml:trace contextRef="#ctx0" brushRef="#br0">778 182 0 0,'0'0'22'0,"0"-6"78"0,0 6 4 0,0-7 4 16,-11 0 4-16,11 7 3 0,-11-5 4 0,-2-2-1 0,13 7-1 16,-11-7-22-16,11 1-28 0,-11-1-16 0,11 0-8 0,-13 7-3 15,2-6-3-15,11 0 0 0,-11 6 0 0,0-7-2 0,11 7-3 16,-13-7 0-16,2 1-2 0,11 6 1 0,-11-6 0 0,-1-1 0 0,12 7 0 15,-11-6-2-15,0 6 0 0,11-7 0 0,-13 0 0 0,2 7-2 16,11-7-3-16,-11 7-2 0,0-5-2 0,-2 5-2 0,13 0 0 0,-11-8-2 16,0 8-2-16,-2 0-2 0,2 0-1 0,11 0-1 0,-24 0-2 15,13 8 0-15,0-8-2 0,0 0 0 0,-2 5-2 0,-9 2 0 16,9 0 1-16,-9 0-2 0,9-1-1 0,-9 1-2 0,-2 5 1 0,2-5-1 16,-2 6 1-16,13-7-1 0,-13 8 1 0,0-1-1 0,2-1 2 15,-1-5 1-15,12 6-1 0,-13 1 1 0,2-2 1 0,9 0-1 16,2-4 1-16,-11 5 0 0,9 7-1 0,2-8 3 0,11 2 0 0,-11-1 1 15,-2 5 0-15,13 2-1 0,-11 0-1 0,11-1 0 0,0 1 2 16,0 0 0-16,0-1 0 0,0 0 0 0,11 2 1 0,-11-2 0 16,13 0 0-16,-2 1 0 0,0-1-1 0,13-5 0 0,-13-2-2 0,13 1 1 15,-2 1 1-15,2-8 0 0,10 0-1 0,-12 0 1 0,2 2-2 16,11-8 0-16,0 0 1 0,0 0-1 0,-13-8 1 0,13 2-2 16,0 0 0-16,0 0 0 0,0-8-1 0,-11 1 0 0,11 1 0 0,-2-2-2 15,2 2 0-15,-12-8 0 0,12 7-2 0,-13-8 0 0,2 10 1 16,0-3-2-16,-2 1 0 0,-9 0 0 0,9 1 1 0,-11-1 0 15,2-1 0-15,-2 1 1 0,-11 0-1 0,11 7 0 0,-11-7 1 0,0-1 0 16,0 2 1-16,0 4-3 0,0-4-2 0,-11-1-1 0,11 0-2 16,-11 0 0-16,11 0-1 0,-13 0-2 0,2 0-1 0,0 0-1 0,0-6 0 15,-2 5 1-15,2 1-1 0,0 1 1 0,-13-2 0 0,13 1 0 16,-2 6 4-16,-9-5 1 0,11-2 1 0,-13 2 1 0,13 5 2 16,-1-6 0-16,1 6 3 0,-13 0 0 0,13-6 0 0,0 7 1 0,0 0 1 15,-2-1 0-15,13 7 2 0,-11-6 0 0,11-1 0 0,-11 7 0 16,11-6 1-16,0 6 0 0,0 0-1 0,0 0 0 0,0 0 0 15,0 0-1-15,0 0-1 0,0 0 0 0,-13 0-1 0,13 6-2 0,0 1-1 16,0-1 0-16,0 1-1 0,0 5 1 0,13 8 0 0,-13-6 0 16,0 5 1-16,0 7 1 0,0 0 0 0,0 0-5 0,0 1-4 0,0 5-7 15,0 1-7-15,0-7-11 0,11 5-10 0,-11 3-13 0,0-2-14 16,0 1-25-16,11-1-31 0,-11-5-21 0,0 5-17 0,0-6-7 16,0 1-4-16,0-2 2 0,0 1 3 0,0-6 7 0,0-1 8 0,0 1 10 15,0 0 22-15</inkml:trace>
  </inkml:traceGroup>
</inkml:ink>
</file>

<file path=ppt/ink/ink1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58:00.96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B2E58A01-08F2-4C90-AA91-FDEBF5F411F2}" emma:medium="tactile" emma:mode="ink">
          <msink:context xmlns:msink="http://schemas.microsoft.com/ink/2010/main" type="writingRegion" rotatedBoundingBox="837,7213 1623,7213 1623,8094 837,8094"/>
        </emma:interpretation>
      </emma:emma>
    </inkml:annotationXML>
    <inkml:traceGroup>
      <inkml:annotationXML>
        <emma:emma xmlns:emma="http://www.w3.org/2003/04/emma" version="1.0">
          <emma:interpretation id="{65B82A3D-8A46-4347-A09E-DAFB3102CB07}" emma:medium="tactile" emma:mode="ink">
            <msink:context xmlns:msink="http://schemas.microsoft.com/ink/2010/main" type="paragraph" rotatedBoundingBox="837,7213 1623,7213 1623,8094 837,8094" alignmentLevel="1"/>
          </emma:interpretation>
        </emma:emma>
      </inkml:annotationXML>
      <inkml:traceGroup>
        <inkml:annotationXML>
          <emma:emma xmlns:emma="http://www.w3.org/2003/04/emma" version="1.0">
            <emma:interpretation id="{D8792B0B-2F0E-4ABF-A8FD-B74E2B246956}" emma:medium="tactile" emma:mode="ink">
              <msink:context xmlns:msink="http://schemas.microsoft.com/ink/2010/main" type="line" rotatedBoundingBox="837,7213 1623,7213 1623,8094 837,8094"/>
            </emma:interpretation>
          </emma:emma>
        </inkml:annotationXML>
        <inkml:traceGroup>
          <inkml:annotationXML>
            <emma:emma xmlns:emma="http://www.w3.org/2003/04/emma" version="1.0">
              <emma:interpretation id="{AFB0C6BD-DDD2-47AC-BE3F-D2D155D9B4CE}" emma:medium="tactile" emma:mode="ink">
                <msink:context xmlns:msink="http://schemas.microsoft.com/ink/2010/main" type="inkWord" rotatedBoundingBox="837,7213 1623,7213 1623,8094 837,8094">
                  <msink:destinationLink direction="with" ref="{96B92014-74AE-413E-9D0A-663627A541CF}"/>
                </msink:context>
              </emma:interpretation>
              <emma:one-of disjunction-type="recognition" id="oneOf0">
                <emma:interpretation id="interp0" emma:lang="" emma:confidence="0">
                  <emma:literal>六</emma:literal>
                </emma:interpretation>
                <emma:interpretation id="interp1" emma:lang="" emma:confidence="0">
                  <emma:literal>☺</emma:literal>
                </emma:interpretation>
                <emma:interpretation id="interp2" emma:lang="" emma:confidence="0">
                  <emma:literal>五</emma:literal>
                </emma:interpretation>
                <emma:interpretation id="interp3" emma:lang="" emma:confidence="0">
                  <emma:literal>四</emma:literal>
                </emma:interpretation>
                <emma:interpretation id="interp4" emma:lang="" emma:confidence="0">
                  <emma:literal>心</emma:literal>
                </emma:interpretation>
              </emma:one-of>
            </emma:emma>
          </inkml:annotationXML>
          <inkml:trace contextRef="#ctx0" brushRef="#br0">161 869 0 0,'-11'0'28'0,"0"0"77"16,-13 0 4-16,13 0 3 0,-13 7 3 0,13-7 4 0,-13 0 4 0,13 7-1 15,-11-1-2-15,10 0-20 0,-10 1-28 0,9-1-16 0,-9 9-10 16,9-4-4-16,2 3-2 0,-11-2-4 0,9 8 0 0,2-1-1 16,0 7 0-16,-2 1-2 0,2-1-5 0,11 6 0 0,-11 1 0 0,11-1-2 15,0 1-2-15,0-1 0 0,0 1-1 0,0-1-1 0,11-5-3 16,0 0-2-16,2-2-1 0,-2 1-3 0,0-7-1 0,13 1-2 0,-2 0 0 16,2-7-2-16,0-1 0 0,-2 2 0 0,1-8-2 0,12-1 0 15,-13 4 1-15,13-9-2 0,-11 0 0 0,11-9-1 0,0 4 2 16,0-8 0-16,-13 0 0 0,13-6 1 0,0 6 0 0,0-14-1 15,-11 8-1-15,9-7 0 0,-9 1-2 0,10-9 1 0,-10 8-1 0,-2-6 1 16,-11-1 0-16,13 1 0 0,-13 5-2 0,2-5 0 0,-2-1-1 16,-11 6 0-16,11 2-2 0,-11-1 1 0,0 1 0 0,0-2 1 15,-11 7 0-15,11 1 1 0,-11 6-1 0,-2-7-1 0,2 7 0 0,0 7-1 16,-2-7-1-16,-9 6-3 0,11 1-4 0,-13 0-3 0,1 6-3 16,12-9-3-16,-13 9-3 0,2 0-4 0,-2 9-3 0,-11-9-3 0,13 6-2 15,-2-6-2-15,2 6-2 0,-2 1-1 0,0 0 0 0,2-1 1 16,-2 0 4-16,0 1 3 0,2-1 2 0,11 1 4 0,-2 1 2 15,2-3 2-15,0-5 5 0,-2 6 1 0,13-6 2 0,-11 0 3 0,11 0 1 16,0 0 2-16,0 0 1 0,0 7 2 0,11-7 0 0,-11 0 1 16,13 0 2-16,-2 0 2 0,-11-7 2 0,11 7 0 0,2 0 3 0,-2 0 1 15,0-6 1-15,0 6 0 0,13 0 1 0,-13-5 0 0,2 5 1 16,-2 0-1-16,0 0 0 0,2 0 0 0,-2 0-2 0,0 0-1 16,-11 0-2-16,13 5-1 0,-13 1 1 0,0 1-1 0,11 0 0 0,-11-1 1 15,0 7-1-15,-11-6 1 0,11 5 1 0,-13 1 1 0,13 1 2 16,-11 5 1-16,0-6 1 0,-2 6 1 0,2-5 2 0,0 6-1 15,11-1 1-15,-13-6 1 0,2 6-1 0,0-5 0 0,-2-2 0 0,2 8 0 16,11-7 0-16,0-7-1 0,0 8-1 0,-11-2-1 0,22-5 1 16,-11-1-2-16,0 1 1 0,0 0-1 0,11-1 0 0,2 0-1 15,-2 2-1-15,0-2 0 0,2 0 1 0,-2-6 1 0,13 6-1 0,-13-6 0 16,0 0-2-16,13 8 0 0,-13-8 0 0,13 0-1 0,-13 6-1 16,0-6 0-16,2 6-2 0,-2-6 0 0,0 7-1 0,2-7 1 15,-2 6-1-15,-11 1-1 0,0 0-2 0,11 5-4 0,-11-6-4 0,-11 8-6 16,11-8-7-16,0 7-7 0,-11 6-6 0,-2-5-7 0,2 6-9 15,0-1-9-15,-2 0-12 0,2 1-14 0,0 0-18 0,-13-1-18 16,13 1-19-16,0 1-7 0,-2-3 0 0,-9 1 4 0,9 7 5 0,2-6 5 16,0-1 6-16,-13-6 8 0,13 7 35 0</inkml:trace>
        </inkml:traceGroup>
      </inkml:traceGroup>
    </inkml:traceGroup>
  </inkml:traceGroup>
</inkml:ink>
</file>

<file path=ppt/ink/ink1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58:00.237"/>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96B92014-74AE-413E-9D0A-663627A541CF}" emma:medium="tactile" emma:mode="ink">
          <msink:context xmlns:msink="http://schemas.microsoft.com/ink/2010/main" type="inkDrawing" rotatedBoundingBox="995,7119 1026,6345 1661,6370 1630,7145" semanticType="callout" shapeName="Other">
            <msink:sourceLink direction="with" ref="{AFB0C6BD-DDD2-47AC-BE3F-D2D155D9B4CE}"/>
            <msink:sourceLink direction="with" ref="{9F575D45-485A-4F9E-9141-F7D7ABFC12E4}"/>
          </msink:context>
        </emma:interpretation>
      </emma:emma>
    </inkml:annotationXML>
    <inkml:trace contextRef="#ctx0" brushRef="#br0">290 243 0 0,'0'-5'38'15,"-11"-2"75"-15,11-6 6 0,-13 7 3 0,13-1 4 0,-11-6 2 16,0 7 3-16,-2 0 2 0,13-1 5 0,-11 7-24 0,0-7-36 0,-2 7-17 16,2 0-10-16,0-7-6 0,-2 7-7 0,2 0-3 0,11 0-6 15,-11 7-1-15,0-7-2 0,-2 7-3 0,2 6-1 0,0-7-3 16,-2 7-1-16,2 6-2 0,0-5-1 0,-2 5 0 0,2 7 1 0,0-6 0 15,0 6 0-15,11 7 1 0,-12-7-2 0,12-2 0 0,0 10-1 16,0-8 0-16,0 6 0 0,0-5-1 0,12-1 0 0,-1-1-2 16,0 2 0-16,0-1-2 0,2-7-2 0,-2 1-1 0,13-1-1 0,-13 1 0 15,13-6 0-15,-2-2-1 0,2-6 0 0,-2 2 0 0,2-2-1 16,0 0 0-16,-2-6-1 0,13-6 0 0,-11 6 0 0,-2-14 0 16,2 8 0-16,11-6-1 0,-13-8 1 0,2 6 0 0,-1-11 0 0,-1 4 0 15,2-4 0-15,-2-8 1 0,2 7-1 0,-13-6 1 0,2 5 0 16,-2-5 1-16,0-1-1 0,2 1 0 0,-2-1 1 0,-11 1-1 15,0-7 1-15,0 13 0 0,0-8-1 0,0 3-1 0,-11 5 1 0,-2-1-1 16,13 1-1-16,-11 0-2 0,0 7-1 0,-2-1-3 0,2 8-2 16,0-2-3-16,-13 1-4 0,13 0-4 0,-13 5-6 0,13 3-3 15,-12 5-5-15,1-6-4 0,9 12-5 0,-9-6-4 0,-2 5-7 0,2 3-3 16,-2-1-2-16,-11-1-1 0,24 7-1 0,-13 1 0 0,-11-8 2 16,24 5 1-16,-13 4 4 0,2-2 3 0,9 0 4 0,-9 0 4 0,11-7 5 15,-2 7 7-15,2-6 7 0,0-1 5 0,11 1 6 0,-13 0 5 16,13 0 4-16,0-7 5 0,0 6 7 0,0-6 3 0,0 0 5 15,0 0 3-15,0 6 3 0,0-6 4 0,13 0 4 0,-13 0 1 0,11 0 1 16,-11 0 2-16,11 0 1 0,2 0-1 0,-2 0 0 0,0-6-1 16,0 6-1-16,2 0-1 0,9 0-3 0,-9 0-2 0,-2 0-2 15,0 6-4-15,13-6-3 0,-13 0-3 0,2 6-2 0,-2 1-4 0,0 0 0 16,-11-1-2-16,11 0-1 0,-11 8-2 0,13 0-1 0,-13-3 0 16,0 9-2-16,0-6 0 0,-13 6 0 0,13-1 0 0,0-6-2 0,-11 6 1 15,11 1 0-15,-11-1-1 0,11 1-1 0,-11-8 0 0,11 2 1 16,-13-1-2-16,13-1 0 0,0-5 0 0,0 6 1 0,0-7-1 15,13 2-2-15,-13-8-3 0,11 7-2 0,-11-7-6 0,11 5-6 0,0-5-7 16,2-5-8-16,-2 5-9 0,13-7-8 0,-13-1-19 0,13 2-21 16,-2 6-20-16,-11-13-18 0,13 6-7 0,-1 1-2 0,-12 0 0 15,13-1 3-15,-13 1 5 0,0-1 5 0,0 7 7 0,2 0 52 16</inkml:trace>
  </inkml:traceGroup>
</inkml:ink>
</file>

<file path=ppt/ink/ink1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58:03.889"/>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330E816C-2E14-4675-9DBE-F56BA59A6DF2}" emma:medium="tactile" emma:mode="ink">
          <msink:context xmlns:msink="http://schemas.microsoft.com/ink/2010/main" type="inkDrawing" rotatedBoundingBox="560,8610 1205,7952 1687,8426 1042,9083" shapeName="Other">
            <msink:destinationLink direction="with" ref="{5380847A-045D-4313-A730-683C079E4650}"/>
          </msink:context>
        </emma:interpretation>
      </emma:emma>
    </inkml:annotationXML>
    <inkml:trace contextRef="#ctx0" brushRef="#br0">372 92 0 0,'0'0'84'16,"0"0"18"-16,-11 0 3 0,11-8 2 0,-13 8 2 0,13-7 4 15,-11 7 5-15,11 0-10 0,-11-5-19 0,-2 5-16 0,13 0-17 0,-11-7-9 16,11 7-5-16,-11 0-4 0,-2 0-4 0,2 0-2 0,11 0-3 16,-11 7-1-16,0-7-1 0,11 0-2 0,-12 0-1 0,1 0 0 0,11 0 3 15,-11 5-2-15,11-5 0 0,-13 0-2 0,2 7-1 0,11-7-2 16,0 0-1-16,-11 8-1 0,11-8-1 0,-13 0 0 0,2 6 0 0,11 0-3 15,-11-6-3-15,11 7-2 0,-11 0-3 0,-2-1-2 16,13 0 0-16,-11 1 0 0,11 6 1 0,-11-6 2 0,11 5 0 0,-13 2 0 16,2 5 2-16,11-6 2 0,-11 6 0 0,11 1 2 0,-13 0 2 15,13-1 2-15,-11 7 1 0,11-1 2 0,-11-4 2 0,11 4 1 16,0 3 0-16,-11-3 1 0,11 1 0 0,0 0-2 0,0 1 1 0,-13-1-1 16,13-1-2-16,13 1-1 0,-13 0-1 0,0-6-1 0,11-1-2 0,-11 2 0 15,11-2-1-15,0 0 0 0,2-6-1 0,9-1 1 0,-9-5 1 16,9 7 1-16,2-8 1 0,-2-6 0 0,2 7 1 0,0-7 1 15,10 0-1-15,-12-7 0 0,13 1-1 0,0 0 0 0,-11-9-2 0,9 3-1 16,-9-1-1-16,11-6-2 0,0 0-1 0,-11-2-2 0,9 2-2 16,-9-7-1-16,11 0-1 0,-11 0 1 0,-2-1-2 0,2 2 1 15,-2-9-1-15,-10 10 2 0,10-3 0 0,-9 1 1 0,-2-6 4 0,0 12 1 16,-11-7 1-16,11 1 1 0,-11 1 1 0,0 5 1 0,0-6 0 16,0 7-1-16,-11-1 0 0,11 0 0 0,-11 8-1 0,11-8 0 15,-11 7 1-15,-2 0-2 0,2-6-3 0,0 11-2 0,-1-4 0 0,1-1-3 16,-13 6-1-16,13 0 0 0,0-5 1 0,-13 6-1 0,13-2 1 15,0 3-1-15,-13 5 0 0,13-7-1 0,-13 7-1 0,13 0 0 16,0-7-1-16,-2 7 0 0,2 0 0 0,-13 0-1 0,13 7 0 0,0-7-1 16,11 0-4-16,-13 0-1 0,2 7-2 0,0-7-3 0,11 0-1 15,-13 5-2-15,2-5-1 0,11 8-3 0,0-8 0 0,-11 6-1 16,11 0 0-16,0-6 0 0,-11 6 1 0,11-6 0 0,0 0 3 0,-13 7 2 16,13-7 0-16,0 0 2 0,0 0 3 0,0 0 1 0,0 0 1 15,0 0 1-15,0 0 3 0,0 0 0 0,0 0 2 0,0 0-1 16,0 0 0-16,0 0-1 0,0 0-3 0,0 0 1 0,0 0 2 0,0 0 2 15,0 0 0-15,0 7 0 0,0-7 1 0,0 6-1 0,0 1 0 16,-11-2 0-16,11 10 0 0,0-9 1 0,0 7 0 0,-11 0 0 16,11 0 3-16,-13 0 0 0,2 6-2 0,11 1-1 0,-11-7 0 0,-2 7 0 15,13 0 0-15,-11-2 1 0,0 3 1 0,11-9 0 0,-11 7 0 16,11-6-2-16,-12 6 2 0,12-5 0 0,-11 0 0 0,11-2-1 16,0 2 0-16,0-2 0 0,0-4 0 0,0 4 0 0,0-5-1 0,11-1 0 15,-11 0 0-15,12 2 0 0,-1-2 1 0,0-6 0 0,-11 6 0 16,24-6 0-16,-13 0 2 0,0 6 1 0,13-6 1 0,-13 0 0 0,13-6-1 15,-13 6 1-15,13-6-1 0,-2 6 0 0,2-6 1 0,0 6-4 16,-2-8-5-16,-9 2-4 0,9 0-6 0,2-1-7 0,-2 1-8 16,-9 0-7-16,-2-2-9 0,13 2-7 0,-13 0-10 0,0-2-7 0,-11 8-9 15,11-6-10-15,2 0-11 0,-13 6-11 0,11-6-11 0,-11-1-18 16,0 7-23-16,0-7-7 0,-11 1 0 0,11-2 4 0,0-3 5 0,-13 3 8 16,13-5 6-16,0 0 10 0,-11 1 7 0</inkml:trace>
  </inkml:traceGroup>
</inkml:ink>
</file>

<file path=ppt/ink/ink1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58:04.031"/>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5380847A-045D-4313-A730-683C079E4650}" emma:medium="tactile" emma:mode="ink">
          <msink:context xmlns:msink="http://schemas.microsoft.com/ink/2010/main" type="inkDrawing" rotatedBoundingBox="1077,9187 1267,8223 1303,8230 1114,9195" semanticType="callout" shapeName="Other">
            <msink:sourceLink direction="with" ref="{330E816C-2E14-4675-9DBE-F56BA59A6DF2}"/>
          </msink:context>
        </emma:interpretation>
      </emma:emma>
    </inkml:annotationXML>
    <inkml:trace contextRef="#ctx0" brushRef="#br0">185 0 87 0,'0'8'100'0,"0"4"2"16,-11-5 4-16,-2 6 3 0,13 5 2 0,-11 3-2 0,11 5-3 0,-11 0-20 15,-2 1-28-15,13 5-14 0,-11 6-10 0,0 2-7 0,-2-2-4 16,13 9-9-16,-11-9-10 0,0 9-14 0,-2 4-18 0,13-5-25 16,-11 6-31-16,0 0-15 0,11-6-8 0,-11 5-3 0,11-5-4 0,-13 6-1 15,2-12 0-15,11 5-1 0,0 1 3 0</inkml:trace>
  </inkml:traceGroup>
</inkml:ink>
</file>

<file path=ppt/ink/ink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1T03:48:44.662"/>
    </inkml:context>
    <inkml:brush xml:id="br0">
      <inkml:brushProperty name="width" value="0.05292" units="cm"/>
      <inkml:brushProperty name="height" value="0.05292" units="cm"/>
      <inkml:brushProperty name="color" value="#FF0000"/>
    </inkml:brush>
  </inkml:definitions>
  <inkml:trace contextRef="#ctx0" brushRef="#br0">6877 10085 5 0,'0'0'24'0,"0"-3"1"0,0 3 0 0,0 0 0 0,0 0-2 16,0 0 0-16,0 0-1 0,0 0 0 0,0 0-2 0,0 0-1 0,0 0-2 16,0 0-1-16,0 0-2 0,0 0 2 0,7 0 1 0,-7 0-1 15,0 3 2-15,0-3-1 0,6 4-2 0,-6-4 2 0,0 4 1 16,7-1 2-16,-7 1 1 0,6 0 1 0,-6-4 3 0,0 7 0 0,6-3 0 15,-6-1-2-15,8 4-1 0,-2-3-1 0,-6 3-1 0,6-3 1 16,0 3-1-16,1 1 0 0,-7-1-2 0,7-3 0 0,-1 3-3 0,1 1 1 16,-1-1 0-16,0 1 0 0,8-1 2 0,-8 0-1 0,0 0 1 15,2 1-1-15,-2-2-2 0,7 2 2 0,-7 3 1 0,8-4 2 16,-8 1-1-16,6 3 0 0,2 0-1 0,-8-4 0 0,7 4-1 0,1 0-2 16,-2 1-1-16,2-2 0 0,-2 1 0 0,2 3 0 0,-1-2 0 15,-1 2 0-15,2-3-1 0,-2 4 0 0,8-4-1 0,-7 0 0 16,7 3 2-16,0-3 0 0,-1 5 0 0,-6-6 0 0,13 5 1 0,-7-5 1 15,1 6 0-15,6-6 0 0,-7 5 2 0,8-4-1 0,-1 4 1 16,-6-1-2-16,5-3 1 0,1 4-1 0,0-4-1 0,-6 4 0 16,6-1 1-16,0 1-1 0,0 0-1 0,-6-1-1 0,6-3-1 0,0 7 0 15,-7-2-2-15,7-2 1 0,0 1-3 0,-6-1 1 0,6 5 0 16,-7-5-1-16,8 4 0 0,-7-3 0 0,-2 3-1 0,2-3-1 16,-1 4-1-16,1-5 0 0,6 1 0 0,-13 3-1 0,7-3-1 0,0-1 0 15,-8 1 0-15,8-4-1 0,-1 3 1 0,-5 2 0 0,5-5-1 16,-6 3 1-16,6-3-1 0,1 0 0 0,-6 0 1 0,-2 0-1 15,8 0 1-15,-7 0 1 0,7 3 2 0,-8-3 0 0,8 0 1 0,-7 0 1 16,0 1 0-16,6-1-1 0,-5 0 1 0,-1 0 1 0,6 3 0 16,-6-3 1-16,0 0 2 0,0 4-1 0,7-4 0 0,-7 0 1 15,-1 0-1-15,2 3 1 0,-1-2-2 0,6-1 0 0,-6 3 0 0,1-3 0 16,-2 0-1-16,2 0 1 0,-2 0-1 0,1 0-1 0,1 4-1 16,-2-4-1-16,2 0-1 0,-2-1 0 0,2 1 0 0,-1 1-2 0,-1-1 1 15,2-4 0-15,-1 4 0 0,0 0 0 0,-7 0 0 0,7 0 2 16,1 0-2-16,-2 0 1 0,2 0 2 0,-2-4-1 0,-5 4 1 15,6 0 1-15,0 0 1 0,0-3 1 0,0 3 0 0,0-4 0 16,-7 4-1-16,8 0 1 0,-2-4-1 0,2 4-1 0,-2-4-1 0,2 4 1 16,-8-3-1-16,7-1-1 0,1 4 1 0,-2-4-2 0,2 0-2 15,-2 1 0-15,1 4-1 0,1-5-1 0,-2 0-1 0,2 0 0 0,-2 1 0 16,1 2 0-16,1-2 0 0,-2-1-1 0,2 4-1 0,5-4 0 16,-6 1 0-16,0 3 2 0,1 0-1 0,4-4 1 0,-4 4-1 15,-1-1 2-15,7 2 0 0,-8-4 0 0,8 2 0 0,-7 1-1 0,7 0 0 16,-8 0 1-16,2 0 1 0,5 0-1 0,-6 0-2 0,6 0 1 15,-5 4 0-15,-2-5 0 0,8 2 1 0,-7-1 0 0,0 0-1 0,0-4 0 16,7 4 0-16,-7-3 1 0,0 3 0 0,0-4 0 0,-1 0 1 16,2 0 0-16,-1 1 1 0,-6-1 0 0,5-3-1 0,-5 3 0 15,6 0 0-15,-6 1 0 0,-1-5-1 0,0 5 1 0,1-5-1 0,0 1 0 16,-1-1 0-16,1 2-1 0,-7-2 0 0,6 0 0 0,0-3 0 16,-6 5 1-16,7-5-1 0,-7 3 0 0,7-3 1 0,-7 0-1 15,0 4 1-15,6-4 1 0,-6 0 2 0,0 0 1 0,0 0-1 0,0 0 0 16,0 0 0-16,0 0 0 0,0 0 0 0,0 0-1 0,0 0 1 15,0 0-1-15,0 0 1 0,0 0 0 0,0 0 0 0,0 0-4 16,0-4-5-16,-6 4-2 0,6-3-2 0,0-2-5 0,0 2-6 0,-7 0-9 16,7-2-10-16,0 2-8 0,-7-1-10 0,7 1-11 0,-6-1-14 15,6 0-13-15,0 1-13 0,-6-1-15 0,-1 0-19 0,1 4-12 16,6-3-9-16,-7 3-3 0,0-4 4 0,1 4 5 0,0 0 9 0,-1 0 10 16,-6 0 7-16</inkml:trace>
  <inkml:trace contextRef="#ctx0" brushRef="#br0" timeOffset="516.41">9684 11990 70 0,'0'0'94'0,"-7"0"1"16,7-3-1-16,0 3 1 0,-6 0-1 0,6-4 0 0,0 4 0 15,0 0-21-15,0 0-33 0,0 0-15 0,0 0-8 0,6 4-1 16,-6-4 0-16,0 3 0 0,7-3 2 0,-7 0 1 0,7 4 3 0,-7-1 2 16,6 1 3-16,-6-4 4 0,7 4 4 0,-7-4 2 0,6 4 0 15,0-1 1-15,-6-3-1 0,7 4 0 0,-7-1 0 0,7 1-1 16,-7-1-2-16,6-3-1 0,0 4-2 0,-6 0 1 0,8 3-1 0,-2-4-1 16,-6 2-3-16,6-1-3 0,1 3-2 0,-1 0-1 0,-6 1-1 15,7-1 0-15,-1 0-2 0,1 4-1 0,-1-4-2 0,0 4 1 16,2 0 0-16,-2 0-2 0,0 0-4 0,1 0 0 0,0 0-1 0,-1 1 0 15,0-1-1-15,1-4 1 0,-1 4-1 0,1 0-2 0,0 0 0 16,-1 0-1-16,7-4 2 0,-6 4-1 0,-1 0 0 0,0-4 0 16,1 1 0-16,-1 2-1 0,1-2 1 0,0-1 1 0,-1 0-1 0,0 2-1 15,2-3 1-15,-2 2 0 0,-6-4-1 0,6-1 1 0,0 4-1 16,-6-3 1-16,7-1 2 0,-7 1 2 0,0-4 4 0,0 4 2 0,7 0 4 16,-7-4 5-16,0 3 5 0,0-3 5 0,0 0 7 0,0 0 6 15,0 0 3-15,-7 0 3 0,7 4 0 0,0-4-1 0,-7 4-1 16,7-4-3-16,-6 3-3 0,0 1-3 0,0 0-3 0,-2-1-5 15,-4 1-6-15,-2 3-5 0,8-3-7 0,-7 4-4 0,0 2-5 0,-6-3-1 16,5 4-3-16,-5-4-2 0,-1 5-3 0,0-1-4 0,1 4-7 16,0-4-6-16,-8 3-9 0,8 1-11 0,-7-1-11 0,0 5-11 15,0-5-13-15,0 4-13 0,-1 1-13 0,2-1-18 0,-1 4-18 0,0 0-26 16,0-3-34-16,6 3-11 0,-6-1-4 0,7-2 2 0,-8 3 8 16,7-7 8-16,2 3 10 0,-2-7 12 0,1 0 11 0,-1-8 13 15,0-3 103-15</inkml:trace>
  <inkml:trace contextRef="#ctx0" brushRef="#br0" timeOffset="1432.93">10107 12173 33 0,'-6'-11'61'0,"6"0"1"0,0 0 2 0,0 4-9 0,0-4-15 16,0 0-6-16,0 4-5 0,0 0-1 0,0-4-2 0,6 3-5 15,-6 5-4-15,6-5-2 0,-6 5-2 0,8-1 0 0,-2 0 3 0,0 4 2 16,1 0 1-16,-1 0 3 0,1 4 3 0,0 0 4 0,-1 3 3 15,0 4 3-15,8-4 4 0,-8 8 2 0,0-1 2 0,1 5 2 16,6 3 2-16,-6-1 0 0,-1 6-1 0,0 2-4 0,2 0-2 0,-8 0-5 16,6 5-3-16,0-2-4 0,-6 5-4 0,0-4-5 0,0 3-4 15,6-2-4-15,-6 2-2 0,0-3-3 0,0-4-2 0,-6 1-3 16,6-1-2-16,0 0-2 0,0-3 0 0,0-4 0 0,0 0-1 0,0 0-1 16,-6-4-2-16,6 1-2 0,0-1-5 0,0-4-4 0,0-3-5 15,0 4-5-15,0-4-6 0,0-4-5 0,6 2-4 0,-6-3-6 16,0-3-6-16,0 2-13 0,0-5-14 0,0 0-11 0,0-5-12 0,6 2-2 15,-6-3 0-15,0-3 4 0,0-2 3 0,0-3 6 0,7-1 10 16</inkml:trace>
  <inkml:trace contextRef="#ctx0" brushRef="#br0" timeOffset="1617.6">10263 12602 21 0,'0'-11'70'0,"0"4"4"0,0-4 2 0,-6 3 3 16,6-3 0-16,0 4-11 0,6 0-19 0,-6-4-11 0,0 4-6 0,7-1-5 15,-7 1-4-15,7 0-2 0,-7-1-2 0,6-2-2 0,1 2-2 0,-1 0-2 16,1 1-4-16,0 0-1 0,5-1-1 0,-6 1-2 0,2 0 0 15,4-1-2-15,-5 1 1 0,6 0-2 0,0 0 0 0,-7-1-1 16,8 1 0-16,-8 3-2 0,7-3-1 0,0 3 0 0,-6 0 1 16,-1 1-3-16,7-1-4 0,-6 1-3 0,-1 3-4 0,0 0-6 0,-6 0-7 15,7 3-8-15,-7 1-8 0,0-1-13 0,0 5-15 0,0-1-6 16,-7 1-3-16,7 3-2 0,-6-1-1 0,0 6 3 0,-8-2 22 16</inkml:trace>
  <inkml:trace contextRef="#ctx0" brushRef="#br0" timeOffset="1799.45">10251 12734 0 0,'-14'10'75'0,"8"2"7"0,0-6 3 0,-1 3 2 0,1-2 2 16,6-3-10-16,-7-1-17 0,7 1-10 0,0-4-5 0,0 0-5 16,0 0-4-16,7 0-5 0,-1-4-6 0,1 1-4 0,-1-1-5 0,8-3-4 15,-8-2-2-15,6 3-2 0,2-6 0 0,5 2-1 0,-5-1 0 16,4-4-2-16,2 4 0 0,0-3-1 0,-1-1-1 0,1 0-1 16,0 1 1-16,-1-1-3 0,1 0 0 0,-8 0-3 0,8 5-3 0,0-1-5 15,-7-3-6-15,-1 2-7 0,-4 5-7 0,4-4-11 0,-5-1-11 16,-1 2-14-16,1 3-17 0,-1-4-9 0,-6 0-4 0,0-1-1 15,0 1 0-15,0 0 0 0,-6 0 3 0</inkml:trace>
  <inkml:trace contextRef="#ctx0" brushRef="#br0" timeOffset="2119.49">10387 12272 0 0,'-6'-7'72'0,"-7"3"16"0,6-3 4 0,1 3 3 0,-1 1 3 16,1-1-9-16,0 0-13 0,-2 4-10 0,8-3-10 0,-6 3-7 15,6 0-6-15,0 3-5 0,0 1-4 0,0 3-4 0,6 1-4 0,-6-1-5 16,8 4-4-16,-8 4-3 0,6 3-2 0,-6 1 1 0,6 3-1 15,1 3 0-15,-7 1 0 0,6 0-1 0,-6 2-2 0,7-1-1 16,0 2-2-16,-7 0-2 0,6 0-3 0,0 0-3 0,-6-3-1 0,6 0-4 16,2-1-2-16,-8 1-4 0,6-4-6 0,-6-1-3 0,6-3-6 15,1 2-3-15,-7-2-4 0,7-3-4 0,-7-1-4 0,6-3-4 0,-6 0-1 16,7-4-1-16,-7 1 1 0,0-1 2 0,6-3 2 0,-6-1 5 16,0 1 4-16,0-4 7 0,0 0 4 0,6 0 6 0,-6-4 6 15,0 4 4-15,0-3 6 0,7 3 3 0,-7-4 6 0,0 4 1 16,7-4 2-16,-7 4 1 0,6-3 1 0,0-1-1 0,-6 4 0 0,7 0 0 15,0 0-1-15,6 0 0 0,-7 0-1 0,1 0 0 0,6 0-2 16,-7 4 0-16,8-1 0 0,-8 1-1 0,7 0-1 0,-7-1-1 0,1 1 0 16,6 3-2-16,-7-3 0 0,8 1-2 0,-8 1-2 0,0-3-3 15,1 2-4-15,0-2-8 0,-1 1-8 0,-6 0-12 0,7-1-17 16,-7 1-9-16,0-4-6 0,0 0-1 0,0 0-1 0,-7 0 1 0,1 0-2 16</inkml:trace>
  <inkml:trace contextRef="#ctx0" brushRef="#br0" timeOffset="2600.4">9983 12635 0 0,'-12'-3'35'0,"6"-1"69"0,-8 0 1 0,8 1 1 16,-8-2-1-16,8 1 1 0,-1-3 1 0,1 4-1 0,6-1-2 0,-6 0-26 16,6 4-39-16,0 0-21 0,0 0-12 0,0 0-9 0,6 0-5 15,-6 4-4-15,6 0-4 0,1-1-5 0,-1 1-1 0,1-1-3 16,6 6-1-16,-7-6 1 0,2 5-1 0,-2-1 2 0,0-4 1 0,7 5 0 15,-6-1 1-15,-1 0 2 0,1-3 4 0,-1 3 2 0,0 1 6 16,2-1 2-16,-2 0 5 0,0-3 1 0,-6 3 1 0,6-3 0 16,2 3 2-16,-8 1 0 0,6-5 1 0,0 4 0 0,-6-3 3 0,7 3 1 15,-1 1 1-15,-6-2 0 0,7 3 0 0,0-2 2 0,-7 0 0 16,6 4 2-16,-6-3 2 0,6 3 1 0,0 0 1 0,-6-1 0 16,8 5 1-16,-8 0-2 0,6-1 0 0,-6 1-1 0,0-1-1 0,6 2 0 15,-6 2 0-15,7-4-2 0,-7 5-2 0,0-5-2 0,0 1-1 16,6-1 0-16,-6 5-4 0,0-4-2 0,0-4-3 0,0 3-1 15,0-3-3-15,0 0-3 0,0 0-6 0,0-3-3 0,7-1-4 0,-7 0-2 16,0-3 0-16,0-1-3 0,0 2-2 0,0-5-2 0,0 0-1 16,0 0-1-16,0 0 2 0,0-5 1 0,0 5 3 0,0-3 3 15,0-1 6-15,0 1 3 0,0-1 4 0,7-3 4 0,-7 3 0 0,6 0 4 16,-6-3 2-16,6 3 5 0,-6 1 3 0,8-1 2 0,-2 0 3 16,0 0 1-16,7 1 2 0,-6-1 1 0,-1 4 2 0,7-3 0 0,1 3 0 15,-2-4 0-15,1 4-1 0,0 0-2 0,0 0 0 0,7-3 0 16,-8 3-1-16,8 0-1 0,-7 0-1 0,7 0-3 0,0 0-1 15,-1-4-2-15,1 4-1 0,-1 0-1 0,0 0-1 0,1-4-3 16,0 4 0-16,-1-4-3 0,-5 4-1 0,5-3-4 0,-6 0-8 0,6-1-12 16,-5-1-15-16,-2-2-15 0,2 0-16 0,-8 3-8 0,7-3-6 0,-7-4 0 15,1 4-1-15,0-4-1 0,-1 0 2 0</inkml:trace>
  <inkml:trace contextRef="#ctx0" brushRef="#br0" timeOffset="2803.57">10608 12517 62 0,'0'-10'106'16,"0"-5"4"-16,0 5 3 0,0-6 0 0,0 2 3 0,0-1-1 0,0 0 2 16,8 1-17-16,-8 3-23 0,6-4-21 0,0 4-24 0,1 4-10 15,0-4-6-15,6 0-5 0,-1 1-2 0,-5-2-5 0,12 1-3 16,-5 3-2-16,-1-6-2 0,6 3 1 0,-6 0-3 0,7 0 0 0,-7 0-1 16,6 0-1-16,-6 0-2 0,1 4-1 0,-2-4-3 0,2 4-6 15,-8-1-4-15,7 5-6 0,-7-5-5 0,1 4-7 0,-7-3-10 0,0 3-10 16,7 1-9-16,-14-5-12 0,7 5-11 0,0-1-7 0,-7-3-3 15,1 3-1-15,-1-3 4 0,1-1 3 0,0 1 6 0</inkml:trace>
  <inkml:trace contextRef="#ctx0" brushRef="#br0" timeOffset="3337.49">10674 11994 75 0,'-7'-4'79'0,"1"1"4"0,0-1 2 0,-1 0-5 0,7 1-11 0,-6 3-9 16,6 0-9-16,0 0-5 0,0 0-6 0,0 0-5 0,0 3-3 15,0 1-4-15,6 3 0 0,-6 0-3 0,7 1-1 0,-1 3 0 16,0 3 1-16,1 0 0 0,0 6 3 0,-1 2 3 0,0-1 2 0,8 1 3 15,-8 4 0-15,7 4-1 0,0 2 0 0,0 1-4 0,1 4-2 16,-2-1-2-16,1 1-3 0,0 0-3 0,0 3-4 0,7-3-2 16,-7 3-3-16,0-3-3 0,6-4-3 0,-5-1-1 0,-2 2-4 0,2-5-1 15,-2-3-1-15,1-1 1 0,1-3-2 0,-2-3 0 0,-4-1 1 16,4-3 0-16,-6-1 2 0,1-3-1 0,0 0 1 0,-1-4-1 16,-6 1 0-16,0-1 1 0,7 0 0 0,-14-3 1 0,7 0-2 0,0-4 1 15,-6 3-1-15,-1-3 0 0,0 4-1 0,1-4 0 0,0 0-2 16,-8-4 0-16,8 1-2 0,-7 3 0 0,0-4 1 0,0-3 0 0,-7-1 0 15,8 1 0-15,-2-4 2 0,-5 4-1 0,6-8 1 0,-6 4 1 16,5-3 2-16,1 3 1 0,0-4 1 0,0 0 4 0,1 0 0 0,-2 1 2 16,8-1 0-16,-8 1 1 0,8-1-1 0,0 0 1 0,-1-3-1 15,1 4 1-15,6 3 0 0,-7-5-1 0,7 2 1 0,0 0-1 16,0-4-1-16,0 2-2 0,7 2-1 0,-1-1-1 0,-6 1 0 16,7-4-2-16,5 2 0 0,-5-2 0 0,0 0-1 0,5-1-1 15,-4 1-1-15,4 0-1 0,1-4 0 0,0 4-1 0,0-5 0 0,1 2 0 16,-2 2-1-16,8-3 1 0,-7 0-2 0,0 1 2 0,0-1 0 0,0-1 2 15,0 1 1-15,0 4 0 0,0-4 0 0,0 4 2 0,1 0 0 16,-8-2 1-16,6 6-1 0,-5 0 2 0,6-1-1 0,-6 4 1 16,-1 0-1-16,0 0 1 0,-6 8-2 0,8-5 0 0,-2 5-1 0,0-5 0 15,-6 8 0-15,6-3-1 0,-6-1 0 0,0 4 0 0,7 0 1 16,-7 0-1-16,7 4-1 0,-7-4 1 0,6 3-1 0,-6 0 0 16,0 2 0-16,0 2 0 0,7 0 0 0,-7 1 0 0,0 3-2 15,0-1 0-15,0 5 2 0,0-1-2 0,0 4-1 0,0 2-5 0,0-2-4 16,0 4-7-16,-7 0-8 0,7 0-11 0,-6 3-11 0,6-2-14 15,-7-2-14-15,0 1-19 0,1 0-17 0,0 0-10 0,0 0-4 0,-2-7-3 16,2 3 1-16,0-3 2 0,-1-1 7 0,-6-2 5 0,6-5 64 16</inkml:trace>
  <inkml:trace contextRef="#ctx0" brushRef="#br0" timeOffset="3804.96">10999 12328 28 0,'7'-16'79'0,"0"5"3"0,-1 1 5 0,-6-1 1 15,7 0 0-15,-1 3-9 0,0-3-15 0,-6 4-13 0,8 0-11 0,-2-1-5 16,0 1-6-16,0 0-3 0,8 3-6 0,-8-3-4 0,1 3-2 15,6 1-4-15,-6-5-2 0,5 5-3 0,-5 3 0 0,0-5-1 0,5 2-1 16,-5 3 1-16,-1 0-1 0,1 3-2 0,0-3 1 0,-1 5 0 16,0-2 0-16,-6 5-1 0,0-5 1 0,8 8 0 0,-8-4 0 15,0 4-1-15,0 4 2 0,-8-4-1 0,8 7-1 0,-6-3 1 16,0 3 1-16,-1 0-1 0,0 1-1 0,1-1 0 0,-1 1 0 0,1-1 0 16,0 0 0-16,-1-3 1 0,0-1 0 0,1 1 2 0,6 0 1 0,-6-7 1 15,-1 2 1-15,7-2 1 0,0-5 2 0,-7 5 0 0,7-5 2 16,0-3 2-16,0 3 0 0,0-3 1 0,7 0 0 0,-7 0 0 15,7 0-1-15,-1 0 0 0,0-3-2 0,-6 3 0 0,14-3-1 16,-8-1-1-16,0 0-2 0,1 1-1 0,6-5-1 0,-6 5-1 0,5-1-1 16,-4-3 0-16,-2 3-1 0,6 0 0 0,-5-4-1 0,6 5 0 15,-6-1 0-15,-1 4-1 0,0-3 1 0,2 3-1 0,-8 3 0 16,6-3 0-16,-6 4 0 0,6 3 0 0,-6 1-2 0,-6 0 0 0,6 2 1 16,-6 1 0-16,6 3 1 0,-8 1-2 0,2 0 0 0,0 3 0 15,-7 1 0-15,6-1-1 0,-6 4 0 0,7-4 0 0,-8 1 1 0,2-1 1 16,5 0 5-16,-6-3 2 0,6 0 2 0,1-1 4 0,0-3 2 15,-1-1 1-15,7-1 3 0,-7-6 0 0,7 1 2 0,0 0 1 16,0-4 0-16,0 3 1 0,7-6 0 0,0 3-1 0,-1-4-3 0,0 0-1 16,1-3-4-16,6 2-3 0,0-1-2 0,1-6-1 0,-2 5-2 15,1-3 0-15,7-2-2 0,-8 2 0 0,8-1-1 0,-7 0 1 16,7 0-2-16,-7 0 0 0,6 0-1 0,-5 0-3 0,-2 0 0 0,8-1-5 16,-13 1-2-16,5 4-6 0,2 0-5 0,-8-4-7 0,0 4-9 15,8-1-10-15,-14-3-9 0,6 4-10 0,1-4-12 0,-7 4-14 0,0-5-16 16,0 2-12-16,-7-5-7 0,7 1-2 0,-6-2 1 0,-1 2 5 15,0-4 4-15,1 3 6 0,0-3 21 0</inkml:trace>
  <inkml:trace contextRef="#ctx0" brushRef="#br0" timeOffset="3934.62">11358 12298 0 0,'-6'-7'74'0,"6"-1"24"0,-8 8 4 0,2-3 3 0,6 3 4 0,-6 3 2 15,6 1 3-15,0 3-8 0,0 0-15 0,6 8-12 0,-6 1-13 16,6 5-10-16,2 1-8 0,-2 7-6 0,0 0-5 0,7 4-4 16,1 8-2-16,-2-1-3 0,2 4-4 0,-2 4-1 0,8 3-2 0,-7 3-3 15,7 2-4-15,-1 2-7 0,1 5-9 0,-1-1-14 0,0 1-15 16,1-1-20-16,0 3-22 0,-1-3-22 0,1 1-19 0,0-4-10 0,-1-1-4 15,1-2-3-15,-8-5-3 0,8-4-1 0,-13-3 1 0,5-4 4 16,-5-3 4-16</inkml:trace>
  <inkml:trace contextRef="#ctx0" brushRef="#br0" timeOffset="12932.49">16607 8433 22 0,'0'-4'25'0,"-6"-3"-1"0,6 4 2 0,-7-5-3 0,7 4-3 0,-6-3-1 15,6 3-3-15,-7-3 0 0,7 3-2 0,-7-3-1 0,1 3 1 16,6 1 0-16,0-5 0 0,-6 4-1 0,0 1 0 0,6 0-2 0,-8-1-3 16,2 0-1-16,6 1-1 0,-6-1-1 0,6 0 1 0,-7 4-1 15,0-3 0-15,1 3-1 0,6-5-3 0,-7 5 1 0,1 0-1 16,0-2 0-16,-1 2 0 0,0 0-2 0,1 0 1 0,0 0-1 0,-8-4 1 15,8 4 0-15,-7 0 0 0,7 0 0 0,-8 4 1 0,2-4-1 16,-2 0 1-16,1 0-1 0,0 0-1 0,0 2 1 0,1-2-1 16,-2 0 0-16,-5 0 0 0,5 5 0 0,-5-5 0 0,6 3 1 0,-7 1-2 15,1-4 0-15,6 4 1 0,-6-1-1 0,-1 1 1 0,0 0-2 16,1-1 0-16,-1 0 1 0,1 1 1 0,-1 4 2 0,-6-1 1 0,6-3-2 16,1 3 1-16,-7 0 1 0,6 1 1 0,1-1 0 0,-7 1 0 15,6 2-1-15,1-2 2 0,-7 2 0 0,6-3 2 0,0 5-3 16,-5-1-1-16,5 0 0 0,0 0-2 0,-6 0 1 0,7 0 1 0,-1-4-1 15,1 4 0-15,-1 0-1 0,0 0 0 0,2 0 0 0,-2 0-1 16,0-4 1-16,1 4-1 0,5 1 0 0,-5-1 2 0,6 0-2 16,-6-4 0-16,5 4 0 0,2 0 0 0,-8 0-2 0,7 0 0 0,-1 0-1 15,2 0 1-15,-2 0-1 0,2 3 1 0,-1-2-2 0,-1 3 1 16,8-5 0-16,-6 5 0 0,-2-5 0 0,8 5 1 0,-7 0 0 16,6 0 2-16,0-1 2 0,-5 1 1 0,5-1 0 0,0 1 0 0,1 4 0 15,0-5 3-15,-1 0 0 0,7 2 1 0,-7 2 0 0,1-4 1 16,6 5 0-16,-7-5 0 0,1 5-1 0,6-4-1 0,-6 2 0 15,6-2 0-15,0 4-1 0,0-1 1 0,0 0-2 0,-7 0 1 0,7 1-2 16,0-1 1-16,0 1-1 0,7-1 0 0,-7 4 0 0,0-4 0 16,0 0 0-16,6 4-1 0,-6-3 2 0,6-1 1 0,1 4-1 0,-7-4 1 15,6 4-1-15,1 0 1 0,0-2-1 0,-1 1 1 0,7 1-1 16,-6 0 1-16,-1 0 0 0,0 0 0 0,8-1 2 0,-8 1 0 16,1 1 1-16,5-1-1 0,-4 0 1 0,4-1 0 0,1 1 1 0,-6 0 0 15,6 1 0-15,-1 2 1 0,2-3 1 0,-2 0-1 0,2 0 1 16,-1 4-1-16,0-4-1 0,0 3 0 0,-1-3-1 0,8 4-1 15,-6 0 1-15,5 0-1 0,-5-5-1 0,4 5-1 0,2 0 1 0,-7-1-3 16,7-3 1-16,0 5-1 0,-1-2-1 0,1 0-2 0,-2 1-1 16,2-1-1-16,0 1 1 0,6-1 1 0,-7 5 0 0,1-4 0 0,6 3 0 15,-7 0 1-15,8 1-1 0,-1-1 0 0,0 4-1 0,-7 0 2 16,14 0 1-16,-7 0 0 0,0 3 0 0,0-3 2 0,0 0-1 16,0 0-1-16,1 0-1 0,-2-3 2 0,1-1-1 0,0-4 1 0,0-2 0 15,1-2 2-15,-8 2-1 0,7-9 0 0,0 4-1 0,-6-7-1 16,6 4 0-16,-7-8 0 0,1 4 1 0,0-7 0 0,-1 4 0 15,1-8 2-15,-1 4 0 0,0-4 1 0,1-4 0 0,-7-1 1 16,7 2 1-16,-1-8 1 0,-6 4 1 0,6-4 1 0,-5 0 2 0,6-4 0 16,-8-3 0-16,8 0-1 0,-1-1 0 0,1-3-1 0,-1-4-3 15,1 1 0-15,0-1-1 0,-1-7-2 0,1 4 0 0,6-4-1 0,-6-4-1 16,5 4-3-16,-5-3 1 0,0-5 1 0,5 5 0 0,-5-1 0 16,0-3 2-16,-1 3 0 0,-6-3 0 0,6 3 2 0,-5 0 0 15,-2 1-1-15,2-1 1 0,-8 1 0 0,7-1 0 0,-6 0 2 0,-1 1-2 16,-6 3 0-16,0-3-3 0,0-1 1 0,0 4 0 0,0-4-1 15,-6 0 1-15,-1 5-1 0,1-5 3 0,-1 0 2 0,1 0 2 16,-1 4 2-16,0-3 0 0,-5-4 2 0,-2 3 1 0,8 0 0 0,-7-3 1 16,0 4-1-16,0-5-1 0,-1 1 0 0,2 0-1 0,-1-5-1 15,0 5-2-15,0-4-4 0,-1 4-2 0,2-4-2 0,-1 0-1 16,0 0 2-16,0 0-2 0,-1 0 1 0,2 4 0 0,5-1 1 0,-6 1 0 16,0 4-1-16,7-1-1 0,-1 4-2 0,-6 4-3 0,7-1-2 15,-1 5-6-15,0-1-3 0,1 4-11 0,-7 4-12 0,6-1-14 16,1 5-17-16,-1 3-14 0,1 0-13 0,-8 4-7 0,8-1-2 0,-6 5 0 15,-2-5 0-15,1 5 3 0,1 3 4 0</inkml:trace>
  <inkml:trace contextRef="#ctx0" brushRef="#br0" timeOffset="21761.92">9886 15075 78 0,'-6'0'94'0,"-1"0"0"15,0-4 2-15,1 1-1 0,6 3 1 0,-7-4 1 0,1 0-2 16,6 4-22-16,-6-3-36 0,6 3-17 0,0-3-11 0,6 3-4 16,-6 0-2-16,6 0-1 0,1-6 0 0,-1 3 0 0,1 0-2 0,6-1-1 15,0 0 2-15,0-3 1 0,0 3 1 0,7-3 2 0,0-4 3 16,-2 0 1-16,9 0 2 0,-7 0 0 0,6-3 1 0,-1-1 2 15,1 0-2-15,0 0 1 0,1 0 0 0,-1 1 1 0,0-4-1 0,7 3-1 16,-8 1 0-16,1-1-3 0,0 1-1 0,0 3-2 0,1 0 0 16,-1 0-2-16,-7 2 0 0,7 3-2 0,-6-2 1 0,-1 4-1 15,-6 1-2-15,7-1-4 0,-7 4-6 0,-7 0-5 0,8 0-7 0,-8 4-8 16,-6-4-9-16,6 3-10 0,-6-3-12 0,0 4-15 0,0 0-17 16,-6-4-9-16,0 4-4 0,-2-4-2 0,-4 4-1 0,5-4 4 15,-6 0 5-15</inkml:trace>
  <inkml:trace contextRef="#ctx0" brushRef="#br0" timeOffset="22038">10153 14591 47 0,'-13'-10'65'0,"0"-5"-2"0,-1 4-7 15,2 0-6-15,6 0-6 0,-1-1-5 0,0 5-3 0,-6-4-1 16,7 4 0-16,6 4-2 0,-6-4-4 0,-2 3-7 0,8-1-5 0,-6 5-4 16,6 0-2-16,0 0-3 0,6 0 0 0,-6 5 0 0,0-1 0 15,8 3 1-15,-8 3 0 0,6 1 1 0,-6 4 0 0,6 0 1 16,-6 3-1-16,7 4 3 0,-7 3 0 0,6 5 1 0,-6 2-1 0,0 2 0 15,0 6 0-15,0 1-2 0,0-1-3 0,0 7-1 0,0-2 0 16,-6 2-1-16,6 4-1 0,0-3 0 0,-7 3 0 0,1 0-2 0,6-3 1 16,-6 3-2-16,-2-3 2 0,8 0-1 0,-6-1 1 0,0-3-1 15,6-3 2-15,-6-1-1 0,6-4-1 0,0 1-3 0,-8-4 1 0,8-4-1 16,0-3 0-16,0 0-5 0,0-1-7 0,0-4-10 0,0-1-12 16,8-6-19-16,-8 1-19 0,0 0-11 0,0-4-4 0,0-4-3 15,6 0-1-15,-6-3-1 0,0-4 0 0,0 0 1 0,0 0 60 0</inkml:trace>
  <inkml:trace contextRef="#ctx0" brushRef="#br0" timeOffset="22449.39">10225 15484 0 0,'6'-14'28'0,"0"0"57"0,2-1 2 0,-2 0 0 16,-6 5-1-16,6-5 1 0,0 3 0 0,1 2-8 0,-7 3-13 15,7-1-22-15,-1 1-22 0,7 4-11 0,-6-5-6 0,0 8-2 16,5-3-2-16,-6-2 1 0,8 1-1 0,-8 4 0 0,7-2 0 0,-6-3-1 15,6 2 0-15,-7-1 1 0,8 0-1 0,-8-3 1 0,0 7 0 16,1-3 0-16,0-1 0 0,-1 1 0 0,1-1 0 0,-1 0 0 16,-6 0-1-16,6 4 0 0,-6 0 1 0,0-3 0 0,0 3-1 0,0 0 0 15,0 0-1-15,0 0 0 0,0 0 2 0,0 0-1 0,0 3-1 16,7-3 1-16,-7 4 0 0,0 0 0 0,0 3 1 0,0 0 0 16,0 0 0-16,0 1 0 0,0 2 1 0,0 6 0 0,0-2 1 0,0 5 0 15,0-1-1-15,0 0 1 0,-7 4-1 0,7 3 0 0,0 2 0 16,0-2 1-16,-6 1-2 0,6 3 1 0,-6 0-1 0,6-3 0 15,-7 0 0-15,1 3-2 0,6-3-1 0,-7-4-1 0,0 3 1 0,1-3-1 16,0 0 1-16,-2-3 1 0,2-1-2 0,0-4 0 0,0 2 1 16,-1-2 1-16,0-7 1 0,7 4 1 0,-6-4 0 0,6 1 0 0,-7-4-1 15,7 0 2-15,0-1 1 0,0-3 0 0,0 0 0 0,0 0 0 16,7-3 1-16,-7 3 0 0,6-4 0 0,1 0-1 0,0-4 1 16,-1 6-1-16,6-7 1 0,2-2-1 0,-1 4 2 0,0 0-2 15,0-4 1-15,7 0-1 0,-8 4 0 0,8-4-1 0,-7 0 1 0,7 3 0 16,0-3-1-16,-1 4 1 0,-6-4-2 0,6 4 0 0,1-2-2 15,0 3-5-15,-1 2-9 0,-6-3-16 0,6 3-19 0,1-3-15 16,-7 3-16-16,7 1-6 0,-8-1-4 0,8-3-2 0,-7 3 0 0,0-3 0 16,0-1-2-16</inkml:trace>
  <inkml:trace contextRef="#ctx0" brushRef="#br0" timeOffset="22717.66">10934 15320 94 0,'0'-7'95'0,"-6"3"1"15,6-3-1-15,0 4 0 0,0-5 0 0,6 1 0 0,1 3-1 0,-1-3-23 16,1 3-36-16,0 0-18 0,5 1-10 0,2-5-4 0,-2 1-2 16,8-1 0-16,-7 1 0 0,7 0 0 0,-1-4-1 0,7-3 2 15,-6 2 0-15,6-2 1 0,-7-1-1 0,7 0 1 0,0 1-1 0,1-1 1 16,-1 1 1-16,0-1-1 0,0 0 1 0,-7 1-1 0,7-1 0 15,1 0-2-15,-1 4 2 0,-7 0-1 0,1 0 0 0,6 0-9 16,-7 4-9-16,1-4-15 0,-8 4-15 0,8-4-18 0,-6 3-17 0,-2 1-10 16,1 0-3-16,-6-5-2 0,-1 6-2 0,1-6 0 0,-1 5 0 15,-6-4-1-15,0 0 80 0</inkml:trace>
  <inkml:trace contextRef="#ctx0" brushRef="#br0" timeOffset="23032.26">11344 14766 0 0,'-6'0'13'0,"-6"0"88"0,5 0 2 16,-6 0-1-16,6 0 1 0,1-2 0 0,-1 2 0 0,0-4-2 16,1 4 1-16,6 0-24 0,0 0-36 0,0 0-20 0,0 0-11 0,6 0-6 15,1 0-3-15,0 0-3 0,-1 4 1 0,7-4-1 0,1 0-1 16,-2 0 1-16,2 0 1 0,-2 2 0 0,8-2 0 0,-7 0-1 16,7 0 2-16,-1 0-2 0,1 0 0 0,-1 5 0 0,-6-5 0 0,7 0-1 15,-1 4 1-15,1-1-1 0,0-3 0 0,-1 4 0 0,-6 0-2 16,6-1 1-16,1 1-1 0,-7 3 1 0,7-3-1 0,-8 3 1 15,2 0 0-15,-2 4 0 0,2-3 2 0,-1 6 0 0,-7-2 0 0,0 2 0 16,1 0 0-16,0 5 0 0,-7-1 2 0,6 4-1 0,-12-3 0 16,6 6 0-16,-7 1-1 0,7-1 2 0,-7 1 2 0,1 0-1 0,0 3 2 15,-7-3-2-15,6 3 1 0,-6 1 1 0,0-5 0 0,6 1 1 16,-5-1 1-16,5-3 0 0,1 3-2 0,-8-5-9 0,8 1-13 16,0-7-23-16,-2 2-27 0,8-2-16 0,-6-2-10 0,0-6-3 0,6-2-3 15,0-4-1-15,0 0-2 0,0-7 0 0,0-1-1 0</inkml:trace>
  <inkml:trace contextRef="#ctx0" brushRef="#br0" timeOffset="23290.48">11879 14687 77 0,'0'-8'92'16,"0"0"1"-16,0 2 0 0,0-2 0 0,6-3-1 0,1 4 1 0,6-4 1 16,-6-1-24-16,5 2-35 0,8-1-19 0,-7-3-8 0,7 2-3 15,0-6-4-15,5 3 0 0,-5 0-2 0,6-3 0 0,0 1 1 0,0-1 1 16,0-5 1-16,0 4-1 0,0 1 0 0,0 0 0 0,0-1 0 16,-7 1 0-16,7 4 1 0,-6-1-6 0,-7 4-9 0,7-4-11 15,-8 8-15-15,2-4-17 0,-1 4-18 0,-7-1-10 0,1 1-5 0,0 0-3 16,-7 3-1-16,6 0 0 0,-12-3 0 0,6 3-2 0,-7 1 73 15</inkml:trace>
  <inkml:trace contextRef="#ctx0" brushRef="#br0" timeOffset="23715.58">12100 14104 89 0,'-6'-4'100'0,"6"1"3"0,-7 3-1 15,0-4 0-15,7 4-1 0,0 0 1 0,0 4-2 0,0-1-22 16,0 1-35-16,0 3-17 0,0 4-8 0,0 0-8 0,0 4-5 0,0 3-4 15,0 0-2-15,0 5-2 0,0-1 0 0,0 3 1 0,0 4 1 16,-6 1 3-16,6 3 1 0,0 4 1 0,-6-5-2 0,0 9 1 0,6-4 0 16,-8 3-1-16,2 0 2 0,0 1-1 0,-1-1 2 0,1 0-1 15,-1-3 1-15,0-2-1 0,1 3-2 0,0-5-1 0,0 0-2 16,-2-5 0-16,2 2 1 0,0-4 0 0,-1-4 0 0,0 0-1 16,1-4-4-16,6-3-2 0,-7-1-1 0,1-2-6 0,6-5-6 0,-6 0-5 15,6-3-7-15,0 0-7 0,-7-4-9 0,7-4-8 0,0 0-5 16,0-3-7-16,0-3-4 0,0-2-2 0,0 1 1 0,0-4 4 15,0 1 6-15,0-1 10 0,0-3 14 0,7-1 11 0,-7 1 11 0,0 4 13 16,6-6 12-16,-6 6 10 0,6-4 8 0,-6 7 7 0,7-4 6 16,-7 4 2-16,6 0 2 0,1 4-2 0,-7 4-2 0,7-1-6 0,-1 0-8 15,0 1-4-15,2 3-4 0,-2 3-1 0,0-3 1 0,0 8 1 16,8-5 1-16,-8 4-2 0,1 1 1 0,5-1 0 0,2 4 0 0,-8 0 0 16,7 0 0-16,0 4-1 0,-6-5 1 0,6 6-2 15,-6 2 0-15,5-4-3 0,2 1-6 0,-8 0-3 0,7-1-2 0,-7 1-1 16,8-1 0-16,-8-3-1 0,0 4 1 0,8-5-1 0,-14 2-1 0,6-4 0 15,0 3-1-15,1-4-1 0,0-4-2 0,-7 5-4 16,6-4-4-16,-6-4-7 0,0 0-6 0,0 0-11 0,0 0-12 0,0-4-14 16,0 0-12-16,-6-3-7 0,6 0-3 0,0-1-1 0,-7-3 1 0,7-1 3 15,0-2 10-15</inkml:trace>
  <inkml:trace contextRef="#ctx0" brushRef="#br0" timeOffset="23933.45">12230 14936 0 0,'0'-15'30'0,"0"1"39"16,7-2 5-16,-7 6 3 0,0-5 2 0,7 0-1 0,-7 4-2 0,6 0-13 15,-6-3-21-15,7 3-10 0,-1 4-8 0,0-4-4 0,8 3-4 16,-8 1-2-16,0 0-3 0,1 3-2 0,0 0-2 0,-1 0-1 15,1 4-2-15,6 0 0 0,-6 0 3 0,-1 4 0 0,0 4 1 16,0-1 1-16,-6 0 1 0,8 8 0 0,-8-4 2 0,6 3-1 0,-6 5 1 16,0-1 0-16,-6 0-1 0,6 0 1 0,-8 4 0 0,8 1-2 15,-6-5-1-15,0 4-2 0,0-4-2 0,-1 0 1 0,0-3 3 0,1 0 1 16,6-3 3-16,-7-2-1 0,7-3 0 0,-6-3 1 0,6 3 0 16,0-7 1-16,0 4 0 0,0-4-1 0,6 0 0 0,-6-4 0 15,7 4 0-15,-1-7-2 0,1 3-2 0,0-3-6 0,5 0-8 0,2-2-13 16,-8-1-17-16,7-1-24 0,0-4-24 0,0 5-14 0,-1-9-6 15,2 5-4-15,-1-1-1 0,0-3-1 0,0 0 0 0,0 2-1 16,-6-2 0-16</inkml:trace>
  <inkml:trace contextRef="#ctx0" brushRef="#br0" timeOffset="24632.57">13605 13412 0 0,'6'-8'8'0,"-6"1"93"0,0-4 0 0,-6 4 0 0,6-1 1 15,0 5-1-15,-6-4 1 0,6 3-2 0,-8 4 1 0,2 0-24 16,6 4-36-16,-6 3-19 0,6 4-13 0,0 0-5 0,-6 7-4 0,6 1-1 16,0 6 2-16,0 0 0 0,0 5 0 0,-8 3 0 0,8 3-1 0,0 6 1 15,-6-3 0-15,0 5 1 0,-1 3 0 0,1 1-1 16,-1 4 1-16,0-2-1 0,-5 2 0 0,-2-4-2 0,2 2-1 0,-1 2 1 15,-1 0 0-15,2-4 2 0,-8-1 0 0,7 0 1 0,0-5 1 0,-6 1-1 16,5-7 1-16,2 1 0 0,-2-3-1 0,8-6 2 0,-7-2-1 16,6 0-1-16,0-8-5 0,1 0-5 0,0-4-9 0,6-2-10 15,-6-4-13-15,6-5-15 0,0-3-18 0,0 0-13 0,0-7-9 16,0-1-5-16,6-2-2 0,-6-6-2 0,6-1 1 0,-6-2 2 0,0-3 10 16</inkml:trace>
  <inkml:trace contextRef="#ctx0" brushRef="#br0" timeOffset="24823.6">13520 14119 44 0,'20'-15'88'0,"-7"-3"-1"0,-1 3 2 0,2 4-1 16,-8-1 0-16,8 6 0 0,-2 2 0 0,1 0-21 0,-6 8-33 0,6 4-16 16,-1-2-8-16,2 10-4 0,-1-2-2 0,-6 4-1 0,6 4 0 15,-1 1-2-15,2 2 1 0,-2 0-1 0,2 5 0 0,-1 3 1 16,-1 0 2-16,-5 0 0 0,6-4 1 0,1 8 0 0,-2-4 0 0,-5 0 0 16,6 0 1-16,0-4-2 0,-7 4 1 0,8-7 1 0,-8 3-2 15,0-7 1-15,7 0 1 0,-6-1 0 0,-1-5 0 0,1-2-2 16,-1 1 0-16,-6-8-1 0,7 4 0 0,-7-7-1 0,7-1 0 0,-7-3-7 15,0 0-10-15,6-3-16 0,-12-1-19 0,6-7-16 0,0 1-16 16,0-5-8-16,-7 0-3 0,7-7-3 0,-7 0 1 0,1-8-1 16,-1 2-1-16</inkml:trace>
  <inkml:trace contextRef="#ctx0" brushRef="#br0" timeOffset="25583.29">13956 13480 0 0,'14'-28'26'16,"-8"3"75"-16,0-1 2 0,1 4 0 0,-1 0-1 0,1 4 2 15,-7 2 0-15,0 2-1 0,0 3 0 0,0 4-26 0,0 3-37 0,7 0-21 16,-7 8-10-16,0 0-5 0,0 3-2 0,0 4-3 0,0 3 0 16,0 2-1-16,-7 2 0 0,7 4-1 0,0 0-1 0,-7 4 0 15,1 2 1-15,-1 2-1 0,1-1 2 0,0 1 2 0,-8 2 1 0,2 1 1 16,-2 1-1-16,1-2 1 0,-6 1-1 0,6-3 1 0,-7 0 0 16,7-2 0-16,-6 2 2 0,0-5 0 0,5-3 2 0,-6 1-1 0,8-1-1 15,-1-4 1-15,-1-4 2 0,2 1 1 0,-2-4 5 0,8 0 1 16,0-3 1-16,-1-2 1 0,7-2 1 0,-6 0-1 0,6-4 0 15,0 0 0-15,6-4 0 0,-6 0-2 0,7-2 1 0,-1-2-2 16,7 0-1-16,-6-2-4 0,5-1-4 0,2-4-1 0,5 0-2 0,-6 1-1 16,6-4-1-16,1 2 0 0,0-1 0 0,-1 2 0 0,1 0-1 0,-1 0 1 15,1 4 0-15,0 0-1 0,-8 0 1 0,8 4-1 0,-7 4 1 16,7-1 0-16,-8 1 0 0,2 3 0 0,-8 3 0 0,7 1 0 16,-6 3 0-16,-1 0 1 0,1 4-1 0,-1 0 1 0,-6 4 1 0,0-1 1 15,0 1 2-15,0 3-2 0,0 5 1 0,-6-5-1 0,-1 4-1 16,7 0 1-16,-6-4 1 0,-7 4-1 0,6 0 0 0,1-4 1 15,-8 1-1-15,8-5 0 0,0 4-1 0,-1-7-1 0,-6 4-1 16,6-8 0-16,1 4 2 0,0-3 0 0,-1-4 0 0,0-1 0 0,7 1 0 16,-6-1 0-16,6-3 1 0,-6 4 0 0,6-4-2 0,0 0 0 15,0 0 0-15,0 0-1 0,0 0-1 0,6 0 0 0,-6 0 1 0,0 0-1 16,6 0 0-16,1 4 0 0,-7-4-1 0,7 3-1 0,-1 1 1 16,0-1-1-16,1 1 2 0,6 3-1 0,-6 1 1 0,-1 0 0 15,8-1 0-15,-8 4 0 0,7 0 1 0,-7 3-2 0,7-3 0 0,-6 4 1 16,5-4-1-16,-4 3 0 0,4-3 1 0,-5 4 0 0,-1-4 0 15,7 0 1-15,-6 0-1 0,-1-3-1 0,1-1 1 0,0 4 1 16,-1-7-2-16,0-1 0 0,1 1 2 0,0-1 0 0,-1-3 2 0,-6 0 0 16,6 0 0-16,1-3 1 0,-7-1 0 0,6 1 0 0,1-5 0 15,-7-3 1-15,7 0-1 0,-1 0 2 0,0-4 0 0,1-3 1 16,6 0-1-16,-7 0 0 0,1-4-1 0,0 0 1 0,-1-4-3 0,7 0 1 16,-7 4-1-16,2-3 0 0,-2-1-1 0,6 1 1 0,-12 3-1 15,7-1 1-15,0 2-1 0,-1 3 0 0,1 2-1 0,-7 2 0 16,0 2 0-16,6 2 0 0,-6 6 0 0,0 1-1 0,-6-1 2 0,6 4-1 15,-7 0 0-15,7 4 0 0,-6-1 1 0,-1 5 0 0,0-2-1 16,1 2 2-16,0 3 0 0,0-4 0 0,-2 9 0 0,-4-6 0 16,5 1 0-16,1 0 0 0,-1 0 0 0,0-1 0 0,1 2-1 0,0-1 0 15,6 0-1-15,-7-4 0 0,7 1 0 0,0-1-1 0,0 0-1 0,0 1 0 16,7-5 1-16,-1 5-1 0,0-5 0 0,-6 1 1 16,14 4-1-16,-8-5 1 0,7 1-1 0,-7-1 1 0,8 1 1 0,-2 0 0 15,2-1 2-15,-1 1 0 0,-1-1 1 0,2 1 0 0,-2-1-1 16,8 1 1-16,-7-4 0 0,1 5 1 0,-2-5-2 0,2 3-5 0,5-3-8 15,-6 0-11-15,0 0-9 0,-7 0-17 0,8-3-17 0,-2 3-18 16,-5-5-17-16,0 1-9 0,-1-3-5 0,1 0-1 0,-7 0-2 16,6-4 0-16,-6-4 0 0,0 4 6 0,-6-7 78 0</inkml:trace>
  <inkml:trace contextRef="#ctx0" brushRef="#br0" timeOffset="25734.29">14366 13653 91 0,'-6'-7'106'0,"0"0"0"15,-1-4 1-15,7 1 0 0,-6 1-1 0,-1 2 1 0,0 0-1 16,7-1-19-16,0 5-30 0,0-1-21 0,0 4-19 0,7 0-16 16,0 0-16-16,-1 4-19 0,1-1-21 0,5 1-18 0,-4 3-17 0,4-3-8 15,2 3-4-15,-8 2-3 0,7-6 0 0,-7 4 0 0,1 0-1 16,0 1 1-16,-1-1 64 0</inkml:trace>
  <inkml:trace contextRef="#ctx0" brushRef="#br0" timeOffset="25883.55">14477 13848 0 0,'0'0'29'0,"0"0"61"0,0 0 0 0,0 0-1 16,-6-4 2-16,6 4 1 0,0-4-1 0,0 4-6 0,0-3-10 16,0 3-22-16,0-4-26 0,0 0-14 0,6 1-6 0,1-1-9 15,0 0-9-15,-1-3-11 0,1-1-13 0,-1-2-18 0,8 2-20 0,-8-6-10 16,6-1-3-16,-5-3-3 0,6-1-2 0,-6 1 0 0,5-8 0 16,-4 4 0-16,4-7 77 0</inkml:trace>
  <inkml:trace contextRef="#ctx0" brushRef="#br0" timeOffset="26119.16">14686 13184 0 0,'0'-14'32'0,"0"3"57"16,0 0 3-16,0 0 3 0,-6 4 0 0,6 3 0 0,-8-3 2 0,2 3-12 16,6 4-16-16,-6 0-19 0,6 0-17 0,-6 0-10 0,6 4-4 15,-7-1-4-15,7 5-4 0,-7-5-3 0,7 4-4 0,0-2-1 16,-6 1-1-16,6 2-2 0,0-1 1 0,0-3-1 0,0 3 1 0,0-4-2 16,0 1 0-16,6 0 1 0,-6 0 0 0,0-4 0 0,7 4-1 15,-7-4 1-15,7 0 1 0,-7 4-1 0,6-4 0 0,0-4 0 16,-6 4 0-16,6 0 1 0,2 0 0 0,-2 0 0 0,0-4 0 0,7 4 1 15,-6 0-1-15,0 0-1 0,-1 0 1 0,7 0-2 0,-6 0-2 0,5 4 0 16,-5 0 2-16,0 3 1 0,-1 0 0 0,1 0 1 0,-1 1 1 16,0 3 0-16,1 3-2 0,0 1-5 0,-7-1-9 0,0 5-10 15,0-1-14-15,0 1-16 0,0-1-19 0,-7 0-11 0,0 0-6 0,7 1-4 16,-6-1-2-16,0-3-2 0,-7-1-1 0,6 1 0 0,0 0 45 16</inkml:trace>
  <inkml:trace contextRef="#ctx0" brushRef="#br0" timeOffset="26265.62">14699 13565 0 0,'-7'4'25'0,"7"0"62"0,0-1 1 0,-6 1 0 0,6 0 1 15,0-1-2-15,0 5 2 0,0-5-11 0,0 5-12 0,-6 4-18 16,6-6-19-16,6 9-12 0,-6-4-5 0,0 4-4 0,0 3-2 0,6 0-1 16,-6 0-1-16,0 1 2 0,7 2-1 0,-7-2 0 0,6 3 0 15,1 0 1-15,-7 0-1 0,7-3-2 0,-1 2-6 0,-6-3-8 16,6-2-13-16,1 2-16 0,-7-4-18 0,7-3-13 0,-1 0-10 0,-6 0-7 16,6-4-3-16,-6-2-1 0,7-2 0 0,-7-3-2 0,0 0-1 15</inkml:trace>
  <inkml:trace contextRef="#ctx0" brushRef="#br0" timeOffset="26434.54">14796 13775 24 0,'7'-7'86'0,"-7"-2"0"0,7 6 0 0,-1-1 0 0,0 0 1 0,-6 1-2 15,8 3 2-15,-2 0-21 0,7 3-28 0,-7-3-18 0,7 4-10 16,-6 0-6-16,13 4-2 0,-8-4-2 0,1 3-1 0,0 0 1 16,7 0-1-16,-7-3 1 0,7 6-1 0,-1-6 0 0,1 4 1 0,0-1 0 15,-1 0 0-15,0 1 1 0,0-5 2 0,1 5 0 0,0-5-1 16,-1 1-4-16,1-1-6 0,0-3-14 0,-1 5-15 0,-6-5-16 15,6-5-16-15,-5 2-9 0,-2-1-4 0,2-3-2 0,-8-4-1 0,7 0-1 16,-7 0-3-16</inkml:trace>
  <inkml:trace contextRef="#ctx0" brushRef="#br0" timeOffset="26887.32">15467 12694 0 0,'14'-22'66'0,"-2"3"47"0,-5 1 1 15,0 4-1-15,-7-5 2 0,6 8-1 0,-6-3-1 0,0 6 0 0,7-2-1 16,-7 5-25-16,0 2-41 0,0 3-22 0,6 3-13 0,-6 2-6 16,6-2-3-16,-6 4-3 0,8 1-1 0,-2 2 0 0,0 5 0 15,-6-5 0-15,6 6 0 0,-6-2 1 0,0 1-1 0,0 3 1 16,0 1-1-16,0-1 0 0,-6 0 0 0,0 0 1 0,0 1-2 0,-8 3 0 16,8-4 3-16,-7 1-1 0,-7-1 0 0,6 0-1 0,2 0-1 15,-8-3 0-15,1 4-2 0,-1-5-1 0,0-3-1 0,1 0-1 0,-1 0-1 16,2 0-1-16,-9-4 1 0,7-3-1 0,1 3 0 0,-7-3-1 15,6-4 1-15,1 0 0 0,0-4 2 0,-1 1 1 0,7-1 1 16,-7-3 2-16,0-1 0 0,8 1 1 0,-1-4 2 0,0 4-1 0,0-4 1 16,7 0 1-16,-2 4 1 0,-4-4-1 0,5 3-1 0,7 1 0 15,-7-1 0-15,1 1 0 0,6 3-1 0,0 4-1 0,0 0 1 0,0 0-1 16,0 0 0-16,6 4 1 0,1 3-1 0,-7 4 0 0,7 1 1 16,5 2-1-16,-4 4 1 0,-2 1 0 0,0 6 1 0,1 1 2 15,6 7 1-15,-7 0 0 0,7 4 2 0,-7 3-1 0,2 4 0 0,4-1-1 16,-5 2 0-16,-1 3-1 0,7-1-1 0,-6 1 1 0,5 0 2 15,-4-1 1-15,-2-3-1 0,7-4 1 0,-6 1-1 0,5-5 1 16,-5 1-1-16,-1-8 2 0,8 1-1 0,-8-5 1 0,0-3 1 0,8-4-1 16,-8 0 2-16,0-3-1 0,1-4-2 0,0-4 0 0,-1 0-1 15,1 1-8-15,-7-8-8 0,6 4-13 0,-6-8-14 0,0 4-20 16,6-8-22-16,-12 6-12 0,6-10-5 0,0 1-3 0,-6-4-2 0,6 1-1 16,-7-4 0-16,1-5-1 0,6 2 18 0</inkml:trace>
  <inkml:trace contextRef="#ctx0" brushRef="#br0" timeOffset="27047.47">15252 13533 30 0,'0'-15'93'0,"0"0"1"0,0 1 3 0,0-1 0 0,0-4 0 16,0 5 2-16,7-4 1 0,0 3-18 0,-1-3-31 0,7-1-15 0,-6 1-8 16,6-5-2-16,-1 2-3 0,2-1-3 0,5 0-6 0,1-3-2 15,0 3-1-15,-2-4 0 0,2 4-3 0,7 0 0 0,-9 0-2 0,9 0-2 16,-7 3-1-16,0 2-2 0,-2 2 0 0,9 0 0 0,-15 0-2 16,8 4 0-16,-6 4 0 0,-2 0-3 0,1-1-6 0,1 5-6 15,-8-1-9-15,0 0-7 0,0 4-9 0,-6 0-15 0,0 0-19 16,0 0-14-16,-6 0-8 0,0 0-4 0,0 0-4 0,-8 0 0 0,1 4 0 15,1-4 3-15,-8 0 15 0</inkml:trace>
  <inkml:trace contextRef="#ctx0" brushRef="#br0" timeOffset="27236.99">15272 13030 18 0,'-6'8'83'0,"-1"0"0"0,0-1 0 0,7 4 1 0,-6-4 0 0,6 4 1 16,0 0-1-16,-6 4-20 0,12 3-30 0,-6 1-15 15,0 2-8-15,6 1-4 0,-6 0-4 0,7 3 1 0,0-2-1 0,-1 2 0 16,0-3 1-16,1 3-1 0,6-2 0 0,-6-5-1 0,-1 4 1 0,8-7 0 15,-8 4-1-15,6-5 1 0,-5-3-1 0,0-1-1 0,-1-1 1 16,1-3-2-16,-1 2-3 0,0-4-4 0,-6-4-2 0,8 0-6 16,-8 0-7-16,6-4-6 0,-6-1-5 0,0-1-7 0,0-6-9 0,0 5-10 15,0-7-15-15,0 3-7 0,0-7-3 0,0-1 0 0,0 1 2 16,-6-4 2-16,6-3 50 0</inkml:trace>
  <inkml:trace contextRef="#ctx0" brushRef="#br0" timeOffset="27900.25">15416 13034 17 0,'6'-18'80'0,"-6"0"-1"0,6 3 1 16,1 4 0-16,-7 0-1 0,0 4-5 0,6-1-10 0,-6 5-13 15,0 3-19-15,7 0-10 0,-7 0-7 0,0 3-6 0,7 1-6 0,-7 3-2 16,6 1 2-16,-6 3 1 0,0-4 0 0,6 8 0 0,-6-1 2 16,0 1 1-16,0 4 0 0,0-1 1 0,0 0-1 0,0 8 1 15,-6-4 0-15,6 3 0 0,-6 0 0 0,-1 2-1 0,0-2-1 0,1 4-2 16,-7-3 1-16,7 3-2 0,-8-3 1 0,2 0-3 0,-2-1 0 0,1-3-2 16,0 4 1-16,0-5 0 0,7-3-2 0,-8 2 0 0,2-2 0 15,-1-7 1-15,-1 4 1 0,8-5 0 0,-7-2 1 0,6-1-1 16,1 0 1-16,0-7-1 0,6 0 1 0,-7 0 1 0,7-3 0 15,-7-1-1-15,7 0 2 0,0-3 0 0,7 0 0 0,-7-4 0 16,7 4-2-16,-7-4 1 0,6 3-1 0,0-3 0 0,1 4 0 0,0-4 0 16,-1 3 0-16,7 2-1 0,-6 1 0 0,-1-2 0 0,1 3-1 15,5 1 0-15,-4 3-1 0,-2 0 0 0,6 0 1 0,-5 3 1 16,0 1-1-16,6 3 0 0,-7 1-1 0,0 3 0 0,2 0 1 0,-2 4 0 16,0-1 0-16,-6 1 0 0,6 3 2 0,-6 0 1 0,8 1-1 0,-8-1 1 15,0 1 1-15,0-1 1 0,0 0 1 0,0-3 1 0,0 3-2 16,0-3 0-16,0-4 1 0,0 0-1 0,-8-1 1 0,8-2 1 15,0 0 1-15,0-4 2 0,0-1 2 0,0-3-1 0,0 0 0 0,0 0-1 16,0 0 1-16,0-3 0 0,0 3 0 0,0-9 1 0,8 2-1 16,-8 0 1-16,6-4-3 0,-6 0 0 0,6-4-2 0,1 1-1 15,-7-5-2-15,6 1 0 0,1 0-1 0,0-3-1 0,-1 1-1 0,0 2 1 16,0 0-2-16,2 3 1 0,-2 1 1 0,0-1 0 0,1 8 0 16,0-4-1-16,-1 3-1 0,1 5 0 0,-1-1 0 0,0 4-2 15,2 0 1-15,-2 0 0 0,0 4 0 0,0-1-1 0,1 5 1 0,0-5-1 16,-1 5 0-16,1 3 1 0,-1-4-1 0,8 4 1 0,-8 0 1 15,0 0-1-15,0 0 1 0,2 0 0 0,-2 0 0 0,0-4 0 16,7 4 1-16,-6-3-1 0,0-1 2 0,-1-3 0 0,-6 3 0 0,6-3 1 16,0-4 0-16,2 0-1 0,-8 0 1 0,6 0 1 0,0-4 0 15,-6-3 1-15,7 3-1 0,-1-3 2 0,-6-5-1 0,0 1 0 16,7-3 1-16,-7 3-1 0,7-4 0 0,-7 1 0 0,0-5 0 0,0 5 1 16,0-5-1-16,0 1 0 0,0 3-2 0,0-3 1 0,0 4-1 15,-7-1 1-15,7 0 1 0,-7 4-1 0,7 4 2 0,0-4 1 0,-6 4 1 16,6 3 0-16,0 0-1 0,0 1-1 0,0 3-1 0,0 0 1 15,0 0-1-15,0 0 0 0,0 0 0 0,6 3-1 0,-6-3 1 16,7 4-2-16,0 0-1 0,-1-1-2 0,0 4-1 0,1-3-1 16,6 0 2-16,0-1-1 0,-6 1 1 0,6 3 0 0,-1-3 0 0,2-4 0 15,-2 4 0-15,2-4 1 0,-1 0 0 0,0-4-4 0,0 4-4 16,-1-4-6-16,2 1-7 0,-1-5-10 0,0 5-13 0,0-5-16 16,-7-2-17-16,8 2-14 0,-8-3-10 0,0-3-4 0,1 2-4 0,0-2-1 15,-7-1 0-15,0-3 2 0,0-1 5 0</inkml:trace>
  <inkml:trace contextRef="#ctx0" brushRef="#br0" timeOffset="28520.91">15884 12609 0 0,'7'-18'33'0,"-7"0"69"16,0-1 1-16,0-3 2 0,6 1-1 0,-6 2 0 0,0-3 1 16,0 4-1-16,6-1-1 0,2 1-25 0,-2 4-39 0,0-1-21 0,7 0-10 15,0 1-5-15,0 3-2 0,1 0-1 0,5-1-1 0,1 1 0 16,-1 4-1-16,0-4 1 0,1 4 0 0,0 0 0 0,-1-1 1 0,1 5 1 15,-1-1-1-15,1 0 1 0,-8 4 0 0,2 0 1 0,-1 4-1 16,0 0 2-16,-7 3 0 0,7 4-1 0,-13 0 1 0,7 3-1 16,-7 6 2-16,-7 1-2 0,7 1-1 0,-13 7-1 0,7 4 0 0,-7 0-1 15,0 4-1-15,-7 7-1 0,1-4 0 0,-1 8 0 0,-6-1 1 16,7 1 2-16,-7 3 2 0,0-3 0 0,0 3 0 0,-1-3 0 16,1-1 3-16,0-3-1 0,7 1 2 0,-1-9 3 0,1 0 3 0,-1-6 7 15,8-4 5-15,-2-4 2 0,1-5 1 0,6-2-1 0,1-4-2 16,6-3 1-16,0 0-2 0,0-8 1 0,0 0 0 0,6 0-1 15,8-5 1-15,-8-2-4 0,14-4-2 0,-7 0-7 0,6-3-5 0,8-1-3 16,-2-3-2-16,8-5 0 0,0 1 0 0,-1-3-1 0,1-1 0 16,6 1 0-16,0 0 0 0,-1-6-1 0,2 6 0 0,-1-4 1 15,0 3 1-15,1 1 2 0,-2-1 0 0,-5 0 0 0,6 4 1 0,-7 0-2 16,1 4 2-16,-7 0-1 0,0-2 1 0,0 6-1 0,1 0 1 16,-9 3-1-16,2-4 2 0,-7 8-1 0,1-4-1 0,-8 4 1 15,6-1-1-15,-12 1-5 0,8 3-9 0,-8 1-5 0,-8-5-8 0,8 5-5 16,-6 3-5-16,-6-4-6 0,5 0-5 0,-13 4-4 0,8-3-2 15,-8 3-4-15,0 0-6 0,1 0-5 0,-7 3-3 0,0-3 4 0,-7 4 5 16,7 0 7-16,0-1 6 0,-7 1 5 0,1 0 6 0,5-1 5 16,-5 1 8-16,6 3 7 0,-7-3 5 0,7 0 9 0,7-1 9 15,-7 1 7-15,0 0 4 0,6-1 3 0,1 1 2 0,5-4 0 16,2 4 3-16,-1-1-1 0,0 1 0 0,6-1-1 0,1 5-2 0,6-4-4 16,-7 6-3-16,7-3-4 0,0 5-7 0,0-1-1 0,0 4-1 15,7-1 1-15,-1 5-1 0,-6-1-1 0,7 4 0 0,-1 0 0 16,1 1 1-16,6-2 1 0,-7 4 0 0,0-3 1 0,8 4 0 0,-8-4 1 15,7-4 1-15,-6 4 0 0,6 0 0 0,-7-3-1 0,0-5-2 16,2 5 1-16,4-9 0 0,-5 5 1 0,0-4-1 0,-1-4 0 0,0 4-1 16,-6-3 0-16,7-4-1 0,-7 0 2 0,6-1-1 0,-6 1 1 15,0-4-2-15,7 0-1 0,-7-4-2 0,0 1-8 0,0-5-8 0,0 0-11 16,0-3-14-16,0 0-16 0,0-3-20 0,0-4-9 0,0-4-5 16,0-4-2-16,0 0-2 0,0-3-1 0,0-4 0 0,7 0 2 15,-7 0 82-15</inkml:trace>
  <inkml:trace contextRef="#ctx0" brushRef="#br0" timeOffset="28652.56">16301 12679 42 0,'7'-15'91'0,"-7"4"0"0,6 4 0 0,-6 0 1 0,0 7-1 0,7 0-1 16,-1 3-1-16,-6 8-19 0,6 0-26 0,2 8-14 0,-2-1-4 0,0 8-5 16,7 6-2-16,-6 2 0 0,6 6 1 0,-1 7 1 0,2 5 1 15,6 6-1-15,-1 5-1 0,1 6 1 0,6 5 2 0,-7 7-1 16,7-1-1-16,0 8-2 0,0 0-1 0,1 0-10 0,-1 3-11 0,-1-3-31 16,1 0-40-16,7 0-20 0,-7-7-10 0,0-1-5 0,0-7 0 15,0-3-2-15,1-8-3 0,-8-3-1 0,0-12 0 0,-6-6-2 16,-7-9 74-16</inkml:trace>
</inkml:ink>
</file>

<file path=ppt/ink/ink20.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58:07.24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01323A5E-8561-4245-8192-37EAE12ACF28}" emma:medium="tactile" emma:mode="ink">
          <msink:context xmlns:msink="http://schemas.microsoft.com/ink/2010/main" type="writingRegion" rotatedBoundingBox="1358,15902 2317,18308 775,18923 -183,16517"/>
        </emma:interpretation>
      </emma:emma>
    </inkml:annotationXML>
    <inkml:traceGroup>
      <inkml:annotationXML>
        <emma:emma xmlns:emma="http://www.w3.org/2003/04/emma" version="1.0">
          <emma:interpretation id="{969E5CF4-4D54-4001-84E8-33062106349C}" emma:medium="tactile" emma:mode="ink">
            <msink:context xmlns:msink="http://schemas.microsoft.com/ink/2010/main" type="paragraph" rotatedBoundingBox="1358,15902 2067,17681 1349,17967 640,16188" alignmentLevel="1"/>
          </emma:interpretation>
        </emma:emma>
      </inkml:annotationXML>
      <inkml:traceGroup>
        <inkml:annotationXML>
          <emma:emma xmlns:emma="http://www.w3.org/2003/04/emma" version="1.0">
            <emma:interpretation id="{6DF4CEE9-B299-45EB-BA20-716D65331ADE}" emma:medium="tactile" emma:mode="ink">
              <msink:context xmlns:msink="http://schemas.microsoft.com/ink/2010/main" type="inkBullet" rotatedBoundingBox="1358,15902 1650,16634 932,16921 640,16188"/>
            </emma:interpretation>
          </emma:emma>
        </inkml:annotationXML>
        <inkml:trace contextRef="#ctx0" brushRef="#br0">189 156 0 0,'0'-5'41'0,"0"5"51"0,-11-7 3 0,11 0 3 0,0 0 3 0,0 1 4 16,0 1 4-16,0-3-11 0,0 2-18 0,-11-1-11 0,11 0-11 15,0 1-4-15,0 0-4 0,-13-2-1 0,13 2-3 0,0 0-2 16,-11 0-1-16,11-2 0 0,0 8-2 0,0-6 1 0,-11 0-2 0,11 6-2 16,0-7 0-16,-11 7-3 0,11-6-2 0,0 6-2 0,-13 0-4 15,13 0-3-15,-11 0-3 0,11 0-3 0,0 6-1 0,-11 1-3 16,11-1 0-16,-13 8-3 0,2-2-2 0,11 2-1 0,-11 5-1 0,-2 2 0 16,13 4-1-16,-11 1 0 0,11-1 2 0,-11 9 0 0,11-2 0 15,-11 7 2-15,11-6 0 0,0-1-1 0,0 1 1 0,0-1 0 16,0 1 1-16,0-1-1 0,11-6 0 0,0 0-1 0,0 1 0 0,2-8 0 15,9 0-2-15,-9 1 0 0,9-7 0 0,2 0-1 0,-2 0-1 16,2-7 1-16,11 1-3 0,-12-7 0 0,10 0-1 0,-9 0-1 16,11-7 0-16,0 1-1 0,0 0-1 0,0-7 0 0,-13-7 0 0,13 0 0 15,0 1 0-15,-11 0 0 0,-2-8 0 0,13 8 1 0,-11-8 0 16,-13 2 0-16,13-2 1 0,-2 2 0 0,-10-1 0 0,-1-1 1 16,-11 1 0-16,11 0 1 0,-11 1-1 0,0-2 0 0,0 1 0 0,0 6 1 15,-11-6-1-15,11 7 0 0,-11-1 1 0,-1 1-1 0,1 1 0 16,0-3 0-16,-2 8 0 0,2-1 0 0,-11 2 0 0,9-2 0 15,-9 8-1-15,-2-7 1 0,13 7-1 0,-13 0 0 0,2 6 0 0,-2-8 0 16,0 8-1-16,2 0 1 0,9-6 0 0,-9 6 0 0,-2 0 0 16,2 0 0-16,9 6 0 0,-9-6 0 0,9 0 2 0,-9 0 0 0,9 0 0 15,2 0 1-15,0 8-1 0,0-8 0 0,11 0-1 0,-12 0 1 16,12 0-1-16,-11 6 0 0,11-6 0 0,0 0 1 0,0 0-1 16,0 6-2-16,-11-6 0 0,11 7 0 0,0-7-1 0,0 6 0 0,11 0 0 15,-11-6 0-15,0 14-1 0,0-8 1 0,0 0 1 0,0 8-1 16,0-1 0-16,11 0 0 0,-11 0 0 0,0 7 0 0,0-8 0 0,12 8 0 15,-12-1-1-15,0 0 0 0,11 2 0 0,-11 5 1 0,11-7-2 16,-11 7 1-16,11-6 0 0,-11 6-1 0,13-7 0 0,-2 1 2 16,0-1-1-16,2 1 0 0,-2-1 0 0,0 1 1 0,13-8-1 0,-13 2 1 15,0 0 0-15,13-2 0 0,-13-5 0 0,2 6 1 0,9-7 0 16,-9 2 1-16,-2-3 0 0,0 2-1 0,13-7 0 0,-13 7 0 16,-11-7-1-16,11 6 1 0,2 1 0 0,-2-7 0 0,-11 0-1 0,11 6 2 15,-11-6 0-15,13 7 0 0,-13-7 0 0,0 6 0 0,0 0 0 16,0-6-1-16,-13 6 2 0,13 1 0 0,0 0 0 0,-11 0-1 15,0-1-2-15,-2 7-3 0,2-6-3 0,0-1-5 0,0 7-6 0,-2-6-9 16,2 6-6-16,-13-7-9 0,13 9-10 0,-13-4-11 0,2-5-11 16,-2 1-17-16,13 6-18 0,-13-6-21 0,2 5-20 0,-2-5-9 15,0-7-1-15,2 7 3 0,-1-7 4 0,1 0 6 0,-2-7 8 0,13 7 8 16,-13-13 9-16</inkml:trace>
        <inkml:trace contextRef="#ctx0" brushRef="#br0" timeOffset="3414.4">293 313 25 0,'0'-7'16'0,"11"7"-8"16,2-6-4-16,-13 6-15 0,11 0-17 0</inkml:trace>
      </inkml:traceGroup>
      <inkml:traceGroup>
        <inkml:annotationXML>
          <emma:emma xmlns:emma="http://www.w3.org/2003/04/emma" version="1.0">
            <emma:interpretation id="{130D2D24-8191-4769-9D5C-06CC24E4975B}" emma:medium="tactile" emma:mode="ink">
              <msink:context xmlns:msink="http://schemas.microsoft.com/ink/2010/main" type="line" rotatedBoundingBox="1612,16855 1959,17724 1406,17945 1059,17075"/>
            </emma:interpretation>
          </emma:emma>
        </inkml:annotationXML>
        <inkml:traceGroup>
          <inkml:annotationXML>
            <emma:emma xmlns:emma="http://www.w3.org/2003/04/emma" version="1.0">
              <emma:interpretation id="{3F14C925-41F1-4844-AEBD-CCEC6DED5272}" emma:medium="tactile" emma:mode="ink">
                <msink:context xmlns:msink="http://schemas.microsoft.com/ink/2010/main" type="inkWord" rotatedBoundingBox="1612,16855 1959,17724 1406,17945 1059,17075"/>
              </emma:interpretation>
              <emma:one-of disjunction-type="recognition" id="oneOf0">
                <emma:interpretation id="interp0" emma:lang="" emma:confidence="0">
                  <emma:literal>曰</emma:literal>
                </emma:interpretation>
                <emma:interpretation id="interp1" emma:lang="" emma:confidence="0">
                  <emma:literal>⑨</emma:literal>
                </emma:interpretation>
                <emma:interpretation id="interp2" emma:lang="" emma:confidence="0">
                  <emma:literal>@</emma:literal>
                </emma:interpretation>
                <emma:interpretation id="interp3" emma:lang="" emma:confidence="0">
                  <emma:literal>也</emma:literal>
                </emma:interpretation>
                <emma:interpretation id="interp4" emma:lang="" emma:confidence="0">
                  <emma:literal>乜</emma:literal>
                </emma:interpretation>
              </emma:one-of>
            </emma:emma>
          </inkml:annotationXML>
          <inkml:trace contextRef="#ctx0" brushRef="#br0" timeOffset="3420.37">780 834 33 0,'0'0'98'0,"-13"-7"2"0,2 7 4 0,0 0 2 16,0 0 2-16,-2 7 3 0,2-7 3 0,0 0-16 0,-1 6-25 15,1 1-16-15,0 0-9 0,-2-1-8 0,2 7-3 0,0-6-4 16,-13 5-2-16,13 2 0 0,0 5-2 0,-2-5 0 0,2 11-1 0,0-5-2 16,-2 6-2-16,2 0 1 0,0 7 0 0,11-1 1 0,-11 7-3 15,-2-7 1-15,13 7-2 0,-11 8 0 0,11-9 0 0,0 1-1 0,0 7-1 16,0-7-2-16,0-1 0 0,11 2-3 0,-11-1 0 0,13-6-3 16,-2-1-2-16,0 1-2 0,13-6-2 0,-13-2-2 0,13-5-1 0,-13-2-2 15,13 3-1-15,-2-8-1 0,2 0-1 0,-2-7 1 0,12 1-1 16,-10-1-1-16,-2-6 1 0,13-6-1 0,-11 6 1 0,0-7 0 15,9-6 2-15,-9 7-1 0,0-7 2 0,-2-8-2 0,2 9 1 16,-2-7 0-16,2-1 1 0,-13 1-1 0,2-1 2 0,9 1 0 0,-22-1 0 16,13 0-1-16,-2-6 0 0,-11 7 0 0,0-1 0 0,0 7 1 15,0-13 0-15,0 6 1 0,-11 1 1 0,-2 0 2 0,13 0-1 0,-11-1 1 16,0 0 0-16,-2 7 1 0,-9-8 0 0,9 2 0 0,2 1 1 16,-11-2 0-16,9 1 0 0,-9 5-1 0,9-6 0 0,-9 8-1 15,-2-8-2-15,13 7 1 0,-13-1-3 0,13 2 1 0,0-1 0 0,-13 0-3 16,13 6 0-16,-2-5-2 0,2 5-2 0,0 0 0 0,0 1-2 15,-2 0-2-15,13-1-3 0,-11-1-5 0,11 8-5 0,0-5-4 16,0 5-3-16,0 0-1 0,0 0-2 0,0 0-1 0,0 0 2 0,0 0 0 16,0 0 1-16,0 0 1 0,11-7 2 0,-11 7 1 0,0 0 4 15,13 0 3-15,-13 0 6 0,11 7 3 0,-11-7 3 0,11 0 2 16,-11 0 1-16,0 5 1 0,11-5 3 0,-11 8 1 0,0-1 1 0,0 5 3 16,13-5 1-16,-13 6 3 0,0 0 1 0,0 7 2 0,0-8 2 15,0 8 2-15,-13 6 2 0,13-7 2 0,0 7 2 0,0 7 1 16,-11-7 0-16,11-1 0 0,0 9-1 0,0-2-2 0,-11-5-2 0,11 5-1 15,0-6-1-15,0 0-2 0,11 1-2 0,-11-2-3 0,0-5-2 16,0 0-2-16,11-1 0 0,2 0-3 0,-13-6-1 0,11 1 0 16,0-2-2-16,2 2 1 0,-2-8 0 0,-11 1-1 0,11-1-1 0,2-6 1 15,-2 0 0-15,-11 0 1 0,11 0 0 0,0 0 0 0,-11 0 0 16,13-6 0-16,-2-1 0 0,-11 1 0 0,0-1 1 0,11 0 0 16,-11-5 0-16,0 5-2 0,0 0 2 0,0 1 0 0,-11-7 0 0,11 7-1 15,0-1 1-15,-11-6 0 0,-2 7 0 0,13-2-1 0,-11 2-3 0,0 6-3 16,0-6-2-16,-2 6-4 0,2-7-6 0,0 7-4 15,-2 0-6-15,2 0-6 0,-13 7-8 0,13-7-8 0,0 6-8 0,-13-6-9 16,13 6-8-16,0 2-12 0,-1-2-13 0,-10 0-14 0,9 1-18 0,2 0-4 16,0-1-1-16,0 0 4 0,-2 1 4 0,2-1 6 0,0 1 6 15,-2 0 8-15,2 0 67 0</inkml:trace>
        </inkml:traceGroup>
      </inkml:traceGroup>
    </inkml:traceGroup>
    <inkml:traceGroup>
      <inkml:annotationXML>
        <emma:emma xmlns:emma="http://www.w3.org/2003/04/emma" version="1.0">
          <emma:interpretation id="{CF4BB6F8-0C7E-4A11-93C7-A140861C719A}" emma:medium="tactile" emma:mode="ink">
            <msink:context xmlns:msink="http://schemas.microsoft.com/ink/2010/main" type="paragraph" rotatedBoundingBox="738,17967 1100,18783 799,18916 438,18100" alignmentLevel="2"/>
          </emma:interpretation>
        </emma:emma>
      </inkml:annotationXML>
      <inkml:traceGroup>
        <inkml:annotationXML>
          <emma:emma xmlns:emma="http://www.w3.org/2003/04/emma" version="1.0">
            <emma:interpretation id="{E7EF5EA8-9BAB-492B-9B91-A99F47B67074}" emma:medium="tactile" emma:mode="ink">
              <msink:context xmlns:msink="http://schemas.microsoft.com/ink/2010/main" type="line" rotatedBoundingBox="738,17967 1100,18783 799,18916 438,18100">
                <msink:destinationLink direction="with" ref="{3A4202EE-6F2D-478C-A0BE-968384DDB028}"/>
              </msink:context>
            </emma:interpretation>
          </emma:emma>
        </inkml:annotationXML>
        <inkml:traceGroup>
          <inkml:annotationXML>
            <emma:emma xmlns:emma="http://www.w3.org/2003/04/emma" version="1.0">
              <emma:interpretation id="{DC27AC63-CB09-4952-A3D3-98DB17E364D2}" emma:medium="tactile" emma:mode="ink">
                <msink:context xmlns:msink="http://schemas.microsoft.com/ink/2010/main" type="inkWord" rotatedBoundingBox="738,17967 1100,18783 799,18916 438,18100"/>
              </emma:interpretation>
              <emma:one-of disjunction-type="recognition" id="oneOf1">
                <emma:interpretation id="interp5" emma:lang="" emma:confidence="0">
                  <emma:literal>～</emma:literal>
                </emma:interpretation>
                <emma:interpretation id="interp6" emma:lang="" emma:confidence="0">
                  <emma:literal>~</emma:literal>
                </emma:interpretation>
                <emma:interpretation id="interp7" emma:lang="" emma:confidence="0">
                  <emma:literal>八</emma:literal>
                </emma:interpretation>
                <emma:interpretation id="interp8" emma:lang="" emma:confidence="0">
                  <emma:literal>^</emma:literal>
                </emma:interpretation>
                <emma:interpretation id="interp9" emma:lang="" emma:confidence="0">
                  <emma:literal>入</emma:literal>
                </emma:interpretation>
              </emma:one-of>
            </emma:emma>
          </inkml:annotationXML>
          <inkml:trace contextRef="#ctx0" brushRef="#br0" timeOffset="5115.39">-251 2247 0 0,'0'0'41'0,"0"0"17"0,0 0 1 0,0 0-5 0,0 0-7 0,0 0-8 16,0 0-10-16,0 0-6 0,0 0-7 0,0 0-2 0,0 0-2 15,0 0-2-15,0 0 1 0,0 0-1 0,0 0 1 0,0 0 2 16,0 0 0-16,0 0 2 0,0 0 1 0,12 0 3 0,-12 0 0 15,0 0 1-15,0 0 1 0,0 0 0 0,0 0 0 0,0 0 0 0,0 6 0 16,0-6 0-16,0 0 1 0,0 0 0 0,0 0-1 0,0 0 0 16,0 0 0-16,0 0-1 0,0 0-1 0,0 0 1 0,0 0 0 0,0 0 1 15,12 0-1-15,-12 0 0 0,0 0 0 0,0 0 0 0,0 0-1 16,0 0 1-16,0 0 1 0,0 0-1 0,0 8 0 0,0-8-1 16,0 0 0-16,0 0 1 0,0 7-1 0,0-7 2 0,0 0 1 0,11 0 1 15,-11 0 3-15,0 5 0 0,0-5 2 0,11 0 0 0,-11 0-1 16,0 7 0-16,11-7 2 0,-11 0 0 0,13 0 2 0,-13 6-2 15,11-6 0-15,0 0-1 0,-11 0-2 0,13 0-1 0,-2-6-2 16,0 6-1-16,2 0-2 0,9-7-2 0,-11 7-1 0,2-5-2 0,-2 5-1 16,0-7 0-16,2-1-4 0,-2 8 0 0,0-6-2 0,2 6-1 15,-2-6-1-15,0 6-2 0,0-5 0 0,2 5-2 0,-13 0 0 0,11-9 0 16,-11 9-1-16,11 0-1 0,-11 0 1 0,13 0 0 0,-13-6 0 16,0 6-1-16,11 0 0 0,-11 0 0 0,0 0-1 0,0 0 1 15,0 0 1-15,0 0 0 0,0 0 0 0,0 0 0 0,0 0 0 0,0 0 2 16,0 0 0-16,0 0 1 0,0 0 1 0,0 0 1 0,0 0 1 15,0 0 2-15,0 0 2 0,0 0 1 0,0 0 1 0,0 0 2 16,0 0 2-16,0 0 0 0,0 0 1 0,0 0 3 0,0 0 0 0,0 0 1 16,0 0 1-16,0 0 1 0,0 0 0 0,0 0 0 0,0 0-1 15,0 0-2-15,0 0 0 0,0 0-3 0,0 0-1 0,0 0-1 0,0 6-2 16,0-6-2-16,0 9-1 0,-11-4-2 0,11 7-2 0,0 3-1 16,0-3-2-16,0 7 1 0,-13 0-2 0,13 1 0 0,0 7-1 15,-11-1 1-15,11 0 0 0,0-1-1 0,0 1 1 0,-11 1-1 16,11-8 1-16,0 8-3 0,0-3-2 0,0-3-4 0,0 5-6 0,11-6-6 15,-11-1-9-15,0 2-8 0,0-10-8 0,0 10-10 0,0-9-11 16,11 7-12-16,-11-6-12 0,0 1-19 0,0-1-19 0,0-7-21 0,13 7-23 16,-13-6-7-16,0-1-1 0,0 0 4 0,0-6 6 0,0 0 7 15,0 0 9-15,0 0 8 0,0 0 12 0</inkml:trace>
          <inkml:trace contextRef="#ctx0" brushRef="#br0" timeOffset="3965.2">-285 2026 0 0,'0'-6'31'0,"11"-2"31"0,-11 2 0 0,12 1 2 15,-12 5 0-15,11-9-9 0,-11 4-15 0,12 5-10 0,-12-7-9 16,12 7-5-16,-12 0-3 0,11 0-1 0,0 0 0 0,-11 0-1 16,11 0 0-16,-11 7-2 0,13-7-1 0,-13 5 0 0,0 4-1 0,11-4-1 15,-11-5-1-15,0 6-1 0,11 2-4 0,-11-2-2 0,0 0-1 16,0 0-4-16,13 2 0 0,-13 4-5 0,0-6-3 0,0 1-4 15,0 0-4-15,0 0-4 0,0-1-4 0,-13 1-4 0,13-2-5 0,0 3-1 16,0-2-2-16,0-6-2 0,-11 6-4 0,11 1-5 0,0-7-2 0</inkml:trace>
          <inkml:trace contextRef="#ctx0" brushRef="#br0" timeOffset="3425.35">-100 2306 0 0,'0'6'78'0,"0"-6"16"0,0 0 1 16,0 0 2-16,0 0 2 0,-11 6 2 0,11-6 1 0,0 0-12 0,0 0-20 15,0 0-17-15,-13 0-15 0,13 8-10 0,0-8-7 0,0 0-2 16,0 0-3-16,0 0-1 0,0 0-2 0,0 0-2 0,0 0-2 16,0 0-1-16,0 0-1 0,0 0-1 0,0 0-2 0,0 0-1 0,0 0-2 15,0 0-2-15,0 0 2 0,0 0-1 0,0 0 0 0,0 0 1 16,0 0 0-16,0 0 1 0,0 0 1 0,0 0-1 0,0 0 2 0,0 0 0 16,0 0 1-16,0 0 1 0,0 0 1 0,0 0 0 0,0 0 0 15,0 0 0-15,0 0 1 0,0 0 0 0,0 0 1 0,0 0-1 16,0 0-2-16,0 0-1 0,0 0 0 0,0 0 0 0,0 0-2 0,0 0 1 15,0 0-1-15,0 0 0 0,0 0 0 0,0 0-2 0,0 0 0 16,0 0 0-16,0 0-1 0,0 0 0 0,0 0 0 0,0 0 1 0,0 0-1 16,0 0 0-16,0 0 0 0,13-8 0 0,-13 8 0 0,0 0 1 15,0 0 0-15,11 0 0 0,-11 0 3 0,11-6-1 0,-11 6 1 16,0 0 0-16,11 0 1 0,-11 0-1 0,13-6 0 0,-13 6 1 16,11 0-1-16,-11-7 1 0,11 7-1 0,-11 0-1 0,0-6 0 0,13 6-1 15,-13 0 0-15,0-7-2 0,11 7 0 0,-11 0 1 0,0 0-1 16,0 0-1-16,0 0 1 0,0 0 0 0,0 0 0 0,0 0 0 15,0 0 0-15,0 0 0 0,0 0 0 0,0 0 1 0,0 0 0 0,0 0 0 16,0 0 0-16,0 0 0 0,0 0 0 0,0 0 0 0,0 0 3 16,0 0-1-16,0 0 2 0,0 0 0 0,0 0 0 0,0 0 1 0,0 0 1 15,0 0 0-15,0 0-1 0,0 0 0 0,0 0 0 0,0 0 0 16,0 0-1-16,0 0 1 0,0 0-2 0,0 0-1 0,0 0 0 0,0 0-1 16,0 0 0-16,0 0-2 0,0 0 0 0,0 0 0 0,0 0 0 15,0 0 0-15,0 0 0 0,0 0 1 0,0 0-1 0,0 0 0 16,0 0 0-16,0 0 1 0,0 0 0 0,0 0-1 0,0 0 1 0,0 0-1 15,0 0-1-15,0 0 1 0,0 0 1 0,0 0-1 0,0 0 1 16,0 0-1-16,0 0 0 0,0 0 0 0,0 0 0 0,0 0 0 16,0 0 0-16,0 0 0 0,0 0 0 0,0 0 0 0,0 0 0 0,0 0 0 15,0 0 0-15,0 0 0 0,0 0-1 0,0 0 1 0,0 0-1 16,0 0 0-16,0 0 1 0,0 0-1 0,0 0 1 0,0 0 0 16,0 0-1-16,0 0 1 0,0 0 0 0,0 0 0 0,0 0 0 0,0 0 0 15,0 0-2-15,0 0 0 0,0 0-1 0,0 0 1 0,0 0-3 16,0 0-1-16,0 0-1 0,0 0-1 0,0 0-3 0,0 0-2 15,0 0-5-15,0 0-3 0,0 0-4 0,0 0-4 0,0 0-3 0,0 0-4 16,0 0-5-16,0 7-6 0,-11-7-6 0,11 0-10 0,0 6-12 16,0-6-14-16,0 0-14 0,-13 0-4 0,13 0-1 0,0 0 3 15,0 0 3-15,-11 0 3 0,11 0 3 0</inkml:trace>
        </inkml:traceGroup>
      </inkml:traceGroup>
    </inkml:traceGroup>
  </inkml:traceGroup>
</inkml:ink>
</file>

<file path=ppt/ink/ink21.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58:10.664"/>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3A4202EE-6F2D-478C-A0BE-968384DDB028}" emma:medium="tactile" emma:mode="ink">
          <msink:context xmlns:msink="http://schemas.microsoft.com/ink/2010/main" type="inkDrawing" rotatedBoundingBox="345,18920 406,17907 1196,17954 1135,18968" hotPoints="1287,18455 841,18901 395,18455 841,18009" semanticType="enclosure" shapeName="Circle">
            <msink:sourceLink direction="with" ref="{E7EF5EA8-9BAB-492B-9B91-A99F47B67074}"/>
          </msink:context>
        </emma:interpretation>
      </emma:emma>
    </inkml:annotationXML>
    <inkml:trace contextRef="#ctx0" brushRef="#br0">60 319 0 0,'-13'-6'1'0,"13"6"88"0,0 0 2 0,0-7 1 16,-11 7 3-16,11 0 1 0,0 0 0 0,0 0-5 0,0 0-13 0,0-8-16 16,-11 8-19-16,11 0-11 0,0 0-7 0,0 0-2 0,0 0 0 15,-13-5-2-15,13 5-1 0,0 0-2 0,0 0-1 0,0 0-1 16,0 0-2-16,0 0 1 0,0 0-1 0,0 0-1 0,0 0-2 0,0 0-1 16,0 0-3-16,0 0 0 0,0 0-3 0,0 0-1 0,0 0-2 15,0 0 0-15,0 0 0 0,0 5 1 0,0-5 1 0,0 0 2 0,0 0-1 16,0 8 2-16,0-1 2 0,0-1 2 0,0 0 0 0,-11 1 3 15,11 6 2-15,0-6 2 0,0 5 0 0,0 2 2 0,0-2-1 16,0 3 1-16,0 3 0 0,0-5-2 0,0 6 1 0,0 1-1 16,0 0 1-16,11-1 0 0,-11 7 0 0,0 1-2 0,13-8 0 0,-13 7-2 15,11-1-2-15,-11 2 0 0,11-1 2 0,-11 0-2 0,13 1 0 16,-2-1-1-16,0-7 1 0,0 7-3 0,13-6-1 0,-13-1-1 16,1 0-1-16,-1 2-2 0,1-10 0 0,11 3 1 0,-12 6-1 0,0-8 0 15,13-4-3-15,-13 4 1 0,13 2-1 0,-13-8 0 0,13 0 0 0,-13 1 0 16,13-7-1-16,-13 6 2 0,13-6 1 0,-13 0-1 0,13-6 1 15,-2 6 0-15,2-7-1 0,-13 1 2 0,13-6 0 0,-2 4 1 16,2-4 0-16,-13-2 0 0,13 8 0 0,-2-14 1 0,2 6-2 16,-13 3 0-16,12-10 1 0,-12 2-2 0,13 7 1 0,-13-9-2 0,0 2 1 15,2-1-1-15,-2-6-1 0,0 5 1 0,-11 3 0 0,13-1 0 16,-2-7-1-16,-11 6 1 0,11-6 0 0,-11 6-1 0,0-6 1 16,0 1-2-16,0 5 1 0,0-6 1 0,0 0 0 0,0-1 0 0,0 2-2 15,-11 0 2-15,11-2 1 0,0 1-1 0,-11-1 3 0,11 0 1 16,-13 2 2-16,13 6 3 0,-11-7 4 0,0 6 2 0,11-5 0 0,-13 5 2 15,2 6 1-15,0-6 2 0,-2 8 2 0,2-7 1 0,0 5 2 16,0 2 0-16,-1-1 0 0,1 6-2 0,0-6 0 0,-2 6-3 16,-9 1-3-16,9-1-1 0,2 1 0 0,0 0-2 0,-13 6-2 0,13-6-3 15,0 6-1-15,-2 0-3 0,2 0-1 0,-13 0-2 0,13 0-1 16,0 0-4-16,0 6-4 0,-2 0-5 0,2-6-5 0,-13 6-7 16,13 1-7-16,0 6-7 0,-2-7-7 0,2 8-10 0,0-1-8 0,0-7-9 15,-2 8-8-15,2-2-9 0,0 8-12 0,-2-6-14 0,2-3-18 16,0 9-12-16,-2-6-13 0,2-2-1 0,11 1 2 0,-11 7 6 15,0-8 6-15,-1 2 9 0,12-1 8 0,-12 0 8 0,12-6 69 0</inkml:trace>
  </inkml:traceGroup>
</inkml:ink>
</file>

<file path=ppt/ink/ink22.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58:13.292"/>
    </inkml:context>
    <inkml:brush xml:id="br0">
      <inkml:brushProperty name="width" value="0.06667" units="cm"/>
      <inkml:brushProperty name="height" value="0.06667" units="cm"/>
      <inkml:brushProperty name="color" value="#ED1C24"/>
      <inkml:brushProperty name="fitToCurve" value="1"/>
    </inkml:brush>
  </inkml:definitions>
  <inkml:traceGroup>
    <inkml:annotationXML>
      <emma:emma xmlns:emma="http://www.w3.org/2003/04/emma" version="1.0">
        <emma:interpretation id="{F04B026E-1672-4716-936F-CD861AB450A0}" emma:medium="tactile" emma:mode="ink">
          <msink:context xmlns:msink="http://schemas.microsoft.com/ink/2010/main" type="inkDrawing" rotatedBoundingBox="1224,18636 3954,18429 3963,18555 1234,18762" shapeName="Other"/>
        </emma:interpretation>
      </emma:emma>
    </inkml:annotationXML>
    <inkml:trace contextRef="#ctx0" brushRef="#br0">24 253 21 0,'0'0'78'16,"-13"0"3"-16,13 7 2 0,-11-7 4 0,11 0 2 0,0 0-9 16,0 0-13-16,0 0-10 0,0 0-7 0,0 0-7 0,0 0-4 0,0 0-4 15,0 0-3-15,0 0-1 0,0 0-1 0,0 0-4 0,0 0-4 16,0 0-4-16,0 0-2 0,0 0-3 0,0 0-2 0,0 0-1 16,0 0-2-16,0 7 0 0,0-7 0 0,0 0 1 0,0 6 1 0,11-6-1 15,-11 0 0-15,0 0 1 0,13 6 2 0,-2-6 1 0,-11 0 1 16,11 7 2-16,2-7 1 0,-13 0 3 0,11 0 2 0,0 6-1 15,0-6 1-15,2 0 1 0,-2 0 0 0,0 0-1 0,13 0 0 0,-13 7 0 16,2-7 1-16,9 0 0 0,-11 0 0 0,13 0-2 0,-1 0 0 16,-1 0-4-16,2 0-1 0,-2 0-3 0,13 0-1 0,-11-7-1 15,11 7-3-15,0-6 0 0,0-1-1 0,0 1-1 0,-2 0 1 0,2-1 0 16,13 0 6-16,-2 1 2 0,0 0 5 0,-1-3 2 0,14-2 1 16,-2 4 1-16,2-7 0 0,-2 9 0 0,13-8 0 0,0 7-2 0,-1-1 0 15,-1 0-1-15,2 7-1 0,0-6-4 0,11 6-5 0,-11 0-4 16,0 0-4-16,-1 0-2 0,-12 0-3 0,13 0 0 0,-13 0 1 15,2-7 0-15,-2 7 0 0,2 0 1 0,-2-6 1 0,-10 6 1 0,10 0-1 16,-11-8 1-16,2 8 0 0,-15 0-1 0,15-5-1 0,-13 5 0 16,-2 0 0-16,2 0 1 0,0 0-1 0,-11-7-1 0,-2 7-1 0,2 0 0 15,-1 0 0-15,-1-6-2 0,-9 6 0 0,-2 0-2 0,0 0-1 16,2-7-3-16,-13 7-3 0,11 0-6 0,-11-7-9 0,11 7-9 16,-11-6-13-16,0 6-15 0,-11-6-15 0,11-1-26 0,0 0-30 0,-11 2-13 15,11-2-6-15,-13 0-4 0,2-6 1 0,0 6 2 0,-2-5 4 16,-9-2 6-16,10 2 8 0</inkml:trace>
  </inkml:traceGroup>
</inkml:ink>
</file>

<file path=ppt/ink/ink2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3:08:04.762"/>
    </inkml:context>
    <inkml:brush xml:id="br0">
      <inkml:brushProperty name="width" value="0.05292" units="cm"/>
      <inkml:brushProperty name="height" value="0.05292" units="cm"/>
      <inkml:brushProperty name="color" value="#FF0000"/>
    </inkml:brush>
  </inkml:definitions>
  <inkml:trace contextRef="#ctx0" brushRef="#br0">9697 2909 28 0,'0'7'127'0,"0"-3"2"0,0-1 0 16,0 1 1-16,7 0 0 0,-7-1 1 0,0 1-1 0,6-1 0 0,-6 5 1 16,6-5-33-16,1 5-48 0,0-1-23 0,-7 4-11 0,12-4-6 15,-4 4 0-15,-2 4-1 0,0-4 2 0,7 4 0 0,-6-4 3 16,-1 7 2-16,1-3 1 0,5-1 1 0,-4 5 2 0,-2-1 1 0,0 0 0 16,1 4 0-16,0 0 1 0,5 0 0 0,-5 0 1 0,-1 4 0 15,1-1 3-15,0 2-2 0,-1-2 0 0,0 0-1 0,1 5 0 16,6-1 0-16,-7 1 0 0,1-1-2 0,6 4 2 0,0 0 0 0,-7-1 1 15,8 5-1-15,-2 0 1 0,2-1-2 0,-1 6-1 0,-1-3 0 16,2 1 0-16,6 4 0 0,-8 0 1 0,8 0 2 0,-7 4 0 0,7 0 1 16,-8-1 0-16,8 4 1 0,-1-3-2 0,-5 7 2 0,5-4 0 15,-6 4 0-15,6 0 0 0,1 0 1 0,-7 4-2 0,7-1-1 16,-7 1-2-16,6 4-1 0,1-1-2 0,-1 0-3 0,-5-1-1 0,4 2 0 16,9-1 1-16,-7 1 0 0,-1-1-2 0,7 1 0 0,-6-1 1 15,6 1-1-15,0-2 0 0,0-2 0 0,-1 3-3 0,2 1 0 0,-1-1 0 16,6 0 0-16,-5 1 1 0,-1-5 0 0,6 4-3 0,-6 1-3 15,7-1-1-15,-7-4-2 0,7 5 0 0,-7 3-1 0,6-4-1 16,-5 0-1-16,5 1 1 0,-7 2 0 0,8 1 4 0,-7-3-1 16,7 6 0-16,-7-3-1 0,0 0 0 0,6 1-4 0,-5 2-4 0,5 0-2 15,-6 1-5-15,7 3 1 0,-1-3 1 0,-5-1 1 0,5 5 0 16,1-5-1-16,-1-3-1 0,-6 4-2 0,7-5-1 0,-1 2 0 16,-6-2-1-16,7-2 2 0,0-1 4 0,-7-3 3 0,6 3 2 0,-6-4 3 15,7 1 1-15,-1 0 3 0,1-1 1 0,-7-3 2 0,7 5 1 16,-1-6 1-16,1 1 0 0,-1 4 2 0,1-4 0 0,-1-1 2 0,1 2-1 15,-1-2 1-15,1 2 2 0,-1-2-3 0,1 1-1 0,-1 0-3 16,1-4-3-16,0 5-1 0,0-2-3 0,-8 5 1 0,7-4-1 16,2 0-1-16,-2 0 0 0,-6 4-2 0,6-5 1 0,2 5 1 0,-9-4 1 15,7 3-1-15,-5-2 0 0,-1 2 1 0,6-3 1 0,-5 4 0 16,-1-1 1-16,0-3 0 0,0 4-1 0,-1 0 0 0,2-1 0 16,-1 2-1-16,0-3 0 0,-6 2-1 0,5 0 2 0,-5-1 1 0,0 5 1 15,6-5-1-15,-7 4 1 0,1 1 1 0,-1 3 2 0,-6-4 2 16,7 4 1-16,-7 0 3 0,7 0 0 0,-8-1 4 0,1 5 6 0,1 0 0 15,-2-4 0-15,2 3-5 0,-2 5-6 0,2-4-4 0,-1 3-3 16,-1 4-1-16,8-4-2 0,-7 4 1 0,0-4 0 0,0 4 2 16,7-4-1-16,-8 4-1 0,2-4-5 0,5 1-1 0,-5-5 0 0,4 1 3 15,-4-4 5-15,-1 4 5 0,0-5 4 0,6 2 3 0,-5 2 0 16,5-3 1-16,-6 0-1 0,6 0-4 0,-5 3-4 0,6-3 0 16,-8 0 1-16,8 4 2 0,-7-4-1 0,7 4 0 0,-1-4 2 0,-6 3 1 15,6 1-3-15,1-5-1 0,6 5-1 0,-7-4-2 0,1 4-4 16,6-1 2-16,-6-3 2 0,5 0-1 0,2 0-2 0,-1 4 0 15,0-5 1-15,0 2 0 0,0-2 0 0,7 1-2 0,-7 0-1 0,7 0-1 16,-8 0-1-16,8 1 1 0,-7-5 1 0,6 4-2 0,1-1 0 16,0 1-6-16,0 0-8 0,-1 0-4 0,1 4-2 0,5-4-1 15,-5 0 2-15,-1 4 2 0,7-8 0 0,-6 3 0 0,-1 2 2 0,2-5-1 16,-2-1 1-16,1-1 3 0,-1-2 3 0,-6 1 8 0,7-1 9 16,-8-3 4-16,9 0 3 0,-9 4-2 0,1-4 0 0,-6 0-3 15,6 3 0-15,-7-2-2 0,1 2 0 0,0-3 1 0,-1 4 0 0,1-1-1 16,0 1-2-16,-8-1-2 0,1 1-5 0,0-4-2 0,0 8-5 0,1-5-5 15,-2-3-8-15,-5 4-8 0,6-1-7 0,-7-4-11 0,1 2-9 16,-1-5-12-16,0 1-12 0,2-1-10 0,-2-4-10 0,-6 2-11 0,6-6-10 16,1-3-11-16,-7 1-11 0,0-4-16 0,7-1-19 0,-7-3-11 15,-7-1-8-15,7 2 3 0,-7-5 6 0,1-3 10 0,0 3 10 0,-2-3 10 16,-4 0 9-16,-1-5 12 0,0 5 49 0</inkml:trace>
  <inkml:trace contextRef="#ctx0" brushRef="#br0" timeOffset="1304.31">6024 12089 129 0,'0'-14'151'0,"0"3"8"0,0-4 7 0,0 0 6 16,-7 4 5-16,7-3 9 0,-6 6 7 0,6-3 4 0,-7 0 1 0,1 4-30 16,6 3-47-16,-6-3-21 0,-2 3-11 0,8 1-7 0,-6 3-6 15,0-5-6-15,0 2-6 0,-2 3-5 0,2 0-4 0,0 0-7 0,-7 3-8 16,6-3-10-16,-6 5-8 0,7 2-9 0,-8-3-8 0,2 7-11 16,-1-4-11-16,-1 4-11 0,2 0-13 0,-2 3-16 0,2 5-16 15,-8-4-17-15,7 7-16 0,-7-4-16 0,8 4-16 0,-8 3-28 16,0-3-32-16,7 4-15 0,-7 0-3 0,1-1 3 0,-1 5 7 0,2-5 9 15,4 1 11-15,-6 0 15 0,1-1 15 0,-1 1 14 0,8-4 114 0</inkml:trace>
  <inkml:trace contextRef="#ctx0" brushRef="#br0" timeOffset="1483.82">5490 12741 73 0,'13'-4'141'0,"-7"1"2"0,7-4 0 0,1-1 1 15,-8-3 2-15,7 0 2 0,0-3 2 0,0-1 3 0,0-3 4 16,0 0-34-16,7-2-50 0,-8 2-25 0,8 1-12 0,-1-1-6 0,1-5-2 15,0 4-2-15,-1-2 1 0,1 3-2 0,-8 2 0 0,8-2-4 16,0 4-7-16,-1-1-10 0,-5 4-11 0,5 0-11 0,-6 0-14 0,0 4-11 16,1-1-15-16,-2 1-15 0,1 4-15 0,-6-1-22 0,6 1-26 15,-7 3-15-15,-6-4-9 0,6 4-2 0,-6 0-1 0,0 0 6 16,0 0 8-16,0 0 8 0,0-4 9 0</inkml:trace>
  <inkml:trace contextRef="#ctx0" brushRef="#br0" timeOffset="2212.86">5828 12265 0 0,'0'-7'59'0,"-6"3"61"0,6 0 5 0,-6 1 3 0,6-1 3 16,0 0 3-16,-7 1 1 0,7 3 0 0,0 0 2 0,0 0-24 16,0 0-35-16,0 3-15 0,0 1-8 0,0 3-5 0,0 1-1 0,0 3 0 15,7 0 0-15,-7 7 0 0,6 0 0 0,-6 4 3 0,6 4 1 16,-6 3 2-16,7 5 0 0,0 1-2 0,-7 6-3 0,6-1-4 16,0 1-5-16,1 3-5 0,0 3-7 0,-7-3-3 0,6-1-7 0,1-1-3 15,-1-2-2-15,0 0-4 0,2-3-2 0,-2-4-3 0,0-4 0 16,0 0-2-16,1-3 1 0,0-4-2 0,-1 0 1 0,-6-4 0 15,7-3 1-15,-1 0-1 0,-6-5 2 0,0 1-1 0,6-3 0 0,-6-1-2 16,0-3 1-16,-6-1-1 0,6 1 0 0,0-4-1 0,-6 0-3 16,-1 0-3-16,1-4-6 0,-1-3-5 0,-6 3-3 0,7-7-4 0,-8 0-4 15,2-3-2-15,-1-4-2 0,-1-5-1 0,8 2 1 0,-7-5 3 16,0-3-1-16,0-1 1 0,0 1 2 0,6-4 4 0,-5 0 7 16,4 4 3-16,2-4 4 0,0 0 5 0,0 3 3 0,6 1 3 0,-8 0 1 15,8 3 0-15,0 1 0 0,0 3-2 0,0-4 0 0,0 4 0 16,0 4 1-16,8-4 0 0,-8 7 1 0,6-3-2 0,0 3 1 0,0 1-1 15,2-2 1-15,-2 6 0 0,0-5-1 0,1 5 1 0,6 2 0 16,-6-3-1-16,-1 0 1 0,7 4-1 0,-6-1 0 0,-1 5-1 16,0-5 0-16,1 4 0 0,6 1 0 0,-6-1-3 0,-1 1-1 0,0 3-1 15,2 0-2-15,-2 0-2 0,0 0-1 0,-6 3 0 0,6-3-1 16,1 4-1-16,-7-1-2 0,7 1 0 0,-7 0 0 0,6 3-1 16,-6-3 0-16,0 3 1 0,7-3 1 0,-7 3 1 0,0-3 2 0,0-1 1 15,0 5 0-15,6-5 1 0,-6 2 1 0,0-2 0 0,0-3 2 16,0 3 0-16,6 1 0 0,-6-4 2 0,0 4 0 0,0-4 0 15,8 0 0-15,-8 0 1 0,0 0 1 0,6 0 0 0,-6 0 0 0,0 0 0 16,6 0 0-16,-6 0 0 0,6-4 0 0,-6 4 0 0,0 0 0 16,8 0-2-16,-8 0-1 0,0 0 0 0,6 4-2 0,-6-4 1 15,0 0-1-15,0 3-1 0,0 1 0 0,0 0 0 0,0-1 1 0,0 4 0 16,0 1-1-16,-6 0 0 0,6 3 1 0,-8-4 1 0,8 4 1 16,-6-1 2-16,6 2 0 0,-6-5 0 0,0 4 1 0,6 1 0 0,0-6 0 15,-8 6 0-15,8-5 0 0,-6 0 0 0,6 0-1 0,0-3 1 16,0 3-1-16,0-4 0 0,0 1 0 0,0 1 0 0,0-2 0 15,6-3 1-15,-6 4 0 0,8-4 0 0,-8 4 0 0,6-4 1 0,0 3 0 16,-6-3 1-16,6 4 0 0,2-4-1 0,-8 0 1 0,6 3 0 16,0 1 0-16,1-4-1 0,-7 4 1 0,6-1 0 0,-6 1 0 15,0 3 1-15,7-3 0 0,-7 3 0 0,0 1 1 0,0 3-1 16,0-4 2-16,0 4-1 0,-7 0 0 0,7 3 2 0,0-3-1 0,-6 0 0 16,6 1 1-16,-7 2 0 0,7-3 0 0,-6 0-1 0,6-3-1 15,0 3 0-15,-6-4-2 0,6-4 1 0,0 5-1 0,0-5 0 0,6 5 0 16,-6-8 0-16,6 3 0 0,-6-3-3 0,7 4-3 0,-1-4-5 15,1-4-5-15,0 4-9 0,5-3-9 0,-6-5-9 0,8 5-10 16,-1-5-13-16,-6 1-18 0,6-4-23 0,-7 4-28 0,7-8-13 0,0 4-6 16,-7-3-2-16,1-5 0 0,0 4 4 0,-1-7 6 0,1 1 7 15,-7-1 10-15</inkml:trace>
  <inkml:trace contextRef="#ctx0" brushRef="#br0" timeOffset="2629.19">6226 12060 0 0,'13'-19'107'0,"-7"1"27"0,1 4 4 0,-7-5 2 0,6 5 1 15,0 3 0-15,-6 0 1 0,8 0-2 0,-8 3-1 0,0 1-28 16,0 3-40-16,0 1-28 0,0-1-24 0,0 4-11 0,0 0-7 0,0 4-6 16,6-1-4-16,-6 1-3 0,0 3-3 0,-6 1-2 0,6 3-1 15,0 0-2-15,0 0-2 0,-8 3-1 0,8-3-1 0,-6 4 0 16,6-1-1-16,-6 5 0 0,-1-4 0 0,7-1 1 0,-6-3 1 0,-1 4 1 16,1-4 1-16,6 0 4 0,0-4 2 0,-7 0 4 0,7-3 7 15,0 0 5-15,0-1 6 0,0-3 4 0,7 0 4 0,-7 0 3 16,6-3 1-16,1-1 1 0,-1 0 1 0,1-3 0 0,5 0-1 0,-4-1 0 15,4 1-1-15,1-4-3 0,1 4-2 0,-2-4-5 0,-5 4-6 16,6-4-9-16,0 3-6 0,-6 1-7 0,6 2-8 0,-7-1-9 16,0 2-9-16,1 0-7 0,0 0-8 0,-1 4-5 0,-6 0-8 0,6 0-6 15,-6 0-5-15,0 4 0 0,0 0 1 0,0 0 5 0,-6-1 9 16,6 0 13-16,-6 6 14 0,6-2 17 0,-7 0 15 0,0 1 16 16,1 3 14-16,0-4 12 0,-1 4 13 0,7 0 10 0,-6 3 9 0,-1-3 9 15,0 4 8-15,1 3 3 0,0-3 1 0,-1 4-2 0,7-1-6 16,-7 4-7-16,7 0-5 0,-6 0-5 0,6 3-7 0,0 1-5 15,0-4-7-15,0 4-4 0,0 3-4 0,0-4-5 0,0 1-5 0,6 0-7 16,-6 0-8-16,7-1-7 0,0-3-8 0,-7 0-7 0,6-1-7 0,0-1-10 16,1-2-8-16,0-4-8 0,-1 1-9 0,1-4-13 0,-1 0-15 15,-6-4-17-15,6 0-20 0,1-3-8 0,0-4 0 0,-7 0 0 16,6 0 4-16,0-7 4 0,-6 3 6 0,8-3 6 0,-8-4 65 16</inkml:trace>
  <inkml:trace contextRef="#ctx0" brushRef="#br0" timeOffset="3946.47">6414 12316 99 0,'0'-18'118'0,"8"3"5"0,-8 1 1 16,6-1 4-16,0 0 1 0,-6 4 3 0,7 0 2 0,-1 1-19 16,1-1-27-16,-1 3-20 0,1-3-19 0,-1 7-11 0,0-3-6 15,2 3-8-15,-8 1-5 0,6-1-4 0,0 0-3 0,1 4-3 0,-1 0-2 16,1 0-2-16,-7 0-3 0,6 4-4 0,-6 0-3 0,7 3-2 16,-7 0-4-16,0 0-2 0,0 4-5 0,0 1-2 0,0-1-2 0,0 3-2 15,-7 1-2-15,1 0-2 0,-1-1-1 0,1 1 1 0,-1 3 0 16,1-3 2-16,0 0 4 0,-8 0 2 0,8-1 2 0,-7 1 5 15,6-1 4-15,-6-3 5 0,7 0 3 0,0 1 4 0,-8-2 4 16,8-3 3-16,-1 1 2 0,0-1 2 0,7-4 0 0,-6 1 0 0,6 0-1 16,0 0 0-16,-6-4-1 0,6 0-1 0,0 0-1 0,0 0-2 15,6 0-1-15,-6-4-2 0,0 4-1 0,6-4-3 0,1 0-1 0,0 1-1 16,-7-1 1-16,6-3-1 0,0 3 1 0,2 1 0 0,4-5 1 16,-5 5-1-16,-1 0 0 0,1-2 0 0,-1 2 2 0,1 3 1 15,-1-4 0-15,8 4 3 0,-8 0 1 0,0 4 2 0,1-4 3 0,-1 3 3 16,1 2 4-16,-1 1 3 0,1 2 3 0,6-1 3 0,-6 4 3 15,-1 0 1-15,0 1 2 0,8 2 1 0,-8 1 1 0,0-1 0 16,1 1 1-16,-1 4-2 0,8-5-3 0,-8 4-2 0,0-4-3 0,1 2-3 16,0-2-3-16,-1 1-3 0,0-1-2 0,1-3-3 0,-7 0-4 15,7-3-1-15,-1 3-2 0,-6-4 0 0,7 0-4 0,-7-3 0 16,0 0-1-16,6 3 0 0,-6-4 0 0,0-3-3 0,0 0-3 0,0 0-7 16,0 0-5-16,0 0-7 0,0 0-6 0,-6 0-6 0,6-7-6 15,0 4-7-15,-7-5-4 0,1 1-6 0,6-4-4 0,-7-4-7 16,7 1-7-16,-7-5-5 0,1 1-3 0,6-5 0 0,-6-2 1 0,6 0 6 15,0-5 6-15,-7 1 8 0,7 0 9 0,0-4 11 0,0 0 13 16,0 4 11-16,0-4 13 0,0 3 12 0,0 1 11 0,7 3 12 16,-7 1 10-16,6-1 10 0,-6 4 7 0,6 0 6 0,1 4 2 0,0-1 1 15,-1 5-1-15,-6 3-4 0,7-4-5 0,-1 8-5 0,0-4-6 16,2 4-5-16,-2-1-7 0,-6 5-4 0,6-1-3 0,0-1-4 16,-6 5-3-16,7 0-3 0,-7 5-4 0,7-1-1 0,-7-1-4 0,6 5-2 15,-6-1-4-15,0 0-2 0,0 4-4 0,0 4-1 0,0-1-2 16,-6 1 0-16,6 0-2 0,0-1 1 0,-7 4-1 0,7 1 1 0,-7-4-1 15,1 3 0-15,6-3 1 0,-6 3 1 0,6-3 2 0,-6-4 1 16,6-1 1-16,-8 1 2 0,8 0 2 0,0-2 1 0,0-6 1 16,0 4 0-16,0-3 0 0,0 0 1 0,8-4 0 0,-2 3 1 0,-6-3 0 15,6 4 0-15,0-4 1 0,1 0 0 0,0 0 2 0,-1 3 0 16,1-3 0-16,5 0 2 0,-4 4 2 0,4-4 1 0,-5 3-1 0,0 1 2 16,5 4-1-16,-5-1 1 0,-1 0-1 0,8 1 2 0,-8-1-2 15,0 4 2-15,1 0-2 0,-7 0 1 0,7 0-2 0,-1-1 0 16,0 6-2-16,-6-5-2 0,7 0 0 0,-7 0 0 0,0 0-1 0,0-4 0 15,7 4-2-15,-7-4 0 0,0-3 0 0,0-1 0 0,0 5 1 16,0-5 3-16,6-3 2 0,-6 0 1 0,0 0 0 0,0 0 2 16,0-3-1-16,0 0-1 0,0-5 1 0,0 0-1 0,0-3 1 0,0 1-1 15,0-5-1-15,0-3-3 0,7-1-2 0,-7-3-6 0,0 1-3 16,0-5-5-16,6 0-2 0,-6-3 0 0,0-1 0 0,0 1 1 16,0-4-1-16,6 0 3 0,-6 0 1 0,0 0 3 0,8 0 3 0,-8 0 5 15,6 4 4-15,-6-1 5 0,6 1 4 0,-6 7 5 0,6-3 4 16,1 6 4-16,-7 1 2 0,7-1 1 0,-7 5 0 0,6 3 0 15,1 0-1-15,-7 4-3 0,6-1-4 0,-6 1-2 0,0 3-1 0,6 1-4 16,-6 3-2-16,0-4-3 0,8 4-3 0,-8 0-1 0,6 4-4 16,-6-1-1-16,0 1-1 0,0 0 0 0,6 3-1 0,-6 1-1 0,0-1-1 15,0 3-2-15,0-2-3 0,0 6 0 0,-6-2-2 0,6-1-1 16,0 0-1-16,-6 3-1 0,6-3-2 0,-8 0 0 0,8 0-1 16,-6 0 1-16,6 0-1 0,0 0 1 0,-6-4 1 0,6 0 0 15,0 1 2-15,-7-1 0 0,7-4-1 0,0 2 1 0,0-1 0 0,0-1 2 16,0-3 1-16,0 4 1 0,7-4 0 0,-7 0 0 0,6 0 0 15,-6-4 0-15,6 1 1 0,-6 3 1 0,8-4 2 0,-2-1 1 16,0 2 1-16,0 0 2 0,8-5 0 0,-8 4 0 0,1 1-1 0,-1-1-1 16,1 1 1-16,0-1 0 0,-1 4 0 0,0-3-1 0,0 3-1 15,2 0 1-15,-2 3-1 0,-6-3 0 0,6 4 0 0,-6 3-1 0,7 0-1 16,-7 1 1-16,0 3-1 0,0 0-1 0,-7 0 0 0,7 4 0 16,-6-1-1-16,6 1 1 0,-6 3 1 0,-2 0 0 0,8 4 1 0,-6-4 0 15,0 1 1-15,6 3 1 0,-6-4 0 0,-1 1 1 0,7-1 0 16,-7 0-1-16,7-3-1 0,0 3-2 0,0-6-3 0,0 2-4 15,0-3-2-15,0 0-4 0,0 0-5 0,7-4-4 0,-7 0-4 0,7-3-5 16,-7 0-5-16,6-1-4 0,0-3-7 0,0-3-4 0,-6 3-4 16,8-4-1-16,-2-3 0 0,0 3-1 0,1-3 2 0,-1-4 2 15,1 4 3-15,0-5 7 0,-1 5 8 0,0-3 9 0,1-2 10 0,0 6 10 16,-1-6 9-16,-6 4 10 0,6 5 8 0,-6-5 6 0,7 5 8 16,-7-1 7-16,7 1 6 0,-7 3 7 0,0 0 4 0,6 3 0 15,-6-3-1-15,7 7-4 0,-7-3-6 0,6 3-3 0,-6 1-4 0,0 4-3 16,6-2-2-16,-6 1-3 0,7 0-4 0,-7 4-5 0,7-4-7 15,-7 3-8-15,6-3-7 0,0 1-7 0,2-2-7 0,-8 1-5 16,6-4-6-16,0 4-7 0,1-7-6 0,-1 4-7 0,1-4-5 0,0-4-6 16,-7 3-4-16,6-6-3 0,0 3 1 0,0-4-1 0,2 0 3 15,-8 0 5-15,6-4 6 0,0 1 8 0,-6-4 9 0,7 4 10 0,-1 0 13 16,-6-4 13-16,7 0 13 0,-7 4 11 0,7-4 11 0,-7 3 6 16,6 1 7-16,-6-1 3 0,0 5 1 0,6-4 0 0,-6 3 0 15,7 1-4-15,-7-1-2 0,0 4-6 0,7 0-6 0,-1 0-6 16,-6 0-8-16,6 0-9 0,1 4-9 0,0-1-13 0,-1 1-10 0,1-1-14 15,5 1-11-15,-5-1-23 0,0 5-26 0,-1-4-12 0,0-1-7 0,8 5-4 16,-8-5 0-16,1 1-1 0,-1 0 0 0,1 3 2 16,6-7 5-16</inkml:trace>
  <inkml:trace contextRef="#ctx0" brushRef="#br0" timeOffset="5245.83">7704 11679 119 0,'0'-11'158'0,"-6"0"2"15,6 3 2-15,-7 1 2 0,1 0-2 0,-1 4 2 0,0-1 0 0,1 4-1 16,0 0 1-16,-8 4-39 0,8-1-59 0,-7 1-29 0,6 3-16 0,-6 0-9 16,1 1-5-16,-2 3-4 0,2 3-1 0,-2 1 0 0,-5-1-1 15,6 1 0-15,0 3-1 0,-7 1-1 0,7-1 0 0,-6 0-2 16,6 1 0-16,-1-1 0 0,2-3-1 0,-2 3-2 0,8-4-2 0,0-3-2 15,-1 1-2-15,1-1-2 0,-1-4-1 0,7 0 0 0,0 1 0 16,0-5 1-16,7 0-1 0,-7-3 0 0,6 0-1 0,1 5-3 16,-1-10-1-16,0 5-2 0,1-3-1 0,0 3 0 0,5-3-3 0,-5-5 0 15,6 5-3-15,0-5-3 0,-6 1-4 0,6 0-2 0,-1 0-2 16,2-5-2-16,-1 5-2 0,-7-4 0 0,7 0-1 0,-6 4 2 16,5-4 3-16,-4 0 2 0,-2 0 3 0,0 3 4 0,1-3 6 0,-7 4 7 15,7-4 9-15,-1 4 9 0,-6 3 9 0,0-3 7 0,0 4 7 16,0-1 7-16,0 0 6 0,0 4 3 0,0 0 2 0,0 0 2 15,0 0 5-15,0 4 3 0,0 3 5 0,0-3 1 0,0 7 0 0,0 0 0 16,6 3 0-16,-6 4 0 0,0 1 1 0,7 3 0 0,-7 3-1 16,0 1 0-16,6 0 1 0,1 3-1 0,0 4-2 0,-1-4-6 15,-6 4-5-15,13-3-5 0,-6 2-5 0,-1-2-4 0,0-1-5 0,1-3-3 16,6-1-6-16,-6 1-2 0,-1-4-1 0,0-4-4 0,8 0-2 16,-8 1-1-16,0-8 1 0,1 3-1 0,0-2-1 0,-7-5-1 0,6 0 1 15,-6 1-1-15,0-5-1 0,7 1-2 0,-7-1 1 0,-7-3-3 16,7 0-3-16,-6-3-3 0,6 3-4 0,-7-4-4 0,0-3-5 15,1 0-2-15,-6-1-5 0,4-3-4 0,-4-3-3 0,-1-1-2 16,-1 1-1-16,8-5 0 0,-7 1 0 0,0-1 2 0,0 1 3 0,0-4 6 16,0 0 5-16,0 3 5 0,6 1 5 0,1 0 4 0,0 0 5 0,-2-1 4 15,2 5 3-15,0-1 2 0,6 1 1 0,-7 3 0 0,7-4 0 16,0 4 0-16,0-1 0 0,7-2-2 0,-7 3-1 0,6-3-1 16,0 3-1-16,2-4-1 0,-2 3-1 0,0 2 1 0,1-5-1 15,6 5 1-15,-7-1 0 0,1-1 0 0,6 1 1 0,-6 4-1 0,-1-4-1 16,7 4 1-16,-6-4-1 0,-1 3 1 0,0 1-1 0,1 0 1 15,0 3-1-15,-1-3 0 0,1 3-1 0,-1 0 0 0,-6 0 0 0,6 1-1 16,-6 0-1-16,8 3-2 0,-8-4-3 0,0 4-4 0,6 0-1 16,-6 0-4-16,0 0-2 0,0 0-3 0,0 0-2 0,0 0-3 15,0 0-2-15,0 0-3 0,0 0-4 0,6 4-1 0,-6-4-2 0,0 0 2 16,0 0 2-16,0 0 3 0,0 0 1 0,0 0 4 0,0 0 3 16,0 0 2-16,0 0 2 0,0 0 4 0,0 0 1 0,0-4 3 15,0 0 3-15,6 1 3 0,-6-1 2 0,0-3 3 0,7 3-1 0,0-3 2 16,-7-1 2-16,6 0 1 0,1 1-1 0,-7 4 1 0,6-5 1 15,0 1 0-15,2 3 1 0,-2 1 0 0,0 0 0 0,1-2 0 16,-7 2-1-16,7-1 0 0,-1 4 0 0,0 0 0 0,1 0-2 0,-7 0 0 16,6 0-3-16,1 4-2 0,-7-1-1 0,7 5-4 0,-7-5-5 15,0 5-2-15,0 3-4 0,0-1-3 0,0 2-4 0,-7-1-1 0,7 4-1 16,-7-4-1-16,1 3 0 0,-1 1 0 0,1-1 2 0,0 1 1 16,-1-4 5-16,0 3 5 0,1-3 7 0,0 0 8 0,-2 1 6 15,2-1 4-15,0-4 5 0,6 0 3 0,-7 1 3 0,7-5 0 0,-6 0 3 16,6 2 1-16,0-2 1 0,0-3 1 0,6 4-1 0,-6-4-1 15,7 0-3-15,-7 0-3 0,6 0-3 0,0-4-1 0,2 4-1 16,-2-3-1-16,0 3-1 0,8-5-2 0,-8 5 0 0,0-3-2 0,7 3-1 16,-6 0-4-16,0-3-4 0,-1 3-1 0,0 3-3 0,1-3-1 15,0 3-2-15,-1 2 0 0,-6-2-2 0,6 1 0 0,-6 3-1 16,0 1 0-16,0-1-2 0,0 0 1 0,0 0-1 0,-6 1 2 0,6 3 0 16,0-4 3-16,-6 0 1 0,6 4 2 0,-7-3 2 0,7-1 0 15,-7 1 0-15,7-1 2 0,-6 0 0 0,6-3 1 0,0 3 1 0,0-3 3 16,0 0 1-16,0-1 2 0,0-3 1 0,0 4 2 0,0-1-1 15,6-3 2-15,-6 4-1 0,7-4 1 0,-7 0-1 0,7 4 1 16,-1-4 0-16,-6 0 0 0,6 3-2 0,-6-3-1 0,7 0-2 0,0 4 0 16,-7 0 1-16,6-4 0 0,1 7 0 0,-7-3 2 0,6-1 1 15,-6 5-1-15,6-1 2 0,-6 0-1 0,8 1 0 0,-8-1 1 16,6 1-1-16,-6-2 1 0,6 2 0 0,-6 0-1 0,6-1-2 0,1-4-1 16,-7 5-1-16,7-5-3 0,-1 1-1 0,1 0-3 0,-7-4-3 15,6 0-3-15,0 0-7 0,2 0-4 0,-2-4-6 0,0 0-6 16,0 1-5-16,8-5-6 0,-8 1-6 0,1 0-5 0,-1-5-7 0,1 1-6 15,6 1-5-15,-7-5-8 0,0 0-8 0,2 1-2 0,-2-1-1 16,0 1 13-16,1-5 18 0,-1 1 13 0,1-1 10 0,-7 1 9 16,7 0 9-16,-1 0 10 0,0-1 12 0,-6 0 12 0,7 2 12 0,0 2 14 15,-7 1 14-15,6-2 12 0,-6 5 11 0,0-3-1 0,0 7-5 16,0-4 1-16,0 3 1 0,0 1 2 0,0 0 1 0,0 3 1 16,0-3-1-16,6 3-3 0,-6 0-4 0,0 0-3 0,0 4-4 0,0-3-3 15,0 3 0-15,0 0-3 0,0 3-4 0,7-3-3 0,-7 4-5 16,0 4-3-16,7-1-3 0,-1 0-4 0,-6 1-5 0,7 3-2 15,-7 4-2-15,6-5-1 0,0 5-1 0,-6-1-3 0,7 5-4 0,0-4-9 16,-7 2-11-16,6 2-12 0,0-4-14 0,-6 3-13 0,8-3-11 16,-2-1-13-16,-6-3-12 0,6 4-14 0,1-4-11 0,-7 0-17 0,6-3-20 15,1-1-21-15,-7 0-25 0,0-3-9 0,7-4 1 0,-7 0 5 16,0 0 10-16,6-4 9 0,-6 1 12 0,0-5 11 0,0 1 11 16</inkml:trace>
  <inkml:trace contextRef="#ctx0" brushRef="#br0" timeOffset="6216.09">8349 11415 0 0,'6'-18'57'0,"1"-1"80"16,-7 5 5-16,7 3 2 0,-1-4 4 0,0 3 2 0,1 2 3 15,0 3 2-15,-1-1 3 0,1 1-17 0,-1 0-27 0,0-1-24 16,8 5-26-16,-8-5-10 0,7 5-7 0,0-1-2 0,0-3 0 0,0 3 0 16,0 1 0-16,7-1 0 0,-7 4-2 0,6-4-1 0,0 4-1 0,-5-3-1 15,6 3-1-15,-1 0-2 0,1 0-4 0,-8 3-4 16,8-3-4-16,0 4-4 0,-1 0-4 0,-5-1-2 0,5 5-3 0,-6-1-1 15,0 4 0-15,7 0 2 0,-8 3 1 0,2 1 4 0,-2 4 4 0,1 3 4 16,-6 3 5-16,6 1 3 0,0 7 3 0,-6-1 4 0,-1 5 1 16,7 4 0-16,-7-1 0 0,1 1-1 0,0 2-2 0,-1 1-2 15,8 1-3-15,-8-6-3 0,0 5-7 0,0-4-4 0,1 1-5 0,0-4-4 16,6-5-5-16,-7 1-3 0,0-3-2 0,2-4 0 0,-2-1-1 16,-6-3 0-16,6 0 0 0,0-4 1 0,-6-3-1 0,8 0 1 15,-8-4 0-15,0-4-2 0,0 0-4 0,0 1-4 0,0-5-6 0,-8-3-11 16,8 0-13-16,-6 0-12 0,0-3-12 0,0-5-10 0,-8 1-8 15,1-4-6-15,0-3-6 0,0-2-6 0,1-2-4 0,-2-4-3 16,-6-3 1-16,1-1 4 0,6-3 4 0,-6-5 11 0,-1 2 12 0,1-5 14 16,-1 1 14-16,0-1 12 0,7 0 12 0,-6 1 11 0,6 3 13 15,-1-4 11-15,-5 5 11 0,6 2 6 0,6 4 7 0,-5 1 6 16,-2-1 7-16,8 7 5 0,-7 1 6 0,6 4 3 0,-6-1 1 0,7 4-1 16,0 0-1-16,-1 4-3 0,0-1-5 0,1 5-5 0,0-4-6 15,-2 3-4-15,2 0-3 0,6 4-5 0,-6-3-5 0,-1 3-4 16,7 0-6-16,-6 3-4 0,6-3-3 0,-7 4-2 0,7 0-4 0,-6 3-4 15,6-4-4-15,0 5-3 0,-7-1-5 0,7-3-4 0,0 3-3 16,-6 0-3-16,6-3-3 0,6 3-2 0,-6-3-1 0,0 0-1 16,7-1-1-16,-7 1 0 0,6 0 0 0,1-4 3 0,-1 3 2 0,1-3 4 15,-1 0 3-15,0 0 4 0,2 0 5 0,-2 0 2 0,0 0 3 16,1 0 2-16,6 0 1 0,-7 0 0 0,1 4 1 0,-1-4 0 0,-6 3-1 16,7-3-1-16,-7 4 0 0,7 0-3 0,-7-1-3 0,0 5-6 15,0-1-5-15,0 0-8 0,-7 2-7 0,7 1-6 0,-7 1-8 16,7 0-5-16,-6 0-7 0,-1 4-4 0,-5-5-5 0,5 5-5 0,0-3-3 15,1-2-2-15,0 5 1 0,-2-8 3 0,2 4 3 0,0-3 7 16,-1 3 7-16,1-4 6 0,-1-3 8 0,7 3 5 0,-6-3 8 16,6-4 5-16,0 3 6 0,0-3 5 0,0 0 5 0,0 0 6 0,0 0 7 15,0 0 6-15,6-3 5 0,-6 3 5 0,7-4 4 0,-7 0 3 16,6 4 3-16,-6-3 2 0,7 3 1 0,-1-4 1 0,0 0 3 0,-6 1 0 16,8 3 0-16,-2-4-2 0,7 4-3 0,-6-3-3 0,-1 3-3 15,0-4-4-15,1 4-4 0,6 0-6 0,-6 0-4 0,-1 0-5 16,0 4-7-16,1-4-5 0,0 3-7 0,-1 1-5 0,0-1-6 0,1 1-6 15,-7 0-6-15,7 3-6 0,-7-3-5 0,0 2-6 0,0 2-5 16,0-1-3-16,0 1-1 0,0-1-2 0,-7 4 2 0,7-4 2 16,-7 5 5-16,7-5 8 0,-6 3 9 0,0-2 13 0,6 2 12 15,-7-1 14-15,0 2 11 0,7-8 12 0,-6 4 11 0,0 1 8 0,6-5 9 16,-7 5 7-16,7-5 8 0,0 0 5 0,0 2 3 0,0-2 2 16,0-3-2-16,7 4-3 0,-7 0-6 0,6-4-4 0,-6 0-6 0,6 3-5 15,1-3-6-15,-7 0-2 0,7 0-4 0,-1 0-4 0,0-3-5 16,1 3-3-16,0 0-4 0,-1-4-4 0,1 4-5 0,-1 0-5 15,-6-4-8-15,6 4-6 0,2 0-5 0,-8 0-4 0,0 0-4 0,0 0-3 16,0 0-5-16,0 4-4 0,0 0-6 0,-8-1-3 0,2 1-6 16,0 3-2-16,-1 1-2 0,1-1 2 0,-8 4 3 0,8 0 5 15,-7-1 6-15,0 2 7 0,0-1 9 0,0 4 11 0,-6-4 11 0,5 3 11 16,2-3 11-16,-2 4 12 0,1-4 9 0,0 0 9 0,7 0 5 16,-7 0 4-16,7-4 3 0,-2 0 2 0,8 0 1 0,0 1-2 0,0 0-2 15,0-5-5-15,0-3-7 0,8 4-7 0,4-4-6 0,-5 0-8 16,6 0-8-16,0-4-11 0,-1 1-11 0,8-2-13 0,0 2-15 15,-1-5-19-15,7 1-24 0,0 0-20 0,1 0-19 0,-1-4-17 16,0 0-21-16,7 3-9 0,-7-3-5 0,6 0-1 0,1 1 3 0,-1-1 4 16,-5 0 7-16,5 0 11 0,1 0 60 0</inkml:trace>
  <inkml:trace contextRef="#ctx0" brushRef="#br0" timeOffset="7318.05">15110 11617 0 0,'-8'3'61'0,"2"-3"6"0,6 0-3 15,-6 0-4-15,6 4-6 0,-7-4-15 0,1 0-20 0,-1 4-26 16,1-4-31-16,-1 4-15 0,-5-4-9 0,4 3-4 0,-4-3-2 0</inkml:trace>
  <inkml:trace contextRef="#ctx0" brushRef="#br0" timeOffset="8062.99">13976 12075 50 0,'-26'14'42'0,"-7"1"-1"15,7-1 4-15,0 1 12 0,0-4 16 0,7 0 14 0,-1 0 15 16,0 0 9-16,1-3 4 0,-1-2 5 0,8 2 3 0,-2 0-21 0,2-1-34 16,-1-4-17-16,6 1-9 0,0 3-6 0,1-3-5 0,0 0-1 15,6-4 0-15,0 3 1 0,0-3 3 0,0 0 1 0,6 0 1 0,7 0 0 16,-6 0 0-16,6 0-1 0,-1-3-2 0,8-1 0 0,6 4-3 15,-7-4 1-15,7-3 0 0,7 3 3 0,-1 1 2 0,1-4 0 16,7 3 0-16,5-3 0 0,1-1-1 0,-1 0 1 0,7 1 0 16,1 0 1-16,-2 0-1 0,8-4 1 0,6 0 0 0,0 3-1 0,1-3-3 15,-1 0-3-15,6 1-6 0,1-1-4 0,0 0-2 0,6 0-2 16,0-4 0-16,0 4-1 0,0-1-1 0,0 2-2 0,1-5-2 0,6 4-2 16,-8 0-2-16,8 0-2 0,0-3-2 0,-1 3 1 0,1 0 1 15,0 0 1-15,0 0 2 0,6-5-1 0,-7 6-3 0,7-1-1 16,0-3-1-16,0 2 0 0,1-2 2 0,5 3 1 0,-6-4 2 0,7 4 1 15,-7-3 1-15,8-1-2 0,-2 4-3 0,1-4-1 0,-1 4-4 16,1-4 1-16,-1 4 3 0,2-3 0 0,-2 3 0 0,1 0 0 16,-1 0-1-16,-5 0-2 0,5 0-1 0,-6 0-1 0,7 4 0 0,-7-1 2 15,8-3 0-15,-8 7 2 0,-1-3 2 0,1 0-1 0,0-1-3 16,1 5-3-16,-1-4-1 0,0 3 0 0,0 0-1 0,-6 1 1 16,6-1 0-16,-6 0 0 0,7 1-1 0,-8-1-2 0,7 4-2 0,-6-4-1 15,0 1-3-15,0-1 0 0,6 0 2 0,-7 1 0 0,1-1 3 16,-1-3 0-16,1 3 0 0,7-3 0 0,-8 0 1 0,0-1-1 15,1 0 0-15,0 2 2 0,-1-6 2 0,1 5 2 0,0-4 3 0,0 0 1 16,-1 0-2-16,-6 0 0 0,7 0 1 0,-1 0 0 0,-5 4-2 0,-1-4 1 16,6 0 2-16,-5 4 1 0,-1-1 1 0,-6 1 1 15,6-1 1-15,0 1-2 0,-6 3 2 0,-1-3-1 0,8 3 0 0,-8 1-2 16,0-1 1-16,-5 1-1 0,5-1 2 0,1 0 1 0,-7 0 2 16,7 4 1-16,-1-3 1 0,-6-1 0 0,7 4-1 0,-6-4 2 0,5 1 0 15,0-1 2-15,-6 4-1 0,8-3 1 0,-8-1 2 0,6 0 0 16,-6 1 4-16,7-1-1 0,-7-3-1 0,0 2 1 0,7 2 0 15,-7 0 1-15,0-1-1 0,0 0 1 0,1 1-1 0,-1-1 2 16,0 0-2-16,-6 1 2 0,6-1-1 0,-7 1 0 0,1-1 1 0,6 4-1 16,-14-4-1-16,8 1-1 0,0-2 0 0,-7 1-2 0,1 1 0 15,-2 3-2-15,1-4 0 0,-6 1-2 0,0-1 1 0,6 0-2 16,-13 4 0-16,6-3-2 0,-5-1-3 0,5 0-2 0,-6 1-1 0,-7 3-1 16,8-3-2-16,-1 3-1 0,-7-4-2 0,1 0-3 0,-1 4-9 0,1-4-9 15,-1 1-12-15,-5-1-13 0,-1 4-16 0,0-4-19 0,0 1-20 16,-7-1-27-16,7 0-28 0,-6-3-26 0,-7 3-25 0,7-3-12 15,-8-1-7-15,2-2 3 0,-8-1 5 0,1-1 9 0,-7-2 10 16,0-1 15-16,-7-3 15 0</inkml:trace>
  <inkml:trace contextRef="#ctx0" brushRef="#br0" timeOffset="8888.09">17819 2538 15 0,'6'-11'125'16,"-6"1"1"-16,0-1 5 0,0 0 3 0,0 3 4 0,0-3 3 16,0 4 1-16,0 0 2 0,0 3 0 0,0 0-32 0,0 1-48 0,0 3-23 15,0 0-8-15,0 3-4 0,0-3-1 0,-6 8 2 0,6-1 3 16,0 0-1-16,-7 4 0 0,7 4 3 0,-7 3 3 0,1 0 2 0,-7 8 4 15,6 0 4-15,-5 3 4 0,-8 4 2 0,7 4 4 0,-7-1 0 16,1 8 0-16,-7 0-3 0,0 3-2 0,0 5-5 0,-7-1-4 0,1 5-3 16,-1-2-7-16,1 5-5 0,-7-4-6 0,-1 3-10 0,1 1-13 15,0-4-15-15,0 0-15 0,0-3-15 0,0-1-16 0,6 0-16 16,-5-3-17-16,5-4-19 0,7-1-20 0,-7-3-26 0,7-3-27 0,6-4-14 16,0-3-3-16,2-5 1 0,4-2 9 0,1-9 8 0,7 0 10 15,0-6 13-15,-2-4 12 0</inkml:trace>
  <inkml:trace contextRef="#ctx0" brushRef="#br0" timeOffset="9124.68">17441 3198 0 0,'32'-22'106'0,"1"0"94"16,-7 0 5-16,0 0 1 0,0 4 1 0,-13-1 2 0,7 5-2 0,-8 3 0 16,2 0 1-16,-2-1-1 0,2 6 0 0,-1-2-52 0,0 4-80 15,-6 1-38-15,5 3-20 0,2 0-9 0,-2 3-4 0,1-3-2 16,7 4-1-16,-7 4 0 0,6-5 1 0,-5 0-1 0,5 5 1 0,-6-4 0 15,6 3 0-15,1 0 0 0,0 1 1 0,-1-5 0 0,1 5 0 16,-1-5 0-16,1 5-2 0,0-5-5 0,-1 5-9 0,1-1-10 16,-8-3-11-16,8 3-12 0,0-3-15 0,-1-1-11 0,-6 5-14 0,0-5-16 15,1 1-18-15,-8 3-26 0,7-3-32 0,-13-1-16 0,0 5-9 16,0-5 3-16,-7 6 6 0,1-3 9 0,-8-2 10 0,2 4 13 16,-8-1 14-16,1 0 11 0,-1 4 127 0</inkml:trace>
  <inkml:trace contextRef="#ctx0" brushRef="#br0" timeOffset="9313.8499">17682 3476 93 0,'-13'11'152'0,"7"-7"2"0,-8 3 6 0,2-3 2 0,4 0 2 0,2-4 2 16,0 0 1-16,6 0 1 0,-7 0 0 0,7 0-37 15,0 0-56-15,0 0-29 0,0 0-16 0,7-4-9 0,-7 0-5 0,6 1-6 16,0-1-4-16,2 0-8 0,4 1-7 0,-6-5-7 0,8 5-8 16,-8-1-6-16,7-3-5 0,1 0-5 0,-8 2-6 0,6 1-5 15,2 1-9-15,-8-1-8 0,1 4-10 0,-1-3-12 0,1 3-15 0,0 0-15 16,-7 0-15-16,0 3-5 0,0-3 0 0,0 4 5 0,0-1 4 15,-7 6 5-15,0-6 5 0,1 5 7 0,-1-1 41 0</inkml:trace>
  <inkml:trace contextRef="#ctx0" brushRef="#br0" timeOffset="10017.84">17637 3575 4 0,'0'3'101'0,"0"1"0"16,0 1 1-16,0-5-1 0,0 3 1 0,0-3 0 0,0 3-1 0,0-3-11 16,0 3-19-16,0 2-19 0,0-1-24 0,0-1-13 0,0 1-8 0,0 3-5 15,0 1-4-15,0-1 0 0,-8 4 0 0,8-4 1 16,0 8 0-16,-6-4 0 0,6 3 2 0,-6 1 0 0,6 0 0 0,-7 3 0 15,1-3 2-15,6 3 0 0,-7 0 2 0,0 1 0 0,7-5 1 0,-6 5 1 16,6-1-1-16,-6-4 0 0,6 2 0 0,0-2-1 0,-6 0 0 16,6 1 0-16,0-4 0 0,0 4-3 0,0-4 0 0,0 0-4 15,0-4-2-15,0 0-4 0,6 1-3 0,-6-1-4 0,0-4-3 16,6 1-3-16,-6 0-3 0,6-4-3 0,-6 0-3 0,0 0-1 0,7-4-2 16,-7 0 0-16,7 1-1 0,-7-4 1 0,6-1 2 0,-6 1 3 15,7-3 3-15,-7-2 5 0,0 1 8 0,6-3 9 0,-6 3 10 16,6-4 6-16,-6 0 5 0,8 5 5 0,-8-6 2 0,0 5 4 0,6-3 3 15,0 3 4-15,0-4 4 0,-6 4 3 0,8 0 1 0,-2 0 2 16,0 0-3-16,7 0-1 0,-6 1-4 0,0 2 0 0,5-3-2 0,-6 5 1 16,8-3 2-16,-1 2-1 0,-7 0 2 0,8 3 0 0,-2 0-3 15,2 1 1-15,-2 3-1 0,-5 0-2 0,6 0-3 0,0 0-1 16,0 3-2-16,0 1-3 0,0 0-2 0,-6-1-3 0,6 5-1 0,-7-1-5 16,8 1-1-16,-8-2-5 0,0 2-2 0,0 0-5 0,2 2-6 15,-8-2-5-15,6-1-4 0,-6 4-7 0,0-4-4 0,0 1-7 0,-6 3-5 16,6-4-5-16,-8 0-6 0,2 1-5 0,0-1-7 0,0-3-4 15,-1 3-4-15,0 0-1 0,1-3-2 0,-7-1 1 0,6-3 1 16,0 5 3-16,-5-5 4 0,5 0 5 0,0 0 4 0,-5-5 7 16,5 5 5-16,1-3 7 0,-1-1 6 0,0-3 8 0,1 3 9 0,0-3 8 15,-1 0 9-15,7 3 6 0,-7-3 6 0,1 3 2 0,6-3 1 0,-6 7 0 16,6-4 1-16,-7 0-1 0,7 4 0 0,0-3-1 16,0 3-1-16,-7 0-2 0,7 3-4 0,0-3-5 0,0 4-4 0,0 0-2 15,0-4-2-15,0 3-2 0,0 1-2 0,0 0 2 0,7-1 0 0,-7 5 0 16,0-5 0-16,7 1-1 0,-7 0 1 0,0-1 0 0,6 1-1 15,-6 3 1-15,6-3 2 0,-6-1 0 0,7 2 1 0,-7 2 0 16,0-3 3-16,7-1 2 0,-7 4 0 0,0-3 0 0,0 0 0 16,0 3 0-16,0-4-1 0,0 5 1 0,-7-1 0 0,7 1 0 15,-7-5-1-15,1 8-3 0,0-3-2 0,-8-1-3 0,8 1-1 0,-7 2-2 16,-1-3-1-16,2 1-1 0,-1 2 0 0,0 2 0 0,0-4 1 0,-7 2 2 16,8 1 3-16,-8-3 4 0,0-2 3 0,7 6 4 0,1-5 6 15,-8 0 4-15,6 1 6 0,1 0 4 0,7-5 5 0,-7 4 5 16,6-3 2-16,-5 0 0 0,12-1 3 0,-7-3-1 0,7 0-1 0,0 0-3 15,0 4-2-15,7-8-3 0,-1 4-1 0,0 0-5 0,8-3-2 16,-2-1-5-16,8 0-2 0,-1-3-5 0,1 4-2 0,6-5-3 16,1 0 0-16,-1-2-1 0,6 2-2 0,1-3 1 0,-1 0 0 0,7 4-2 15,-6-7-2-15,5 2-6 0,-5 1-7 0,7 0-6 0,-1 0-10 16,-7 1-7-16,7-2-9 0,-7 1-12 0,1 0-14 0,-1-3-24 16,1 2-28-16,-1 2-14 0,-5-1-8 0,-1 0-3 0,0-1 1 0,-6-2 3 15,-1 3 5-15,1-4 7 0,-8 1 8 0</inkml:trace>
  <inkml:trace contextRef="#ctx0" brushRef="#br0" timeOffset="10250.79">18353 3139 47 0,'-7'-4'136'0,"0"1"4"15,1-1 5-15,-1 1 1 0,1-1 2 0,0-3 0 0,6 3 3 0,-7 0 0 16,7 1 2-16,-7-1-35 0,7-3-52 0,7 3-26 0,-7 0-13 15,0 4-10-15,7-3-5 0,-7-1-8 0,6 0-5 0,0 4-5 0,1-3-4 16,-1-1-4-16,1 0-4 0,0 4-5 0,-1-3-5 0,0 3-2 16,2 0-5-16,-2-4-2 0,0 4-3 0,1-4-4 0,-1 4-4 15,-6 0-5-15,7-3-4 0,-1 3-7 0,1 0-12 0,-7 0-12 0,6-4-15 16,-6 4-8-16,0 0-6 0,0 0 1 0,0 0 0 0,0-3 3 16,0 3 4-16,0 0 5 0,0 0 16 0</inkml:trace>
  <inkml:trace contextRef="#ctx0" brushRef="#br0" timeOffset="10615.84">18314 3025 0 0,'0'0'56'0,"0"0"63"0,-7 5 1 0,7-5 2 0,0 3 0 15,0-3 3-15,0 4 2 0,0 3 4 0,0-3 5 0,0 7-18 16,0-4-33-16,-7 8-18 0,7-1-12 0,0 5-5 0,0 2-2 0,0 6 0 16,-6 2 2-16,6 0 0 0,0 4-1 0,-6 0-1 0,6 0-3 15,-7 4-3-15,7 0-5 0,0 2-4 0,0-2-3 0,-7-4-4 16,7 4-2-16,7-5-5 0,-7 2-4 0,0-1-6 0,7-8-7 0,-7 4-7 15,6-7-3-15,-6 1-6 0,6-1-7 0,1-4-7 0,0-4-5 16,-1 1-7-16,0-4-8 0,1-4-7 0,-1 1-7 0,-6-1-5 16,7-3-6-16,0-4-4 0,-1 0-6 0,0-4-7 0,-6-3-8 0,8 3-11 15,-2-7-13-15,-6 0-6 0,6-4-3 0,-6 1 2 0,7-4 4 16,-7-4 4-16,0-1 5 0,6-2 5 0,-6-1 5 0</inkml:trace>
  <inkml:trace contextRef="#ctx0" brushRef="#br0" timeOffset="11154.09">18398 3235 31 0,'0'-34'114'0,"0"5"4"0,7 3 4 0,-7 5 2 15,0-5 3-15,0 8 1 0,0-1 3 0,6 1-11 0,-6 4-15 0,7 0-22 16,-7 2-23-16,6-3-13 0,8 4-9 0,-8 0-5 0,7 4-4 16,-6-4-1-16,5 0-1 0,1 0-1 0,7 0 1 0,-7 0-1 0,6 4-1 15,1-4 2-15,-7 2-2 0,7 3 0 0,-1-2 1 0,1 1-3 16,0 3-1-16,-2 1-1 0,2-1-2 0,-7 4-5 0,7-3-3 0,0 6-2 16,-8-3-1-16,1 4-1 0,7-1 0 0,-8 4 0 0,2 1 2 15,6 2 3-15,-7 6 2 0,-1-1 2 0,2 3 3 0,-2 4 3 16,2 0 2-16,-1 3 3 0,0 1 4 0,0 3 1 0,-7 4 0 0,8 0 0 15,-2 0-1-15,1 4-1 0,1 0-4 0,-8-5-3 0,6 5-4 16,2-4-2-16,-8 0-4 0,8 1-2 0,-1-6-3 0,-7 1-3 16,7-3-2-16,-6 0-2 0,-1-4-2 0,7 0-5 0,-6-4-6 0,-7-4-6 15,6 4-5-15,1-6-5 0,-7-1-4 0,6 0-3 0,-6-3-1 16,0-1-4-16,0 0-4 0,0-3-4 0,0 0-5 0,-6-4-7 16,-1 0-8-16,1 0-2 0,6-4 0 0,-14 0 0 0,8-3 0 0,-7 0-1 15,6-4 0-15,-5 0-5 0,-1 0-2 0,-1-7-4 0,2 2 0 16,-2-2 3-16,-5-4 4 0,6 4 9 0,0-4 13 0,-7-3 14 15,8 2 14-15,-8 1 14 0,7 0 12 0,-7 0 11 0,7 1 11 0,0 2 11 16,-6 1 8-16,5 3 7 0,2 0 6 0,-8 4 4 0,7 0 3 16,0 5-2-16,-6 1-3 0,5 2-7 0,2-1-9 0,-8 4-7 0,7 0-6 15,-1 4-5-15,-4-4-6 0,4 3-3 0,1 5-2 0,0-5-1 16,-6 1-1-16,13 3 2 0,-8 1-1 0,1-5 0 0,6 4-2 16,1-3 0-16,-7 4 0 0,13-4 0 0,-6 0-2 0,6-1 0 15,-7-3 0-15,7 4 0 0,0-4-1 0,0 0-2 0,0 0 0 0,7 3-2 16,-7-3 0-16,6 0 0 0,0 0-1 0,1 0 1 0,-1 4 1 15,1-4-1-15,0 0-1 0,5 4 1 0,-4-4 0 0,-2 3 0 0,6 1 0 16,-5 0 0-16,0 2 1 0,-1 2-2 0,1-1 0 0,-1 4 0 16,-6-3-1-16,0 3 0 0,0 4-1 0,0-5-1 0,0 5-2 0,-6 4-5 15,-1-5-4-15,1 1-5 0,-8-1-6 0,8 1-4 16,-6 3-5-16,4-3-6 0,-4 0-4 0,-2-5-7 0,1 6-6 0,7-7-7 16,-7 3-6-16,0-4-4 0,7 3 0 0,-8-4-3 0,8-3-2 0,-7-1-5 15,7 1-8-15,-1-4-5 0,0 0-3 0,1 0 2 0,6-4 3 16,-6 1 8-16,6-1 11 0</inkml:trace>
  <inkml:trace contextRef="#ctx0" brushRef="#br0" timeOffset="11549.84">18438 3575 36 0,'0'-7'69'0,"0"0"15"16,6-1 9-16,-6 1 9 0,6 0 3 0,-6-1 1 0,0 5-3 16,7-1-10-16,0 0-12 0,-7 1-12 0,6 3-9 0,-6-4-10 15,6 4-6-15,1 0-6 0,-1 0-4 0,1-4-3 0,0 4-3 16,-1 4-1-16,0-4-3 0,1 0-2 0,6 0-2 0,-7 4-2 0,1-4-1 16,-1 3-2-16,8 1-2 0,-8 0-2 0,0-1-3 0,2 1-2 15,-2 0-3-15,0 0-4 0,0-1-1 0,-6 1-3 0,7-1-2 0,-7 1-2 16,0 0-1-16,7-1-2 0,-7 1-1 0,0 3 1 0,0-4 1 15,0 1-1-15,-7 1-1 0,7-2 1 0,0-3 2 0,0 3 0 16,-7 0 2-16,7 2 1 0,0-5 3 0,0 0 0 0,-6 4 2 0,6-4 1 16,0 0 0-16,0 3-1 0,0-3 0 0,0 0 1 0,0 0 1 15,0 0 1-15,0 0 0 0,0 4 1 0,0-4 1 0,6 4 2 16,-6-1-1-16,7-3 2 0,-7 4 1 0,7 0 1 0,-1-4 1 0,1 3 0 16,-1 1 0-16,0 0 1 0,2-1-1 0,-2 1-1 0,0 0 0 15,0 3-1-15,-6-3-1 0,8-1-1 0,-8 4-1 0,0 1 0 16,0-1-3-16,0 0 1 0,-8 1-2 0,2 3 1 0,0-4 1 0,-8 4 0 15,8 0-2-15,-7 0 2 0,0 0 0 0,-6 0 0 0,5 0 0 16,2 0 3-16,-8 0 1 0,7 0 3 0,0 0 2 0,0 0 3 16,0-4 1-16,0 4-1 0,0-4-1 0,7 1 0 0,-1 0 0 0,0-4 0 15,7-1 1-15,0 1-1 0,0-1 0 0,7 1-2 0,0-1-2 16,-1-3-5-16,7 4-3 0,0-4-6 0,6 0-5 0,1 0-4 16,-1-4-6-16,7 4-5 0,0-3-7 0,7-1-9 0,-7 1-11 0,7-1-19 15,-1 1-26-15,7-1-16 0,-7-4-16 0,2 0-7 0,5 5-1 0,0-4 1 16,-1-1 3-16,-5 1 4 0,7 0 6 0,-8-1 4 15,7 1 70-15</inkml:trace>
  <inkml:trace contextRef="#ctx0" brushRef="#br0" timeOffset="12682.67">22534 1831 111 0,'6'0'114'15,"1"0"2"-15,-1 4-1 0,1-4 2 0,0 0-1 0,-1 0 0 0,-6 0 2 16,6 4-18-16,1-4-25 0,-7 3-22 0,7 1-17 0,-1 0-10 16,0 3-6-16,1-4-2 0,-7 5-1 0,6 0 2 0,1-4 1 0,0 3 1 15,-1 4 1-15,0-4 1 0,2 3 2 0,-2 2-1 0,0-1 2 16,7 0-1-16,-6 3 0 0,-1 1 1 0,1-1 0 0,-1 1 1 0,8 4 0 16,-8-1 0-16,0 0 1 0,0 4-1 0,8 0 1 0,-8-3 0 15,7 2 0-15,-7 5 1 0,8-4 0 0,-8 4 2 0,8-1 0 0,-2 5-2 16,-5-4-1-16,6 3-1 0,0 0-1 0,0 4-2 0,0 0-1 15,0 0-2-15,0 0-2 0,0 3 0 0,1-3-3 0,-2 8 1 0,1-5-1 16,0 5-1-16,6-1 3 0,-5 0 1 0,-2 1 2 0,8 3 2 16,-7 0 1-16,7-4 1 0,-8 7 1 0,8-2 2 0,0-2 1 15,-1 5 2-15,1-4-1 0,0 0 0 0,-1 3-1 0,1-3-1 0,6 4-1 16,-7-4-1-16,7 3 1 0,-6-2 0 0,6 2 2 0,0-3 1 16,-7 4 1-16,8 0 0 0,-1-1 0 0,0 5 0 0,-7-5-2 0,7 4-1 15,0-3-1-15,-6 3-2 0,6 0-3 0,-7 1-4 0,1 0-3 16,-1 1-2-16,7-1-2 0,-6 0-3 0,0-1-1 0,-1 4-1 15,1-4-3-15,-7 4-1 0,13-4 0 0,-14 4-1 0,8-4 0 0,0 5 0 16,-7-1 1-16,7-4-1 0,-8 0 1 0,8 4-2 0,-7-4 1 16,7 0 2-16,-8 1 1 0,2-1 2 0,5 0 1 0,-6-3 3 15,6 3 1-15,-5 0 3 0,6 1 0 0,-8 0 3 0,1-1 1 0,7 0 0 16,-8 0 1-16,2 1 1 0,-1 2 1 0,7-2-1 0,-8 3 0 16,2-4-1-16,5 5-1 0,-6-2-1 0,0 4-2 0,1-3-2 15,-2 4-1-15,2-1-2 0,5 1-1 0,-6 3-2 0,0 1 2 0,-1-1-1 16,2 1-2-16,-1-1-1 0,0 4-1 0,0-4-1 0,0 0-3 15,0 0 1-15,0-3-1 0,0 0-1 0,6-1 1 0,-5 1-1 16,-2-4 1-16,2 3-1 0,-1-2-1 0,0-5 0 0,6 3 1 0,-5-2 0 16,-2 3 0-16,8-4-2 0,-7 1 0 0,7-1 0 0,-8 0 1 15,8 0 2-15,-7-3 1 0,7 3 0 0,-8 1 1 0,2-1 0 16,5 0 2-16,-6 0 0 0,0 0 2 0,1 4 2 0,-2-3 2 0,8-1 1 16,-7 4 3-16,-1 0-1 0,2 0 0 0,-8 0-1 0,8-1 0 0,-2 6 1 15,-5-5 1-15,6 3 2 0,-6 4 1 0,5-3-2 0,-5 0-2 16,6 3-8-16,-7 0-9 0,8 0-1 0,-1 5 1 0,-7-5 1 15,8 0 2-15,-2 4 1 0,1-3 1 0,0-1-2 0,0-4-1 16,7 1-1-16,-8-1 1 0,2-2 3 0,-1 1 4 0,0-5 6 0,0 3 10 16,-1 0 3-16,2-4-2 0,-8 4 0 0,7-3-3 0,-6 2-1 15,6 2-1-15,-7-5-2 0,2 4 1 0,4-4-3 0,-12 0-3 0,6 1-8 16,1-1-11-16,0-4-17 0,-1 5-20 0,-6-5-15 0,7-3-14 16,-1 1-8-16,0-5-3 0,-6 0-12 0,8-4-17 0,-2-2-21 15,0-5-23-15,-6-4-33 0,6-6-38 0,-6-1-22 0,0-7-16 0,8-3 4 16,-8-5 13-16,0-3 12 0,0-6 10 0,0-6 7 0,-8-7 3 15,8-3 13-15,0-7 16 0</inkml:trace>
  <inkml:trace contextRef="#ctx0" brushRef="#br0" timeOffset="13682.89">28474 3777 49 0,'-14'-11'89'0,"8"-4"4"16,-8 1 5-16,2-1 6 0,6 0 4 0,-8-3 5 0,1 3 4 0,7-3-14 16,0 0-26-16,-8 3-19 0,8 0-15 0,0 0-3 0,-1 4 5 15,0-3 3-15,1-1 5 0,-1 5-2 0,1-2-3 0,-1 1-5 16,0 0-2-16,7 0 1 0,-6 0 2 0,6 0 0 0,-6 4 0 0,0-4-1 16,6-1 3-16,0 5-1 0,-8 0-1 0,8-4 0 0,0 8 0 15,-6-4 0-15,6-1 0 0,0 4-2 0,0 1-3 0,-6 3-5 16,6-3-7-16,0 3-3 0,0 0-2 0,0 3-3 0,0-3-2 0,0 7-4 15,-7 1-3-15,7-1-3 0,0 3-1 0,-6 5-1 0,6 8 0 16,-7-5 2-16,0 7 3 0,1 5 1 0,0 2 3 0,0 5 1 16,-2 0 1-16,-4 3 0 0,5 9-1 0,-6-6 0 0,0 4 0 0,7 4-2 15,-8-3-1-15,2 3-3 0,-2-3-2 0,8-1-1 0,-7 1-4 16,7-3-1-16,-8-2-3 0,8-2-2 0,0-5-3 0,-2 1-4 16,2-4-7-16,6-4-5 0,-6 0-6 0,6-7-10 0,0 4-7 0,0-7-11 15,0-1-10-15,0 0-10 0,0-3-13 0,0-4-11 0,0-4-12 16,0 0-20-16,0 1-23 0,0-8-13 0,0 0-6 0,6-4 0 15,-6-3 5-15,0-1 5 0,6-6 9 0,-6-1 10 0,8-7 12 0,-2 0 10 16,-6-4 108-16</inkml:trace>
  <inkml:trace contextRef="#ctx0" brushRef="#br0" timeOffset="13949.84">28324 3561 12 0,'6'-26'128'15,"-6"4"5"-15,7 0 5 0,-1 4 4 0,-6 0 4 0,0-5 2 16,7 9 4-16,-7-5 2 0,7 5 2 0,-1-1-28 0,0 4-44 15,-6 0-22-15,14 0-11 0,-8 0-5 0,0 4-2 0,7 0-3 16,-6-1-1-16,6 0-1 0,-1 5 0 0,8-1 0 0,-6 1-1 0,-1-1 1 16,-1 4-1-16,8 0 0 0,0 0 1 0,-7 4 0 0,7-1-3 0,-8 4-3 15,8 1-1-15,-7 0-2 0,0 3-4 0,0 0-2 0,-1 3-3 16,2 1-3-16,-8 3-4 0,1 0 0 0,0 4-3 0,-7 0-2 16,0 1-5-16,0 2 0 0,-7 1 0 0,0 0 0 0,-5-1-1 0,-2 3-4 15,-5-1-5-15,6 2-7 0,-6-3-10 0,-7-1-8 0,6 1-10 16,-7 0-8-16,1-4-9 0,1 0-10 0,5 0-8 0,-6-4-11 15,0 0-13-15,7 0-16 0,-7-2-17 0,6-2-21 0,0 0-19 16,7-6-6-16,1-1 2 0,-2 1 6 0,1-5 7 0,7-3 9 0,6 0 8 16,-7-7 10-16,7 0 8 0</inkml:trace>
  <inkml:trace contextRef="#ctx0" brushRef="#br0" timeOffset="14765.84">28799 3450 44 0,'20'-11'133'0,"-1"0"3"0,-6 1 1 15,6-1 2-15,-5 3 2 0,-8-3 1 0,8 4 1 0,-8 0 2 16,0 3 4-16,1 0-31 0,-7 1-47 0,6 6-19 0,-6-3-8 0,0 4-1 16,-6 3 2-16,6 4 2 0,-7 0 3 0,1 4 2 0,-7-1 2 15,6 8 2-15,-5 1 2 0,-2 2 0 0,1 5 0 0,-6 3-1 16,0-1-3-16,-1 5-4 0,0 0-4 0,1 3-6 0,-1 1-5 0,0-5-4 16,1 4-5-16,6 0-4 0,-6 1-4 0,5-4-3 0,-5 0-3 15,6-5-5-15,6-2-5 0,1-2-6 0,-8-2-7 0,14 0-5 16,-6-4-10-16,6-3-7 0,-6-5-7 0,6 1-8 0,0-4-9 0,0 0-5 15,0-4-5-15,6-3-3 0,-6-1-5 0,6 1-5 0,-6-4-4 16,8-4-3-16,-2 1-3 0,0-8 3 0,1 3 3 0,6-6 3 16,0-1 4-16,-7-7 4 0,8 0 2 0,-2 1 1 0,8-5 1 0,-7-4 1 15,7-3 2-15,-8 0 5 0,8-3 6 0,-7-1 7 0,7 1 7 16,0-5 10-16,-1-3 8 0,0 4 10 0,0-1 9 0,1 1 12 16,0 0 11-16,-7 2 10 0,7-1 10 0,-1 6 9 0,-6 0 8 0,0 0 8 15,0 7 6-15,0 1 4 0,-7 3 4 0,8 3 0 0,-8 1-2 0,1 4-3 16,-1 3-5-16,-6 4-5 0,7-1-6 0,-7 0-5 0,0 4-3 15,6 4-4-15,-6 0 0 0,0 4-2 0,0 0-3 0,0 4-2 16,-6 3 0-16,6 0-1 0,0 3 0 0,0 4 2 0,0 4 0 16,-7 1 1-16,7 2 2 0,0 1 0 0,0 3 4 0,0 4-2 0,0 0-2 15,0 0-2-15,7 0-2 0,-7 4-1 0,6-5-4 0,-6 5-3 16,7-4-4-16,-1 0-2 0,0-4-2 0,2 4-2 0,4-3-2 0,-5-1-2 16,-1-3-4-16,7-1-3 0,-6-3-4 0,-1 0-1 15,1-3-1-15,6 3-1 0,-7-8-3 0,1 1-3 0,-7-4-5 0,7 0-5 16,-1 0-3-16,-6-4-6 0,0 1-5 0,6-5-7 0,-12 1-8 0,6-1-9 15,-6-3-10-15,-1-3-8 0,0 3-8 0,1-4-7 0,-7-3-5 16,0 3-1-16,0-3 0 0,0-4 1 0,-6 3 4 0,5-2 3 16,-5-6 6-16,-1 6 10 0,0-5 10 0,-6 1 13 0,7-2 16 0,-1 2 12 15,1-1 12-15,-1 4 11 0,1-3 9 0,6-1 8 0,-1 4 5 16,-5 0 6-16,6 4 5 0,7-4 2 0,-7 4 2 0,7 0-2 16,-2 0 0-16,2-2-6 0,6 6-3 0,-6-5-5 0,6 5-5 0,0-1-3 15,6-3-3-15,-6 3-4 0,6 1-3 0,2-1-6 0,4-3-6 16,-5 3-4-16,12-3-5 0,-6 3-5 0,1-3-4 0,5-1-5 15,0 1-6-15,1 0-5 0,-1-1-3 0,7 1-5 0,-6 0-4 0,-1-4-5 16,8-1-3-16,-8 3-1 0,0-3-2 0,8-3 2 0,-8 0 3 16,1 1 3-16,-1-4 4 0,-5-1 6 0,5 1 5 0,1 0 6 15,-8 0 7-15,8-1 8 0,-7 1 8 0,0 3 9 0,0-3 10 0,-7 7 8 16,8 0 7-16,-8 0 4 0,0 3 1 0,-6 1 1 0,7 4 2 16,-7-1 3-16,0 4 4 0,0 0 4 0,0 4 4 0,0-1 2 0,-7 4 1 15,7 4 0-15,-6 4 1 0,0 0 0 0,0 7 1 0,-2 0 2 16,-4 4 2-16,5 3 0 0,-6 0 2 0,0 4-4 0,7 3-2 15,-8-2-6-15,2 6-5 0,5-4-4 0,-6 1-6 0,6 0-5 0,1-1-3 16,0 1-6-16,-1-4-5 0,0 0-6 0,1-4-7 0,6 0-5 16,-6-3-8-16,6-1-7 0,0-3-8 0,0-3-8 0,0-1-8 15,0-3-8-15,0 0-9 0,0-4-7 0,6-4-6 0,-6 1-9 0,6-1-9 16,1-4-14-16,-7-3-17 0,7 0-18 0,-1-3-18 0,0-4-5 16,7-1 1-16,-6-7 4 0,0 1 7 0,5-5 7 0,-4 1 8 0,4-7 7 15,-6-1 7-15</inkml:trace>
  <inkml:trace contextRef="#ctx0" brushRef="#br0" timeOffset="14979.09">29588 3476 77 0,'6'-14'147'0,"0"-2"6"0,0 6 4 0,2-5 4 15,-2 5 4-15,-6-2 1 0,6 6 1 0,-6-2 1 0,7 0 0 0,-7 5-35 16,0 3-53-16,6-4-23 0,-6 8-9 0,7-4-3 0,-7 7 1 16,0-3 0-16,7 7 0 0,-7 0 0 0,0 0 0 0,0 3 2 15,0 4 2-15,0 1 1 0,0 3 1 0,0 0-1 0,-7 0 2 16,0 4-4-16,1 0-5 0,-7 3-6 0,7-4-6 0,-14 4-7 0,6 1-9 15,2-5-12-15,-8 5-13 0,1-5-13 0,-1 1-15 0,-6 0-13 16,7-1-11-16,-7 2-14 0,6-6-12 0,-7 1-15 0,9-4-14 0,-2 1-25 16,0-4-27-16,7-1-19 0,-7-3-14 0,8-1-2 0,5-6 5 15,-6 0 8-15,6-4 11 0,7-4 10 0,-6-3 11 0,6 0 12 16,6-8 11-16</inkml:trace>
  <inkml:trace contextRef="#ctx0" brushRef="#br0" timeOffset="15224.84">29900 3399 101 0,'20'-3'148'0,"-8"-5"2"0,1 1 0 16,-6 3 2-16,6-3 1 0,-7 3 0 0,1-3-1 0,0 4 1 15,-1-2 1-15,-6 2-35 0,7 3-53 0,-7-3-24 0,6 6-9 16,-6 0-2-16,0 2 1 0,6-2 4 0,-6 4 6 0,0 4 4 16,7 5 5-16,-7-2 3 0,0 4 3 0,0 0 1 0,-7 5 0 0,7 2-2 15,0 1-3-15,-6 3-4 0,6 3-4 0,-6-2-5 0,-1 3-4 16,1 4-6-16,-1-4-6 0,0-1-8 0,1 2-8 0,6-1-9 15,-6-4-9-15,-1 0-8 0,7 1-10 0,-7-5-11 0,7 1-11 0,-6-4-12 16,6 0-12-16,0-4-15 0,0-3-15 0,-7 0-19 0,7-1-21 16,0-3-20-16,0-3-23 0,0-5-8 0,0 1 2 0,0-4 4 15,7-4 7-15,-7 1 9 0,0-8 9 0,0 0 11 0,6-7 12 0</inkml:trace>
  <inkml:trace contextRef="#ctx0" brushRef="#br0" timeOffset="15646.08">30382 3073 70 0,'7'-7'137'0,"-1"-4"1"0,0 0 1 0,-6 0 0 15,6 0 1-15,2 0 0 0,-8 0 0 0,6 0 0 16,0 0-1-16,1 0-37 0,-1 4-55 0,1-1-25 0,0 1-9 0,-1 0-6 16,0 3-1-16,8-3-2 0,-2 3 2 0,-5 1 1 0,6-1 0 15,0 0 1-15,1 1 1 0,-2 3-1 0,1 0 1 0,0 0 0 0,0 0 0 16,1 0-1-16,-2 3-1 0,8-3 0 0,-7 4 0 0,0 3 0 15,0-3-4-15,-1 3 1 0,2 0-2 0,-1 4 2 0,0 0 0 0,0 0 1 16,-7 0 2-16,1 4 2 0,0 1 2 0,-1-2 3 0,0 4 3 16,1 4 2-16,-7 0 2 0,7 0 3 0,-7 3 3 0,0 5 2 0,0-1 2 15,-7 4 4-15,7 0 1 0,-7 3 1 0,1 1-1 0,0 3 1 16,-1 1 0-16,0 3 1 0,-5 0 1 0,-1 0 1 0,6 2 0 16,-6 3-2-16,7-2 0 0,-8-2-3 0,2 2-3 0,-2 1-2 15,8-5-3-15,-7 1-2 0,7-3-2 0,-2 3-2 0,2-7-2 0,0-1-4 16,6 1-5-16,-6-5-3 0,6-2-3 0,-8-4-2 0,8-1-1 0,0-3-2 15,0 0 0-15,8-7-1 0,-8-1-1 0,0 0 1 0,6-2-2 16,-6-4 1-16,0-1 0 0,0 0-5 0,0-7-7 0,0 0-8 16,0 0-9-16,0-3-9 0,0-8-10 0,0 3-10 0,0-7-10 0,-6 0-9 15,6-2-7-15,0-5-11 0,-8-4-11 0,8-3-11 0,-6 0-13 16,0-5-9-16,6-2-7 0,-7-1-7 0,1-3-9 0,-1 3 1 16,0-7 6-16,1 4 8 0,0-1 9 0,6-2 9 0,-6 6 7 0,-8-4 30 15,14 5 56-15</inkml:trace>
  <inkml:trace contextRef="#ctx0" brushRef="#br0" timeOffset="16180.08">30499 3608 0 0,'-7'-26'14'16,"1"1"48"-16,-8 3 20 0,8 0 12 0,-6 7 8 0,5 1 3 15,-6-1 3-15,6 1 2 0,-5 5 4 0,4-1-17 0,2 2-25 16,0 1-15-16,0 0-10 0,-1 4-7 0,7-5-4 0,-7 4-5 0,7 1-4 16,0 3-3-16,-6-3-4 0,6 3-2 0,0-5-2 0,0 5-2 15,0 0-2-15,0 0-5 0,0 0-2 0,0 0-4 0,0 0-2 0,0 0-2 16,0 5 0-16,0-5-1 0,6 3 1 0,-6-3-1 0,0 3 2 16,7 1-2-16,-7 0 1 0,7 3 0 0,-7-3-1 0,6-1-1 15,-6 4 1-15,0 1-2 0,6-1-1 0,-6 0-2 0,0 1-1 0,0 0 0 16,0 2-3-16,-6-2-2 0,6 3-3 0,-6 0-3 0,-1-4-3 15,0 8-4-15,1-4-3 0,-7 0-2 0,6 0-4 0,-6-1-1 16,1 1-1-16,4 0-1 0,-4 1-1 0,-1-5-3 0,-1 4-1 0,2-4 1 16,6 1 1-16,-8-1 4 0,8-3 3 0,-1 3 2 0,-6-3 6 15,13-1 2-15,-7-3 5 0,7 4 3 0,-6-4 2 0,6 0 4 16,6 3 2-16,-6-3 6 0,7-3 5 0,-7 3 3 0,6 0 6 0,1 0 3 16,0 0 3-16,5 0 5 0,-4 0 2 0,-2 0 3 0,6 0 2 15,-5 3 3-15,0-3 3 0,6 4 3 0,-7 0 0 0,0-1 0 16,2 1 2-16,-2 0-2 0,-6 3 0 0,6 0-2 0,-6 1-2 0,6-5-3 15,-6 5-2-15,0 4-3 0,0-6-3 0,-6 5-2 0,6 0-4 16,-6 0-2-16,0 0-1 0,-2-4-2 0,2 8-2 0,-7-4-3 16,7 0-3-16,-1 0 0 0,-6-4-3 0,7 4-1 0,-8-4 0 0,8 4 1 15,0-2 1-15,-1-6-1 0,0 4-1 0,1-3-1 0,-1-1 1 0,7 1-1 16,0 0 0-16,-6-4 0 0,6 3 1 0,0-3 0 0,6 4 2 16,-6-4 1-16,0 3 3 0,7-3 0 0,-7 0 2 0,6 4 3 15,1 0 1-15,0-4 2 0,-1 4 2 0,0-1 2 0,-6 1 0 0,8 0 1 16,-2-1-1-16,0 1 1 0,0 0 1 0,1 3-3 0,-7-3-1 15,7 3-2-15,-7 1-1 0,0-2-3 0,0 2-1 0,0 3-2 16,0-1 0-16,-7 2-3 0,0-1 0 0,1 0-1 0,0 0-2 16,0-1 1-16,-8 2-2 0,1-1 1 0,6 0-1 0,-6 0 0 0,7-4-1 15,-7 4 1-15,6-4-1 0,1 0 1 0,0-3-1 0,-1 4 0 16,7-4 0-16,-7-2 2 0,7 7 1 0,7-6 2 0,-7 1 0 0,7-4 2 16,-1 4 0-16,7-1 0 0,-6 1 1 0,5 0-1 0,8-4-1 15,-7 3-4-15,7 1-7 0,-8-1-9 0,8 1-12 0,-1 0-23 16,-5 3-31-16,5-3-20 0,-6 3-16 0,0 0-9 0,1 1-3 0,-8 3-3 15,0-4-1-15,0 4 0 0,-6 3 1 0,-6-3 4 0,0 3 44 16</inkml:trace>
  <inkml:trace contextRef="#ctx0" brushRef="#br0" timeOffset="17216.8">25380 11225 58 0,'6'-8'112'0,"-6"1"4"0,7 0 3 0,-7 0 4 0,0-1 5 15,0 5 2-15,0-6 3 0,0 2-10 0,0 4-19 0,0-1-21 16,0 0-21-16,0 4-11 0,0-3-7 0,0 3-3 0,0 0-6 0,0 0-2 15,0 0-2-15,0 0-4 0,0 0-6 0,0 0-1 0,0 0 0 0,0 3 0 16,0 5-2-16,0-5 0 0,0 4-1 0,0 5-1 0,0-1 3 16,7 0 1-16,-7 4 2 0,0 3 0 0,0 0 1 0,6 4 2 15,-6 4 3-15,0-4 0 0,0 7 0 0,6 0 0 0,-6 4 0 16,0 4 1-16,0 0 0 0,0 3 1 0,0 4 0 0,0 0-1 0,0 4 0 16,-6 6-2-16,6 2-1 0,-6-2 0 0,6 8 0 0,-7 1 0 15,7-1-3-15,-7 8-2 0,7-1-1 0,0 1-4 0,-6 3-2 16,6 1 1-16,0 2 0 0,0-2 1 0,0 6-1 0,0-3 0 0,0-1 2 15,0 6-2-15,6-5-3 0,-6 3-1 0,7 1-1 0,0-1 0 16,5 1 0-16,-5-1 2 0,6 5 4 0,0-1 3 0,-7 0 5 0,14-3 3 16,-7 3 4-16,0 1 2 0,7 3 1 0,-7-4 3 0,7-3 5 15,-8 3 3-15,8 0 3 0,-7 0 2 0,7 0 0 0,-8 1-3 16,8 2-7-16,-7 5-5 0,0 0-5 0,6 0-5 0,-5 3-4 0,5-5-3 16,-6 6-4-16,6-4-3 0,-5 4-6 0,-1-5-5 0,0-3-4 15,0 0-7-15,-1 0-4 0,2-3-6 0,-1-2-3 0,0 1-21 16,0-3-28-16,0 0-16 0,6-5-6 0,-5 2-3 0,-2-2 0 0,1-2 1 15,7-5 0-15,-6-3-4 0,-2 0-5 0,1-3-6 0,0-5-7 16,-6-3-8-16,5-4-7 0,-4 1-10 0,4-5-9 0,-6-3-5 0,-6-3-3 16,8-6-2-16,-8 3-2 0,0-9 1 0,0 0-1 0,0-7 5 0,0 0 7 15,-8-6 11-15,8-6 86 0</inkml:trace>
  <inkml:trace contextRef="#ctx0" brushRef="#br0" timeOffset="19693.79">18848 12437 9 0,'-7'0'150'0,"1"0"5"0,-1 0 2 16,7 0 2-16,-7-4-1 0,1 4 1 0,0-3 0 0,-2 0 0 16,8 3-1-16,0 0-23 0,0 0-37 0,0 0-32 0,0 3-33 0,0 0-16 15,0 1-7-15,8 3-7 0,-8 1-5 0,6-1-6 0,0 0-7 16,1 1-7-16,0 0-8 0,-1 2-9 0,1-2-10 0,-1 3-12 0,7-5-16 15,-6 6-24-15,-1-5-29 0,7 0-15 0,-6 1-8 0,-1-5-1 16,1 5 1-16,-1-5 4 0,1-3 5 0,6 4 8 0,-7-4 7 16</inkml:trace>
  <inkml:trace contextRef="#ctx0" brushRef="#br0" timeOffset="19996.79">19121 12393 37 0,'13'-7'124'0,"-6"0"6"0,6-1 3 0,-7 1 2 16,0 0 1-16,2 0 1 0,-2 3-1 0,0-4-6 0,1 5-12 0,-7 0-25 15,6 3-36-15,-6 0-15 0,0 0-8 0,0 3-8 16,-6 0-7-16,6 5-4 0,-7-1-5 0,1 4-1 0,0 0 0 0,-2 4-1 16,-4 3 1-16,-1-4 0 0,0 8-1 0,-7-4-1 0,7 5-2 0,-7-5-1 15,-5 4-2-15,5 0-1 0,0-4-1 0,1 4 1 0,-1-4 0 16,0-2 1-16,2 2 1 0,-2-7 3 0,7 3 1 0,-7-3 3 16,7 0 3-16,0-3 2 0,7-1 1 0,-7 0 0 0,6-3 0 0,7-1 1 15,-7 1 0-15,7 0 0 0,0-4 0 0,0 0 0 0,7 0 0 16,0 0-2-16,-1 0-1 0,7-4-2 0,-7 0-2 0,8 1 0 15,5-1 0-15,-6 1-1 0,7-5 1 0,-1 1 0 0,1 0 0 0,-1-1-1 16,7 1-1-16,-6 0-1 0,0-1-1 0,-1 1-6 0,7 0-8 16,-13 3-8-16,7-3-9 0,-1 3-10 0,-6 4-11 0,1-3-10 15,-8 3-11-15,7 0-15 0,-7 3-17 0,-6 1-22 0,0 0-24 0,0 3-13 16,-6 0-5-16,-1 4 0 0,-5 0 4 0,-2 4 9 0,1-1 7 16,-6 1 9-16,-1 3 11 0</inkml:trace>
  <inkml:trace contextRef="#ctx0" brushRef="#br0" timeOffset="20184.24">18815 12987 0 0,'-14'18'83'15,"-4"-4"45"-15,4-3 7 0,-5 0 2 0,13 1 3 0,-8-5 1 0,2 1 0 16,5-1 2-16,7-4 0 0,-7 1-24 0,7-4-38 0,0 3-20 16,7-6-11-16,0 3-7 0,5 0-6 0,2-7-4 0,-2 3-4 15,8-3-2-15,-1-1-1 0,1-2 0 0,6-2 2 0,0 1-1 16,7-3 1-16,0-1-3 0,-1 0-2 0,1-3-3 0,-1 3-2 0,1 1-3 16,-1-4-4-16,1 4-8 0,-1-2-9 0,-6 1-9 0,0 4-9 15,-7 0-11-15,8 0-9 0,-14 4-9 0,6 0-7 0,-5 0-7 16,-2 3-8-16,-5 0-11 0,0 1-13 0,-1-1-19 0,-6 0-17 0,-6 1-10 15,6-1-2-15,-14-3 1 0,8 3 7 0,0 0 7 0,-8-3 8 16,-5 2 7-16,6-1 6 0</inkml:trace>
  <inkml:trace contextRef="#ctx0" brushRef="#br0" timeOffset="20395.99">19004 12482 52 0,'-13'-27'118'0,"6"2"7"0,-6 3 7 0,7 0 6 0,0 3 5 16,6 2 4-16,-8-1 3 0,8 6-13 0,-6-3-20 0,6 8-22 15,0 0-21-15,0 3-14 0,0 0-8 0,6 4-9 0,-6 0-5 16,8 4-6-16,-8 0-5 0,6 3-3 0,0 4-4 0,1 3-1 0,-1 1-3 15,1 7 0-15,0 0 0 0,-1 4-1 0,0 3 1 0,0 0-1 16,-6 8-1-16,8-4-3 0,-2 4-1 0,0-1-6 0,-6 1-10 0,7 0-6 16,0-5-7-16,-1 1-8 0,1 1-7 0,-1-5-7 0,0 0-5 15,-6-3-7-15,7-1-5 0,6-2-7 0,-7-5-6 0,1 0-6 16,0 0-6-16,-1-7-4 0,1 0-5 0,-1 0-5 0,1-7-7 0,-1 0-7 16,1-1-7-16,-1-6-2 0,0-1 3 0,-6-3 3 0,8-1 6 15,-2-3 5-15,0-3 7 0</inkml:trace>
  <inkml:trace contextRef="#ctx0" brushRef="#br0" timeOffset="20553.41">19251 12616 0 0,'7'-25'67'16,"0"-1"60"-16,-1 1 5 0,0 2 4 0,1 6 4 0,-1-1 0 16,-6 2 0-16,7 5 2 0,-7 0 0 0,7 4-25 0,-7 7-36 0,0 0-24 15,0 4-13-15,6 3-11 0,-6 0-8 0,0 8-8 0,0 0-5 16,0 0-4-16,6 2-3 0,-6 6-2 0,0-1 0 0,7 0-5 16,-7-1-5-16,7 2-5 0,-7-5-7 0,6 4-7 0,0-4-7 0,-6 1-7 15,7-5-8-15,-1 4-9 0,1-7-7 0,0 0-8 0,-1 1-7 16,0-5-12-16,2 0-11 0,-2-3-10 0,0-4-9 0,-6 0-2 15,7 0 3-15,-1-4 5 0,-6-3 4 0,7 3 6 0,-7-8 10 0</inkml:trace>
  <inkml:trace contextRef="#ctx0" brushRef="#br0" timeOffset="20779.41">19480 12258 0 0,'6'-22'53'16,"-6"0"64"-16,6 7 6 0,-6-4 3 0,7 9 1 0,-7-1 0 15,0 3 2-15,0 1 1 0,0 3 3 0,0 4-22 0,0 4-37 0,0 0-16 16,0 7-8-16,0 0-2 0,0-1-4 0,0 9 1 0,0-1-1 15,0 8 1-15,0 0 2 0,0 3 2 0,0 1 2 0,0 2 0 0,0 1 0 16,6 4-3-16,-6-1-4 0,0 1-2 0,7-4-2 0,-7 4-6 16,7-5-4-16,-1 2-6 0,0-5-5 0,1 0-4 0,0-3-3 15,-1-5-4-15,0 6-2 0,7-5-7 0,-6-4-7 0,6 0-9 0,-7-3-8 16,8-1-9-16,-2 1-10 0,-5-4-8 0,6-4-12 0,-6 2-12 16,5-3-13-16,-4-6-20 0,4 0-24 0,-6 0-19 0,1-6-16 0,6-3-5 15,-6-2 2-15,-1-3 4 0,1-5 9 0,6 1 8 16,-7-4 7-16,-6-3 10 0,6-1 45 0</inkml:trace>
  <inkml:trace contextRef="#ctx0" brushRef="#br0" timeOffset="21282.53">19817 12214 0 0,'0'-11'132'0,"8"-1"7"0,-8 1 6 16,0 4 5-16,0-4 5 0,0 4 2 0,-8-4 3 0,8 7 1 0,0-3 1 16,0 3-27-16,0 1-41 0,0-1-28 0,0 0-23 0,0 4-12 15,0 0-4-15,0 0-7 0,0 0-6 0,0 0-5 0,0 4-4 16,8-4-6-16,-8 4-4 0,0-1-5 0,6 1-5 0,-6 0-4 0,6-1-3 15,-6 5-3-15,7-1 0 0,-7-3-2 0,7 3-2 0,-7 0 0 16,6 0-1-16,-6-2 1 0,0 1 0 0,7-1 1 0,-7 2 2 0,6-3 4 16,-6-1 5-16,0 1 4 0,6 3 2 0,-6-3 4 0,8-4 2 15,-8 3 2-15,6 1 0 0,0-4 2 0,-6 4 2 0,6-4 0 16,1 0 0-16,6 0 0 0,-6-4 0 0,-1 4 0 0,1 0 1 0,6-4 0 16,-7 1 0-16,0 3-1 0,8-4 1 0,-8 4 0 0,1-4 0 15,-1 4-1-15,1 0 0 0,0 0 0 0,-1 0 0 0,-6 4 0 16,6 0 1-16,-6-1-1 0,0 5 1 0,0-1 1 0,0 0-1 0,-6 4 1 15,0 0 1-15,6 4 1 0,-7-4 0 0,0 3 2 0,1 2 2 16,-1-2 0-16,7 1 1 0,-6-1 0 0,0 1 1 0,-2-4-1 16,8 3 1-16,0-3 1 0,0 0 0 0,0-3 2 0,0 3-1 0,0-4-1 15,8 0 0-15,-8 1 0 0,6 0-3 0,0-5 0 0,1 1-1 16,6-1 0-16,-6 1-1 0,-1 0-1 0,6-1-1 0,-4-3-4 16,-2 4-5-16,0-4-4 0,1 0-7 0,0 4-5 0,-1-4-6 0,-6 0-5 15,7 3-5-15,-7-3-7 0,0 3-7 0,0 2-9 0,-7-2-10 0,7 1-12 16,-6-1-11-16,-8 5-8 0,8-5-8 0,-8 5-5 0,2 0-3 15,-1-2 3-15,0 2 7 0,0-1 17 0,-7 4 21 0,1-4 21 16,6 0 18-16,-7 0 19 0,7 5 16 0,-7-4 19 0,8-1 20 16,-1 0 16-16,-1 4 16 0,-6-4 12 0,8 1 13 0,-1-1 5 0,6 0 0 15,-6 4-11-15,7-3-15 0,-8-1-13 0,8 4-11 0,6-4-8 16,-6 0-8-16,0 4-8 0,6-3-7 0,0-2-10 0,0 6-9 16,0-4-13-16,0 3-10 0,0-4-17 0,0 4-17 0,6-4-23 0,-6 4-29 15,0-4-12-15,0-3-7 0,6 3-3 0,-6-3-2 0,0 0-1 16,0-4 0-16,0 0 4 0,0 0 5 0</inkml:trace>
  <inkml:trace contextRef="#ctx0" brushRef="#br0" timeOffset="21439.9">19799 12762 0 0,'0'-3'115'0,"6"0"10"0,0-1 2 0,0 4 2 0,-6-4 1 16,14 0 2-16,-8 4 1 0,1 0 2 0,0 0 1 0,6 0-28 16,-1 0-44-16,2 4-22 0,-2 0-13 0,2-4-7 0,5 4-6 0,-5-1-2 15,4 0-1-15,-4 2-4 0,5-1-2 0,1 3-7 0,-8-3-9 16,8-1-10-16,0 5-12 0,-1-5-16 0,-5 1-17 0,5 0-23 15,1-1-27-15,-1 1-12 0,-6-4-7 0,7 4-3 0,-1-8-2 0,-6 4 1 16,6 0 0-16,-5-4 5 0,6-3 8 0</inkml:trace>
  <inkml:trace contextRef="#ctx0" brushRef="#br0" timeOffset="21749.9">20547 12177 98 0,'-6'-7'152'0,"0"-1"2"0,-1 1 2 0,7 0 0 0,-7-4 1 0,1 3-1 16,6 1 1-16,0-4 0 0,0 4-1 0,6 3-36 0,-6-3-57 15,7 0-27-15,0-1-14 0,-1 1-9 0,7 0-6 0,-6-1-4 16,5 1-5-16,1-1-5 0,1 5-6 0,-2-5-8 0,-4 4-9 0,4 1-8 16,1-1-10-16,0 1-9 0,-6 3-13 0,-1-4-11 0,8 4-14 15,-14 4-20-15,6-4-22 0,-6 3-9 0,6 1-3 0,-6-1 2 16,-6 1 5-16,0 4 7 0,6-2 8 0,-14 3 9 0,8-2 33 0</inkml:trace>
  <inkml:trace contextRef="#ctx0" brushRef="#br0" timeOffset="21914.32">20482 12199 0 0,'-12'11'48'0,"-2"-7"71"0,8 3 2 0,-1 0 3 15,-6-3-1-15,13 0 1 0,-6-1 1 0,6-3 2 0,-7 4 1 16,14-4-23-16,-7 4-35 0,0-4-22 0,6 0-14 0,1 0-8 16,6-4-7-16,-7 4-4 0,8-4-3 0,-2 1-1 0,2-1-1 0,5 0 0 15,-6 1-1-15,6-1-1 0,1-3-1 0,-7 3-2 0,7-3 1 16,0 3-3-16,-2 1 0 0,-4-5-5 0,5 5-3 0,-5-2-7 16,-2 2-5-16,1-1-8 0,-6 4-5 0,6 0-8 0,-7 0-7 0,1 0-10 15,-7 4-11-15,0-1-17 0,0 2-20 0,-7 1-14 0,1-1-8 16,-1 2-2-16,-6 4 2 0,6-4 4 0,-11 4 6 0,4 0 5 0,-5 0 6 15</inkml:trace>
  <inkml:trace contextRef="#ctx0" brushRef="#br0" timeOffset="22648.64">20359 12433 112 0,'-13'11'126'0,"-7"-3"5"0,14-1 2 0,-8 0 1 0,8-3 0 0,-1 0 4 16,7 0 2-16,0 0-13 0,0-4-22 0,0 0-20 0,13 0-22 16,-6 0-11-16,6 0-8 0,7-4-6 0,-7 0-3 0,13-4-1 15,0 1-1-15,0 0 0 0,7-4 0 0,-1 0 0 0,1 0-4 0,5 0-1 16,1-4-5-16,1 4-2 0,5-4-2 0,-6 1-2 0,1 3-3 0,-1-3-4 15,-1 2-6-15,-5 1-9 0,-1 4-10 0,-5-4-9 0,-1 4-8 16,0-1-9-16,-7 5-9 0,1-5-7 0,-8 5-7 0,2-1-4 16,-1 4-5-16,-6-4-5 0,-7 4-6 0,6-3-1 0,-6 3-3 15,0 0 2-15,-6 0 3 0,-1-4 4 0,0 4 3 0,1-4 5 0,-8 4 5 16,8-3 4-16,-6-1 2 0,-2 4 2 0,-5-4 1 0,5-3 4 16,-4 3 2-16,4-3 4 0,-5 0 1 0,5 0 5 0,-4-4 7 15,-2 3 6-15,7-7 6 0,-7 4 6 0,0-3 6 0,8-1 7 0,-8-3 9 16,7 0 9-16,-7-1 7 0,8 1 8 0,-2-1 8 0,1-2 9 15,-7-1 9-15,8 3 7 0,-2-3 5 0,8 4 3 0,-7-4 3 0,0 3 2 16,6 1 4-16,1 0 0 0,-6 3 3 0,4 1-1 0,2-1 0 16,0 4 0-16,-1-3 1 0,7 6-3 0,-7-2 0 0,7 2-5 15,-6 4-4-15,6-4-6 0,0 8-5 0,-7-3-6 0,7 3-5 0,0 0-3 16,7 0-4-16,-7 3-2 0,0 5-1 0,0 0 0 0,6 3-2 16,-6 0-2-16,0 6-3 0,7 2 0 0,-7 3 2 0,0 0 1 15,7 7 3-15,-7 4 1 0,0 0 3 0,0 4 0 0,0 3-2 0,0 1-3 16,-7 6-5-16,7-3-3 0,-7 4-5 0,1-1-2 0,-1 1-3 15,7-4-2-15,-6 4-5 0,-7-5-1 0,13 2-2 0,-7-5-3 0,1-4-3 16,0 1-1-16,-1-4-2 0,7-4-2 0,-7-3-1 0,7-1-3 16,-6-3-2-16,6-3-5 0,0-1-2 0,0-3-5 0,0-4-1 15,0 0-2-15,0-7-2 0,0 3 1 0,6-3 0 0,-6-4 0 16,0 0-1-16,7-4 0 0,-7-3-1 0,7-1-2 0,-1-3 2 0,0 0 2 16,1-7 3-16,0-1 2 0,5 1 4 0,-5-4 1 0,6 0 0 15,-6 0 2-15,5 0-1 0,-4 1 2 0,4-2 1 0,-6 5 4 16,8 0 2-16,-1 3 4 0,-7 0 4 0,8 0 2 0,-8 5 2 0,6 3 2 15,-5-1 0-15,6 5 2 0,0-1 1 0,-6 4 2 0,6 4 2 16,-1-4 1-16,-4 7 1 0,4-3-1 0,-5 7 0 0,6-5-1 0,-6 9 0 16,5-4-1-16,-4 5 0 0,-2-2-1 0,6 0-1 0,-5 1-1 15,0-5-2-15,-1 6-3 0,1-2-1 0,-1-3-1 0,8 0-3 0,-8 0 0 16,0 0-2-16,0-3 0 0,8-1-1 0,-8 0 0 0,1-3 0 16,-1-1 1-16,8-3-1 0,-8 0 0 0,0 0 0 0,0-3-1 15,8-1 0-15,-8 1-1 0,1-5-2 0,-1 1 0 0,8-4-2 0,-8 0-1 16,0 0-1-16,0-4-1 0,2 5-1 0,-2-6-1 15,0 5 1-15,1-3 0 0,-7 0 0 0,7 2 3 0,-7 6 2 0,0-6 1 16,6 5-1-16,-6 3 2 0,0-3 0 0,0 7 2 0,0-4 0 0,0 4 1 16,0 4 1-16,7-4 1 0,-7 7-1 0,6-3 0 0,-6 3-2 15,6 5 0-15,-6-6-1 0,7 6-5 0,0 2-5 0,-1 0-7 16,0 2-10-16,1-5-11 0,0 7-13 0,6-4-14 0,-7 1-16 0,0 3-22 16,1-3-26-16,0 3-21 0,-1-4-22 0,0 4-11 0,2-2-6 15,-2-1 2-15,0-1 4 0,1-3 8 0,-1 4 9 0,1-4 13 16,-1 0 11-16</inkml:trace>
  <inkml:trace contextRef="#ctx0" brushRef="#br0" timeOffset="25069.53">27002 14994 0 0,'-6'-3'67'0,"-2"3"90"0,2-4 13 16,0 0 9-16,-1 1 7 0,0-1 6 0,1 0 4 0,-1 1 5 0,1-1 5 16,6 0-10-16,-6 1-19 0,-1 3-31 0,7-4-35 0,-7 4-20 15,7 0-14-15,0 0-11 0,0 0-6 0,0 4-5 0,0-4-1 16,0 3-2-16,7 5-3 0,-7-5-2 0,0 5-6 0,7 3-4 0,-7 0-4 16,6-1-2-16,0 1 0 0,1 4-4 0,-1 1-3 0,1-2-11 15,0 0-15-15,-1 5-16 0,0-5-19 0,8 4-17 0,-14-2-18 16,12-2-17-16,-12 0-16 0,7 1-16 0,0 0-17 0,-1-1-21 0,-6-3-25 15,7 4-20-15,-7-4-18 0,6-4-5 0,-6 1 5 0,0-1 8 16,0-3 12-16,6-1 14 0,-6-3 15 0,0 0 14 0,0-3 16 0</inkml:trace>
  <inkml:trace contextRef="#ctx0" brushRef="#br0" timeOffset="25379.9">27373 14983 11 0,'13'-3'137'0,"-7"-5"9"16,1 5 6-16,0-1 5 0,-7 0 5 0,6 4 4 0,-6-3 1 0,0 3 2 15,0 0 0-15,0 0-27 0,-6 3-42 0,-1-3-23 0,0 4-14 16,1 3-11-16,-7 1-9 0,-1-1-7 0,2 4-7 0,-8 0-5 16,1 3-4-16,-7 1-3 0,0 4-2 0,-1-1-1 0,1 0 0 0,-6 1-1 15,6 2-1-15,-7-2 2 0,0 3 0 0,1-4 6 0,-1 1 5 16,1-1 7-16,6 0 4 0,0-3 7 0,-7-1 7 0,14 1 6 16,-7-4 6-16,6-4 4 0,7 4 1 0,0-7 1 0,0 4-2 0,7-6-3 15,0 2-3-15,6 1-4 0,0-5-7 0,0 3-7 0,6-3-4 16,0 0-6-16,1-3-5 0,6 3-7 0,0 0-7 0,7-5-4 15,-1 1-3-15,0-3-2 0,8 4 1 0,-1-5-1 0,-1 1 0 0,1 4-1 16,0-4-2-16,1-1-6 0,-1 1-5 0,0-1-11 0,-7 5-11 16,7-5-15-16,-6 5-14 0,-1-1-17 0,1 0-16 0,0 4-17 15,-8-3-14-15,-5 3-15 0,6 3-15 0,-6-3-15 0,-7 4-18 0,0 0-16 16,0 3-19-16,-7 0-1 0,1 1 5 0,-8-1 11 0,2 4 13 16,-8 0 16-16,0 0 16 0,1 3 16 0,-7 2 16 0</inkml:trace>
  <inkml:trace contextRef="#ctx0" brushRef="#br0" timeOffset="25552.47">26813 15493 0 0,'-26'7'54'15,"6"-3"100"-15,-6-1 13 0,7 1 9 0,-1 0 7 0,7-1 4 0,0-3 2 16,7 0 2-16,-1 0-1 0,1 0-12 0,6 0-21 0,0 0-28 16,6-3-32-16,1 3-20 0,5 0-13 0,2-4-12 0,5 0-10 15,1 1-8-15,6 3-5 0,0-8-3 0,6 5-1 0,-5-1-3 0,11-1 1 16,-5 3-3-16,6-6-2 0,-7 4-3 0,8 0-4 0,-1 1-5 16,-7-1-8-16,7 1-10 0,-6-1-12 0,-1 4-16 0,1-3-16 0,-1 3-15 15,-6-4-14-15,1 4-15 0,-7 0-18 0,-2 4-22 0,-4-4-25 16,5 0-17-16,-12 0-15 0,6 0-3 0,-13 3 1 0,6-3 7 15,-6 0 9-15,0 0 12 0,0 0 15 0,0-3 14 0,-6-5 61 0</inkml:trace>
  <inkml:trace contextRef="#ctx0" brushRef="#br0" timeOffset="25813.28">27197 14826 105 0,'0'-29'119'0,"0"-2"7"0,6 6 6 0,-6 3 7 0,0 1 7 0,0 2 3 16,8 5 2-16,-8-1-20 0,0 8-29 0,0 0-21 0,0-1-14 15,6 8-9-15,-6 0-4 0,0 4-5 0,6 0-5 0,-6 6-2 16,6 5-2-16,-6 0-4 0,0 7-4 0,0 3-1 0,0 4 2 0,0 5-1 16,-6 6 1-16,6 0 2 0,-6 7 1 0,0 1 0 0,-2 3-1 15,-4 5-2-15,5-2-4 0,-6 5-2 0,6-1-5 0,1 2-3 16,-7-2-6-16,6-3-4 0,1 3-5 0,0-6-4 0,-1 3-4 0,0-7-8 16,7-1-5-16,0-3-27 0,0-4-36 0,0 1-10 0,7-5 1 15,-7-2 0-15,7-2 0 0,-7 1 1 0,6-8-1 0,-6 1-6 16,0-4-5-16,6-3-8 0,-6-1-8 0,-6-8-15 0,6-1-15 0,0-2 12 15,-6-3 28-15,6-4 7 0,-7-4-4 0,0 0-1 0,1-4-2 0,6-3 2 16,-7 0 17-16</inkml:trace>
  <inkml:trace contextRef="#ctx0" brushRef="#br0" timeOffset="26165.45">25895 14130 0 0,'-7'-8'138'0,"7"-3"18"0,-7 0 1 0,14 0 2 16,-7 1 1-16,7-1 0 0,5-5 0 0,2 6 0 0,5-2 0 0,7 2-20 15,6-1-30-15,1 3-34 0,13 2-34 0,-1-2-14 0,14 0-2 16,0 1 2-16,6 0 3 0,13 0 4 0,0-1 3 0,0 1 0 16,14 0 2-16,-1-1 0 0,6 1 1 0,1 4 1 0,6-1 1 0,1 0-2 15,-2 0-2-15,9 4-8 0,-9 0-8 0,8 0-10 0,7 4-10 16,-8 0-12-16,1 0-12 0,-1-1-12 0,-5 1-13 0,5 3-14 16,-5-3-16-16,-1 3-18 0,-7 0-18 0,1 1-27 0,-7-1-31 0,-6 4-14 15,-6-4-7-15,-8 5-2 0,0-2 3 0,-12 1 7 0,-7 0 7 16,1 4 10-16,-14-5 12 0,-1 2 14 0,-11 3 119 0</inkml:trace>
  <inkml:trace contextRef="#ctx0" brushRef="#br0" timeOffset="26492.46">27555 15159 45 0,'-6'-4'140'15,"6"1"4"-15,-7 3 3 0,1-3 2 0,-1-2 0 0,1 5 0 16,-1 0-1-16,0 5 1 0,1-2 1 0,0 0-34 0,-8 8-48 0,8-3-26 15,0 6-13-15,-1-2-8 0,1 2-8 0,-1 4-4 0,0-3-2 16,1 3-2-16,0 1-2 0,6 3-3 0,-8-4-4 0,2 1-7 0,0-1-7 16,0-4-9-16,6 5-9 0,-7-5-11 0,0 1-12 0,7-4-13 15,-6 0-14-15,6 0-21 0,-7-4-24 0,7 0-9 0,0-3-7 0,-6 0 1 16,6-4 3-16,0 0 5 0,0-8 7 0,0 4 9 0,0-6 7 16</inkml:trace>
  <inkml:trace contextRef="#ctx0" brushRef="#br0" timeOffset="26796.84">27738 14661 43 0,'6'-11'145'0,"7"0"4"0,-7 0 5 0,-6 3 2 16,7 2 1-16,0-2-1 0,-7 4 1 0,0 4 1 0,0 0 2 0,0 4-31 16,0 4-45-16,0-2-22 0,0 10-8 0,0-2-8 0,-7 4-5 15,0 8-2-15,7-1-2 0,-12 4 3 0,5 5 3 0,1 2 2 16,-8 5 1-16,2 2 2 0,5 2 0 0,-6-1-2 0,0 3-1 0,0 1-3 15,0 3-5-15,7-2-3 0,-8-3-6 0,8 2-2 0,0-1-5 16,-1-2-4-16,0-1-3 0,1-4-1 0,6-3-3 0,-7-1-2 16,7-3-3-16,-6 0-1 0,6-8-2 0,0 2-1 0,0-2 0 0,-6-7-2 15,6 1-1-15,0-1-1 0,-8-4-3 0,8-3-3 0,0 0-3 16,-6 1-6-16,6-9-6 0,0 5-12 0,-6-5-12 0,6 1-14 16,0-4-14-16,-7 0-17 0,7-4-16 0,0 1-25 0,-6-1-28 0,6-3-19 15,0-2-12-15,0 3-4 0,0-5-1 0,0-4 3 0,0 1 7 16,0-1 11-16,6 0 11 0,-6-3 15 0,7-4 41 0</inkml:trace>
  <inkml:trace contextRef="#ctx0" brushRef="#br0" timeOffset="27601.94">28154 14748 0 0,'7'-3'53'0,"0"3"106"0,-1-4 8 0,-6 4 4 15,0-3 0-15,0 3 1 0,0-4-1 0,0 4-2 0,0 0 0 16,0 0-10-16,0 0-15 0,0 4-39 0,0-1-51 0,0 1-28 16,0-1-17-16,-6 1-15 0,6 4-13 0,0-4-11 0,0 3-8 0,0 0-6 15,-7 1-7-15,7-1-6 0,-7 0-7 0,7 4-8 0,-6-4-11 0,0 1-6 16,-1 3-6-16,0-4-5 0,1 4-4 0,-1-3 1 0,-5-1 3 16,5 4 7-16,0-4 9 0,-5 0 13 0,-2 0 15 0,8 1 15 15,-7 0 15-15,6-1 16 0,-6 0 19 0,7 0 15 0,0 1 13 16,-8-5 13-16,8 1 12 0,-1 3 7 0,0-3 5 0,7-4 0 0,-6 4 2 15,6-1-4-15,-7 1-3 0,7-4-4 0,0 4-4 0,7-4-6 16,-7 0-6-16,6 0-6 0,1 0-5 0,6 0-6 0,-7 0-4 16,14-4-3-16,-7 4-2 0,7-4-2 0,-8-3-2 0,15 3-4 15,-8 1-4-15,8-5-3 0,-1 5-3 0,-7-5 0 0,7 5-3 0,-6-5-3 16,-1 5-2-16,1-1-3 0,0 1-3 0,-8-2-2 0,1 5-3 0,-6 0-3 16,-1 0-2-16,1 0-1 0,-7 5-1 0,0-2 0 0,0 4 0 15,-7 1 0-15,1-1 0 0,-8 0 5 0,8 4 4 0,-14 0 4 16,8 0 6-16,-8 0 5 0,1 0 6 0,-1 4 8 0,0-4 6 0,1 0 9 15,-1 1 6-15,8-2 4 0,-8 1 7 0,7-4 1 0,-7 0 3 16,14 1-1-16,-8-4-1 0,8-1-2 0,0 5-3 0,-1-8-2 16,7 3-3-16,0 1-3 0,0-4-5 0,0 3-5 0,7-3-4 0,-1 4-6 15,0-4-4-15,2 4-3 0,4-4-3 0,-5 3 0 0,6-3-1 16,-7 4 0-16,7-4 0 0,1 4 0 0,-2-1 0 0,2 2-1 16,-8-2-1-16,7 0-3 0,-7 1 1 0,8 0-1 0,-8-1 0 15,0 5-1-15,2-5 0 0,-2 6 1 0,0-3-1 0,-6-3 1 0,6 6-1 16,-6-2 0-16,0 0-2 0,0 0 0 0,0-3-3 0,0 3-3 15,-6 0-3-15,6-3-4 0,0 3-3 0,-6-3-6 0,0 0-6 0,-2-1-6 16,2 5-7-16,0-5-7 0,-1 1-8 0,0 0-6 0,1-1-4 16,-7-3-5-16,7 4-2 0,-8 0-4 0,8 0-4 0,-7-4-5 15,0 0-4-15,0 3-2 0,7-3-3 0,-8 0 3 0,2 0 2 0,-2 0 8 16,8 0 8-16,-7-3 10 0,-1 3 12 0,8 0 11 0,-6 0 10 16,-2 0 14-16,8 0 15 0,-1 0 15 0,-6 0 16 0,6 0 14 0,1 0 15 15,0 3 9-15,-1-3 9 0,-6 4 6 0,13-4 4 0,-6 3 1 16,-1-3-3-16,0 4-3 0,1-1-3 0,-1 1-5 0,1 0-6 15,6 4-8-15,-6-6-6 0,-1 7-8 0,0-6-5 0,7 8-10 16,-6-7-9-16,6 7-14 0,-6-4-15 0,6 0-15 0,-8 4-15 0,8-3-19 16,-6 3-24-16,6-4-24 0,0 4-26 0,-6-4-13 0,6 1-6 15,0-1-4-15,-7 0-2 0,7 0 2 0,0-3 5 0,0-4 7 16,0 0 10-16</inkml:trace>
  <inkml:trace contextRef="#ctx0" brushRef="#br0" timeOffset="27777.12">27978 15431 75 0,'7'0'147'0,"0"3"2"0,-7-3 0 0,6 0 2 0,0 3 1 0,2 1 4 16,4-4 3-16,-6 4 5 0,1 0 4 0,6-1-32 0,0 1-49 16,1-1-29-16,-2 4-16 0,8-3-8 0,-7 4-5 0,0-2-1 15,6-1-1-15,-5 2 0 0,5 1-3 0,-6-5-5 0,6 1-9 16,-5 3-11-16,5-3-10 0,1 0-12 0,-8-1-11 0,8 1-12 0,0 0-14 16,-1-4-14-16,1 0-17 0,-8 0-26 0,8 0-30 0,0-4-15 15,-1 0-7-15,1-3-1 0,-7 3 2 0,7-7 5 0,-1 4 7 0,-6-4 7 16,0-4 10-16</inkml:trace>
  <inkml:trace contextRef="#ctx0" brushRef="#br0" timeOffset="28396.84">28695 14983 150 0,'-6'-7'177'0,"-1"-4"7"0,0 4 4 0,7-1 4 0,-6 1 3 0,0 0 2 16,6-1 1-16,-8 1 1 0,8 4-1 0,8-5-38 0,-8 5-59 15,6-2-33-15,0-2-19 0,1 3-14 0,6 1-12 0,-6-1-7 16,12-3-5-16,-12 3-3 0,12 1-4 0,-6-1-5 0,0 1-5 0,0-1-8 15,6 0-7-15,-5 0-9 0,-1 1-10 0,6 3-8 0,-6-4-9 16,1 0-8-16,-2 1-9 0,2 3-6 0,-2-4-9 0,-5 0-5 16,6 1-7-16,-6-1-1 0,5 0 0 0,-12 1 4 0,7-4 4 0,0 3 5 15,-1-3 7-15,-6-1 7 0,0 1 8 0,0 0 11 0,0-2 13 16,0 3 11-16,0-6 14 0,0 5 13 0,-6 0 14 0,6-4 9 16,-7 7 6-16,7-2 9 0,-7-2 8 0,1 4 8 0,6 1 6 0,-6-1 5 15,-1 4 4-15,0 0 3 0,1 0 2 0,-1 4-1 0,1-1-2 16,0 4-2-16,-1 4 0 0,0 1 1 0,1 2 1 0,0 5-2 15,-8-1-2-15,8 4 0 0,-1 3-2 0,-6 1 0 0,7 0-3 0,-7 6-2 16,7-2-4-16,-8 3-4 0,8 0-2 0,-1 0-5 0,-6 4-5 16,7-4-4-16,-1-1-4 0,1-2-3 0,-1 3-5 0,0-4-2 0,1 0-4 15,0 1-2-15,-1-5-1 0,0 1-2 0,1-4-1 0,0-1-1 16,-1-2-2-16,7 4 0 0,-6-9-2 0,-1 0 0 0,7 1 1 16,-7-5-1-16,7-1 2 0,-6-2-2 0,0 0 0 0,-2-3 0 0,8-4-1 15,-6 0 0-15,0 0-1 0,6 0 0 0,-6-4 0 0,-1-3-1 16,0 0 0-16,1-2 0 0,-1 3 0 0,1-6-1 0,0 2 1 15,-2-5 1-15,8 5 1 0,-6-5 3 0,0 0 1 0,6 0 3 16,0 1 2-16,-6-1 4 0,6-4 0 0,0 5 1 0,6-1 0 0,-6 1 1 16,6-1 0-16,0 0-1 0,-6 1 1 0,14-1-1 0,-8 0-1 0,7-2-2 15,-6 1-1-15,12 2-3 0,-5-1-3 0,-2 0-2 0,8 1 0 16,-1-1 0-16,1 1-2 0,0-1 1 0,5 4-1 0,-5-4-2 16,6 0-1-16,0 1 1 0,-7 3-3 0,8-4 1 0,-1 4-2 0,0 0 0 15,0 0-1-15,-7 0-1 0,7 0 0 0,-6 4 0 0,0 0 1 16,-1-1 0-16,1 5 0 0,-7-4 0 0,0 7 2 0,0-5 0 15,-7 2 0-15,8 3 1 0,-8 0-1 0,-6 3 1 0,6 2 3 0,-6-2-1 16,0 1-1-16,0 3 1 0,0 4-1 0,-6 0 1 0,6 0-1 16,-6 4-1-16,-1-4-1 0,-6 7-7 0,6-4-6 0,-6 5-11 15,7-4-12-15,-7 3-13 0,-1 0-12 0,2 1-12 0,5-1-13 0,-6-4-13 16,0 5-13-16,7-5-15 0,-8 1-17 0,8 0-20 0,-7-4-22 16,6 0-6-16,1-1 2 0,-1-2 8 0,7-1 10 0,-6-3 11 15,0 0 12-15,6-4 13 0,0 0 13 0</inkml:trace>
  <inkml:trace contextRef="#ctx0" brushRef="#br0" timeOffset="28554.1">29001 15152 0 0,'0'-11'126'0,"7"3"26"0,-7 1 10 0,0 0 8 16,6 3 8-16,-6 1 5 0,0-1 3 0,0 0 2 0,6 1 0 15,-6-1-25-15,0 4-39 0,0-4-26 0,0 4-21 0,0 0-15 0,8 0-13 16,-8 0-12-16,6 4-9 0,-6-4-8 0,6 4-9 0,1-4-9 16,-7 3-10-16,6 1-10 0,1 0-10 0,-1-1-11 0,1 1-13 15,-1 3-12-15,0-3-12 0,2-1-14 0,-2 1-15 0,0 0-19 16,1-1-21-16,-1 2-17 0,1-2-13 0,-1-3-4 0,-6 0 4 0,7 0 6 15,-1 0 9-15,-6-3 12 0,7-2 11 0,-7 2 12 0,7-1 100 16</inkml:trace>
  <inkml:trace contextRef="#ctx0" brushRef="#br0" timeOffset="28962.74">29216 15054 0 0,'7'-12'53'0,"5"4"76"0,-4-3 9 0,-2 4 6 0,6 0 6 16,2-4 6-16,-1 4 5 0,-7-4 5 0,8 0 4 0,-2 3-17 16,8-3-32-16,-7 4-20 0,7-4-19 0,-8 4-10 0,2-5-9 0,5 6-7 15,1-6-8-15,-8 5-6 0,8 0-6 0,-7-1-6 0,0 1-7 16,6 0-4-16,-5 3-7 0,-2-3-8 0,2-1-6 0,-1 1-9 0,-1 3-7 15,-4-3-8-15,4 3-8 0,-6-3-5 0,8 4-6 0,-8-1-5 16,1-3-4-16,-7 3-3 0,6-3-3 0,1 3-1 0,-7 0-1 16,0-3 3-16,0 0 4 0,0 3 3 0,0-4 4 0,0 1 5 0,0 0 6 15,-7-4 3-15,7 3 5 0,-6 2 3 0,6-6 5 0,-7 1 4 16,7 4 4-16,-6-5 3 0,6 2 5 0,-6-1 6 0,6 0 5 16,0 0 8-16,-8 3 7 0,8 2 8 0,0-2 6 0,-6 0 6 15,6 5 2-15,0-5 5 0,0 8 2 0,0 0 6 0,-6 0 7 0,6 4 6 16,-6 0 5-16,6 3 4 0,-8 5 1 0,2 2 0 0,0 4 3 0,-1 4 2 15,-6 4 3-15,0 3 8 0,1 4 8 0,-2 0 11 0,1 7 11 16,0 1 13-16,-6-1 13 0,-1 4 9 0,7 0 5 0,-7 0 4 16,0 0 2-16,8 0 0 0,-8 0 1 0,7 0-3 0,-7 0-5 15,8-4-7-15,-2 1-9 0,2-5-10 0,-1 1-14 0,6-4-18 0,-6 0-22 16,1-4-17-16,4 0-13 0,-4-3-11 0,5-4-9 0,0 0-14 16,1-4-16-16,-7-3-21 0,7-1-21 0,-1-3-27 0,7-3-28 0,-7-1-25 15,1-3-23-15,0-1-25 0,6-3-21 0,-7 0-17 0,0-3-15 16,1-1-10-16,-1-3-9 0,7 3-3 0,-6-3-1 0,-1-4 6 15,1 4 7-15,-1-4 12 0,1 3 9 0,-8-4 4 0,8 6 0 0,-7-5 1 16,7 3 1-16,-7 1 7 0,0 0 9 0,-1-1 9 0,2 1 9 16,-2 0 8-16,1-1 7 0,-6 5 9 0,6-4 11 0</inkml:trace>
  <inkml:trace contextRef="#ctx0" brushRef="#br0" timeOffset="29901.36">29464 15060 15 0,'-8'-6'95'0,"2"-3"5"0,0 2 6 0,0 0 5 0,-8-1 1 0,8 1 5 15,-1 3 4-15,1-3-16 0,0 4-22 0,-2-1-12 0,2 0-6 16,0 1-1-16,0-1-1 0,6 0-3 0,-7 1-1 0,0-1-5 16,1 0-4-16,6 4-3 0,-7-3-2 0,7-1-3 0,-6 4-5 15,6 0-4-15,-7-4-2 0,7 4-5 0,-7 0-3 0,7-3-4 0,0 3-3 16,0 0-4-16,-6 0-2 0,6 0-3 0,0 0-1 0,0 0-2 15,-6 0 0-15,6 0 0 0,0 0-1 0,0 0 0 0,0 0 0 0,0 3-2 16,0-3-1-16,0 0-1 0,0 0-1 0,0 0 0 0,0 0 0 16,0 0 1-16,0 4-1 0,0-4 1 0,-6 4 0 0,6-1-2 15,0-3-3-15,0 8-5 0,0-8-4 0,0 7-6 0,-8-3-7 0,8-1-6 16,0 5-6-16,-6-5-8 0,6 4-7 0,0-3-11 0,0 3-11 16,-6-3-16-16,6 3-17 0,0 1-15 0,0-2-14 0,-7 0-4 15,7 0 1-15,-6-2 5 0,6 3 5 0,-7 1 6 0,0-5 6 0,1 4 7 16,0 1 82-16</inkml:trace>
  <inkml:trace contextRef="#ctx0" brushRef="#br0" timeOffset="30845.98">28343 16717 0 0,'0'3'76'0,"-6"-3"48"0,6 3 6 15,-7-3 6-15,7 0 4 0,-6 0 6 0,6 0 7 0,0-3 6 0,-7 3 8 16,7 0-21-16,0 0-32 0,-7 0-16 0,7 0-9 0,0 0-6 0,0 0-3 16,0 0-5-16,0 0-4 0,0 0-4 0,0 0-3 0,0 0-5 15,0 0-3-15,7 0-4 0,-7-3-1 0,7 3-3 0,-7 0-2 0,6-5-1 16,1 5-1-16,-1 0-1 0,8-3 2 0,-2 3 1 0,-6-4 1 15,8 0 4-15,5 4 2 0,-5-3 2 0,4-1 2 0,2 0-1 16,0 1-2-16,6-1 0 0,0 1 0 0,0-2 1 0,6-1 3 0,1 2 1 16,-1-4 3-16,2 5 0 0,5-4-2 0,0 0-1 0,7 3-2 15,-8-4-1-15,1 4-1 0,7-3-1 0,-1 3-3 0,-6 1-4 0,1-1-3 16,5 0-7-16,-6 1-5 0,-6 3-6 0,6-4-5 0,-6 4-4 16,-7 0-2-16,7 0-5 0,-15 0-7 0,9 4-10 0,-7-4-10 0,-2 3-11 15,-4-3-11-15,-1 4-10 0,0-4-12 0,-6 4-10 0,-1-4-9 0,0 3-10 16,0-3-10-16,-6 4-9 0,0-4-11 0,0 5-8 0,0-5-8 15,0 2-5-15,0-2-4 0,0 4-4 0,0-4-1 0,0 0-2 16,0 4-1-16,-6-4-8 0,6 0-8 0,0 0-15 0,0-4-16 0,-6 4-2 16,6-4 5-16,0-3 7 0,0 3 9 0,0-7 13 0,0 4 10 15,0-8 13-15,0 1 12 0</inkml:trace>
  <inkml:trace contextRef="#ctx0" brushRef="#br0" timeOffset="31196.95">29861 15423 51 0,'-7'-4'138'0,"7"-3"5"0,0 3 3 0,-6 1 2 0,6-1 2 16,-7 0-1-16,7 1 1 0,-6 3 1 0,6-5 2 0,-6 10-28 15,6-5-47-15,0 3-21 0,-8 5-7 0,8-1-3 0,-6 0-2 0,6 5 1 16,-6 6 3-16,6-1 1 0,-7 1 5 0,0 9 5 0,1-1 3 15,0 3 3-15,-1 4 4 0,-6 7-1 0,6 0-2 0,-5 4 1 16,5 5 3-16,-6 1 0 0,0 1-1 0,7 5-2 0,-8 6-1 0,2-3-2 16,-2 3-4-16,2 3-4 0,-2-2-4 0,8 3-4 0,-7-4-3 15,-1 0-4-15,8 1-3 0,-6-1-5 0,4-4-6 0,2-2-5 0,0-2-4 16,-1-3-3-16,1-3-5 0,-1 0-1 0,7-4-2 0,0-4-2 16,-7-3 0-16,7-1-4 0,0-2-7 0,0-5-4 0,0 0-8 0,0-7-7 15,0 0-10-15,0-4-10 0,0 0-12 0,0-2-14 0,0-2-14 16,0-3-13-16,0-4-13 0,0 1-10 0,7-5-7 0,-7 1-11 0,0-4-10 15,0 0-13-15,7-7-15 0,-1-1-18 0,-6 1-18 0,7-8-3 16,-1 1 5-16,0-5 10 0,2-3 13 0,-2-3 12 0,0-5 12 0,0 1 11 16,2-5 8-16</inkml:trace>
  <inkml:trace contextRef="#ctx0" brushRef="#br0" timeOffset="31603.91">29991 15515 0 0,'-6'-8'98'0,"6"-3"23"0,-7 8 3 0,7-6 3 0,-7 3 3 15,7-2 1-15,0 4 1 0,0-3 0 0,0 4 1 0,0-1-27 16,0 1-39-16,0-1-20 0,0 0-10 0,7 0-4 0,0 4 1 0,-1-3 1 16,1 0-1-16,5-2 2 0,-5 5 1 0,6-3 0 0,1-1 4 15,5 4 2-15,-6-3 2 0,6-1 1 0,1 4-2 0,-1 0-1 0,1-4-2 16,6 4-1-16,-6 0-4 0,5 0-2 0,1 4-1 0,0-4-3 16,-6 0-4-16,7 4-2 0,-2-4-2 0,1 0-2 0,0 3-2 15,0-3-2-15,1 0-2 0,-1 0-2 0,0 4-2 0,-1-4-2 0,1 0-2 16,1 0 0-16,-7 0-1 0,6 0-1 0,-1-4 1 0,-5 4-3 15,6 0-3-15,-6 0-4 0,-1 0-7 0,1-3-8 0,-8 3-8 0,8 0-10 16,-7 0-9-16,0 0-10 0,0-4-10 0,1 4-16 0,-2 0-15 16,1-4-24-16,0 4-29 0,-6-3-18 0,5-1-11 0,-4 0-3 0,-2 1 2 15,7-2 6-15,-7-1 8 0,1 2 9 0,-1-3 9 0,1-4 11 16,-1 4 62-16</inkml:trace>
  <inkml:trace contextRef="#ctx0" brushRef="#br0" timeOffset="32177.62">31274 14544 32 0,'0'-11'110'0,"0"3"3"0,-7-3 3 0,7 4 3 16,0-4 3-16,0 4 3 0,0 0 2 0,-6 2-6 0,6-2-10 15,0 5-21-15,0-3-24 0,0 1-11 0,-6 1-4 0,6 3-1 16,0-4-2-16,0 4-3 0,0 0-1 0,0 0-4 0,0 0-3 0,0 0 0 15,0 0 0-15,6 0 0 0,0 0-2 0,-6 4-1 0,7-4-2 16,6 3 1-16,-7 1-1 0,8 1 1 0,-1-3 1 0,7 2 2 0,-8-1 1 16,8 2 3-16,-1-1-1 0,7-1-1 0,-6 4 0 0,6-3-3 0,-7-1-3 15,7 1-2-15,1 0-4 0,-7-1-4 0,5-3-3 0,-5 4-4 16,0-1-2-16,-2-3-7 0,-4 4-7 0,-1 0-8 0,0-4-8 0,0 0-10 16,-7 4-11-16,0-4-8 0,2 0-9 0,-8 3-7 0,0-3-9 15,6 0-9-15,-6 0-9 0,-6 4-10 0,-2-4-10 0,8 0-10 16,-6 4-9-16,0-4-15 0,-7 0-15 0,0 3-4 0,0-3 3 0,-1 0 5 15,2 0 6-15,-2 0 8 0,-5-3 7 0,6 3 8 0,0 0 10 0</inkml:trace>
  <inkml:trace contextRef="#ctx0" brushRef="#br0" timeOffset="32563.2">31378 14547 1 0,'-6'4'101'0,"-1"-4"3"16,0 4 5-16,1-1 4 0,6 1 6 0,-6 0 6 0,0 3 3 16,-2-3-7-16,8 6-15 0,-6-2-14 0,0 3-14 0,-1-1-4 0,1 6-2 15,-1-2-1-15,0 5 4 0,1 3 2 0,-7-1 2 0,6 2 4 16,-5 6 0-16,-2 0 2 0,1 0 0 0,1 8-1 0,-2-1-1 0,2 1-4 15,-8 4-2-15,0-1-1 0,1 5-3 0,-1-2-4 0,1 1-6 16,-1 3-7-16,0-3-6 0,1 4-7 0,0-1-7 0,6-2-6 16,-7-1-4-16,0-4-5 0,7 0-4 0,0 1-3 0,0-5-2 0,1-3-4 15,-2 0-5-15,8 0-1 0,-7-7 0 0,6 3-1 0,1-7 1 16,-1 1 0-16,1-2 0 0,0-3-2 0,-2 4 1 0,2-7 1 0,6 4 0 16,-6-5 0-16,6-3-1 0,-7 1 1 0,7 2 0 0,-7-7 0 15,7 4 1-15,0-4 1 0,0 1-2 0,0-2 2 0,0-2 0 0,0 4 0 16,0-5 2-16,7 1 0 0,-7 3 1 0,7-3 1 0,-7 0 1 0,6-1 2 15,0 1 1-15,2 0 0 0,-2-4 1 0,7 3 1 0,0-3 1 16,0 4 2-16,-1-4 0 0,8 0 0 0,0-4 1 0,-1 4 0 16,7 0 0-16,1-3 1 0,-1 3-1 0,0 0 0 0,0 0-2 0,7 0 1 15,-1 0-2-15,-6 0-1 0,7 0-2 0,-8 3-2 0,8-3 0 0,-7 4-1 16,0 0-2-16,0-4-2 0,0 4-1 0,1-1-2 0,-1 1-1 16,-7-1-3-16,7 1-4 0,-6-1-6 0,-1 1-8 0,-6 3-9 0,6-7-10 15,-5 5-10-15,-2-3-14 0,2 2-11 0,-8-4-13 0,7 5-14 16,-7-2-12-16,2-3-14 0,4 4-15 0,-6-4-17 0,-6-4-19 0,8 4-22 15,-2-3-20-15,0-2-7 0,-6-1 2 0,7-2 8 0,-7-3 11 0,6 0 11 16,-6-4 13-16,0 1 12 0,0-5 13 0</inkml:trace>
  <inkml:trace contextRef="#ctx0" brushRef="#br0" timeOffset="33846.51">32206 13969 0 0,'0'-4'108'0,"0"0"13"15,0-4 3-15,0 5 2 0,0 0 0 0,0-1 1 0,0 0 0 16,0 4 1-16,0 0 1 0,-7 0-24 0,7 0-37 0,0 4-13 0,0 3-3 16,-7 1 0-16,7 3-1 0,-6-1 3 0,-1 6 1 0,7-2 3 15,-13 4 4-15,7 3 4 0,-1 6 4 0,-5-2 0 0,-2 5-1 0,1-1-1 16,0 4-4-16,0 0-5 0,1 0-5 0,-2 3-3 0,1 1-2 0,6-4-3 16,-5 4-4-16,-1-1-4 0,6-3-3 0,-6 0-4 0,7 4-3 15,-8-4-3-15,8 0-2 0,0-3-3 0,-1-1-3 0,0 0-3 0,1 0-6 16,-1-4-7-16,1 5-10 0,0-8-8 0,6 4-11 0,-8-4-10 15,8 0-9-15,-6-4-11 0,6-4-12 0,0 2-12 0,0-2-13 0,-6 1-12 16,6-4-12-16,0-4-13 0,0 0-15 0,0 1-18 0,0-1-18 16,0-7-6-16,0 0 1 0,0 0 6 0,6-4 7 0,-6 1 10 0,6-1 11 15,2-3 12-15,-8-4 13 0</inkml:trace>
  <inkml:trace contextRef="#ctx0" brushRef="#br0" timeOffset="34159.61">32316 13976 5 0,'0'-4'130'0,"7"1"4"0,-7-5 3 0,0 5 3 15,6-2 0-15,-6-1 2 0,7 2 1 0,-1 0 1 0,0-3 2 0,2 3-25 16,-2 1-39-16,6-1-20 0,2 1-13 0,-1-1-3 0,-1 0-1 15,2 0 0-15,6 0-2 0,-1 0 1 0,1 2 1 0,-8 2 2 16,8-5-1-16,0 5 0 0,-1-3-1 0,-5 3-4 0,4 0-5 0,2 0-5 16,-7 0-4-16,7 0-6 0,-8 3-4 0,8-3-3 0,-7 5-2 0,1-5-4 15,4 2-2-15,-4-2-4 0,-1 4-4 0,0 0-7 0,0-4-6 0,0 4-7 16,0 0-6-16,0 0-9 0,-6-1-8 0,6 1-10 0,-7-1-9 16,0 1-9-16,1 0-7 0,0-1-10 0,-1-3-10 0,0 8-15 0,-6-5-17 15,0 0-14-15,0 2-12 0,0-2-3 0,-6 5 2 0,0-5 7 16,-1 4 7-16,-6-3 7 0,7 0 10 0,-7 4 8 0,-7-5 52 0</inkml:trace>
  <inkml:trace contextRef="#ctx0" brushRef="#br0" timeOffset="34868.41">31906 14998 0 0,'0'4'115'16,"-7"-4"13"-16,7 3 2 0,0 1 2 0,0-4 4 0,0 0 3 15,0 3 5-15,7-3 4 0,-7 0 4 0,6 0-23 0,0 4-33 0,2-4-19 16,-2 0-6-16,7 0-5 0,0 0-5 0,0 0 1 0,0 0 3 16,6 4 0-16,1-4-1 0,6 0-3 0,-7 0-3 0,8 0-4 0,-1 0-4 15,0 3-5-15,0-3-4 0,7 4-7 0,-7-4-5 0,6 4-4 16,-6-1-3-16,0 1-4 0,6-4-4 0,-6 4-2 0,1 2-2 0,-1 0-2 15,0-3-2-15,-7 0-4 0,7 1-7 0,-6 0-6 0,0-1-6 0,-7 1-7 16,7 0-9-16,-8-1-11 0,1 1-10 0,0-1-10 0,-6 1-11 16,-1-4-9-16,0 4-8 0,2-4-8 0,-2 4-7 0,-6-4-6 0,0 0-7 15,0 0-13-15,0 0-13 0,0 0-8 0,-6 0-5 0,6 0 2 0,-14-4 7 16,8 0 8-16,-7 0 9 0,6 1 9 0,-6-4 8 0,-7 3 6 16,8-3 108-16</inkml:trace>
  <inkml:trace contextRef="#ctx0" brushRef="#br0" timeOffset="35286.39">31671 14555 29 0,'0'-4'116'0,"0"0"0"0,7 4 1 0,-7-3 1 16,0-1 2-16,7 0 3 0,-1 1 1 0,0 3-7 0,0-4-12 0,2 4-23 15,4-4-31-15,-5 4-16 0,6 0-8 0,0-4-7 0,-7 4-4 0,8 0-2 16,-2 0 1-16,2 4-4 0,-1-4-8 0,-1 4-6 0,2-4-9 16,-2 4-6-16,-4-1-8 0,4 1-11 0,1 0-11 0,-6 3-18 0,6-3-19 15,-7 3-18-15,8-3-14 0,-8 3-7 0,0-3-4 0,1 0 1 16,6 2 4-16,-6-2 4 0,-7 0 6 0,6-1 6 0,0 5 104 0</inkml:trace>
  <inkml:trace contextRef="#ctx0" brushRef="#br0" timeOffset="37178.01">23810 18449 110 0,'0'0'135'0,"0"0"3"0,0 0 1 16,0 0 1-16,0 0 1 0,0 0 0 0,-6 4 0 0,6-1-9 0,0 1-14 16,0 7-30-16,6 0-36 0,-6 1-19 0,7 2-7 0,-7 4-5 0,7 0-3 15,-1 4-2-15,0 0 0 0,1 4 0 0,-1 0 0 0,1-1-1 0,0 4-1 16,-1 4-1-16,0 4 0 0,1 0-2 0,6 7-1 0,-7 3-3 16,1 8-5-16,0 4-3 0,-1-12-6 0,1-47-6 0,-7 0-7 0,6 0-3 0,0 0-6 15,-6 0-5-15,8 0-6 0,-8 0-5 0,0 0-6 0,6 0-8 16,-6 0-11-16,0 0-11 0,0 0-13 0,6 0-15 0,-6 0-17 0,0 0-5 0,0 0 0 15,0 0 1-15,0 0 5 0,0 0 4 0,0 0 5 0,0 0 6 16,0 0 54-16</inkml:trace>
  <inkml:trace contextRef="#ctx0" brushRef="#br0" timeOffset="37703.45">23798 18526 0 0,'0'-7'19'0,"0"7"90"0,0-8 4 0,6 8 3 0,-6-3 3 16,0-1 3-16,0 4 2 0,0-4 3 0,0 4 3 0,0-3-22 0,0 3-31 16,0-3-16-16,0 3-8 0,-6 0-4 0,6 0-3 0,0 0-2 15,0 0-3-15,0 0-1 0,0 0-1 0,0 0-3 0,0 0-3 0,0 0-2 16,0 0-2-16,0 0-4 0,0 0-3 0,0 0-4 0,0-6-4 0,0 6-3 15,0 0-4-15,0 0-3 0,0 0-1 0,0 0-2 0,0 0-2 0,0 0-1 16,0 0 0-16,0 0 0 0,0 0 2 0,0 0-2 0,0 0 0 0,0 0 1 16,0 0-1-16,0 0 2 0,0 0-1 0,0 0 0 0,0 0-1 0,0 0 1 15,0 0 1-15,0 0-1 0,0 0 0 0,0 0 1 0,0 0-1 0,0 0 0 16,0 0 0-16,0 0 0 0,0 0 0 0,0 0 0 0,6 0 2 16,-6-3 0-16,0 3 0 0,6 0 0 0,1-3 1 0,-7 3 0 0,7 0 3 15,-1-4 1-15,7 0-1 0,-7 1 0 0,1-1 1 0,6 0 1 0,0 1 1 16,-6-1 0-16,5-3 0 0,2 3 1 0,-1 0 0 0,7-3 1 0,-8 4 0 15,1-1-1-15,0 0-1 0,0 1 1 0,7-1 0 0,-8 0 0 0,2 4 1 16,-1-3-1-16,0 3 3 0,0 0 0 0,-1 0 3 0,-4 0 2 0,4 3 2 16,1 1 3-16,-6 0 2 0,0 3 4 0,-1-3 4 0,0 6 3 15,1-2 1-15,-7 3 5 0,7 0 2 0,-7 3 0 0,0 1 1 0,0 0 1 16,0 0-2-16,-7-1-1 0,7 4-2 0,-7 1-3 0,1-5-2 0,6 5-3 16,-6-4-3-16,-1 0-4 0,0 2-3 0,-6-2-4 0,7 0-4 0,0-1-2 15,-8 1-3-15,8 0-2 0,-7-1-7 0,0 1-7 0,6-1-7 0,-5 5-9 16,4-5-10-16,-4 1-10 0,-2 0-13 0,8 0-12 0,-7 0-11 0,7-5-14 15,-1 5-14-15,0-5-15 0,1 2-17 0,0-4-26 0,0 2-27 0,-2-6-11 16,8 3 0-16,-6-7 3 0,6 4 8 0,0-4 8 0,-6-4 11 16,6 1 12-16,-7-1 13 0,7-3 12 0,0 0 133 0</inkml:trace>
  <inkml:trace contextRef="#ctx0" brushRef="#br0" timeOffset="38223.1">24396 18405 0 0,'0'-4'59'0,"-6"1"73"0,6-1 7 16,0 4 6-16,0-4 4 0,-6 1 5 0,6 3 5 0,0-4 3 16,-7 0 4-16,7 4-17 0,0-3-30 0,-7 3-21 0,7 0-17 0,0-4-11 0,0 4-9 15,0 0-7-15,0 0-8 0,0 0-6 0,0 0-4 0,0 4-4 16,0-1-3-16,0 1-3 0,0 3-3 0,0 1-1 0,7 3-2 0,-7 0 0 16,7 3-2-16,-7 5 0 0,6 2 0 0,0 2 0 0,-6 2 1 0,7 1 1 15,0 3-2-15,-1-3 0 0,1 3-1 0,-1 0-2 0,0-3-3 0,8 3-2 16,-8 0-4-16,0-2-4 0,2-2-7 0,-2 4-6 0,7-3-7 0,-7 3-9 15,1 0-6-15,-1 5-8 0,1-2-10 0,-1 1-7 0,8 4-9 0,-8-30-7 16,0-7-9-16,1 0-7 0,-1 0-9 0,-6 0-6 0,7 0-10 0,-1 0-8 16,1 0-11-16,-7 0-10 0,0 0-10 0,6 0-1 0,-6 0 6 0,0 0 5 15,0 0 8-15,0 0 7 0,0 0 9 0,-6 0 9 0,6 0 87 0</inkml:trace>
  <inkml:trace contextRef="#ctx0" brushRef="#br0" timeOffset="38513.11">24449 18494 0 0,'0'-16'118'0,"0"5"14"0,0 0 4 16,0 0 5-16,-7 0 4 0,7 0 2 0,0 0 5 0,0 0 4 0,7 0 5 16,-7 0-27-16,6 0-40 0,-6 1-20 0,6 2-7 0,2-4-8 0,-2 5-5 15,0-3-5-15,1 2-5 0,-1 1-3 0,1 4-3 0,-1-5-4 0,1 4-1 16,5 1-5-16,-4-1-4 0,4 0-2 0,-5 4-2 0,6 0-2 16,0 4-1-16,0 0 0 0,0-1 0 0,0 5 2 0,0-1 1 0,0 4 1 15,0 3 1-15,0-3 2 0,0 5 1 0,-6 2 3 0,12 0 0 0,-12 0 0 16,6 4 0-16,-1 0-2 0,-4 0-1 0,-2 0-1 0,0 0-2 0,1 4-2 15,-1-4-3-15,1 0-2 0,-7-4-2 0,0 4-3 0,0-3-3 0,0 2-3 16,0-2-1-16,-7-1-2 0,1 0-3 0,-1-3-1 0,1 3-4 0,-8 0-4 16,8-2-4-16,-7 1-4 0,7-2-6 0,-7 0-6 0,6 0-8 0,-6-5-7 15,6 5-8-15,-5-4-10 0,5-4-11 0,0 4-14 0,-6-3-12 0,7-4-18 16,0 0-21-16,-1-4-19 0,7 0-22 0,-7-4-6 0,1 0-1 16,6-4 4-16,-6-3 7 0,6 1 8 0,0-2 7 0,0-2 10 0,-7 3 12 15</inkml:trace>
  <inkml:trace contextRef="#ctx0" brushRef="#br0" timeOffset="38849.44">24931 18262 0 0,'6'-11'17'0,"7"0"147"0,-13 0 10 0,6 0 5 0,2 1 3 0,-8-2 3 15,6 4-1-15,-6 1 2 0,0 0 0 0,0 4-2 0,0-1-5 16,6 4-32-16,-6 0-49 0,0 4-23 0,6-1-11 0,-6 1-6 0,7 6-3 15,-7-2 0-15,7 6-1 0,-7 2 2 0,6 1 2 0,1 2 0 0,-7 3 1 16,6 4-1-16,-6-1-3 0,6 5-5 0,-6-1-7 0,8 0-8 0,-8 1-4 16,0-1-8-16,6 0-7 0,-6 1-5 0,6-5-4 0,-6 1-3 0,0-1-1 15,6-2-3-15,-6-2-1 0,8-3-1 0,-8 1 1 0,6-4-1 16,-6-1 0-16,0-3 1 0,6 0 0 0,-6 0 1 0,7-4 1 0,-1 2-1 16,-6-2-1-16,7-4 2 0,0 1 0 0,-1 0 1 0,-6-1 1 0,6-3 2 15,8 0 0-15,-8 0 0 0,0-3 0 0,7-1 1 0,-6 4-1 0,6-4 0 16,-7 1 0-16,8-2 1 0,-2-1 0 0,2 1 0 0,5 2-2 0,-5-1-5 15,-2-3-6-15,2 3-8 0,-2 0-10 0,1 1-11 0,1-1-12 0,4 1-14 16,-4-1-13-16,-1 0-18 0,0 4-19 0,0-3-18 0,0 3-19 16,0-4-30-16,0 0-36 0,0 4-13 0,0-3-3 0,-7 3 2 0,8-4 6 0,-2 0 11 15,-5 1 11-15,0-5 13 0,6 5 15 0,-7-5 16 0,1 1 93 16</inkml:trace>
  <inkml:trace contextRef="#ctx0" brushRef="#br0" timeOffset="39314.07">25830 17782 144 0,'-8'-3'156'0,"8"0"-4"0,-12-3-5 0,5 3-9 0,1 3-11 0,-1 0-9 16,-6 3-8-16,7 3-7 0,-8 0-4 0,8 2-45 0,-7 3-64 16,7-1-30-16,-1 5-13 0,-6 0-6 0,7-1-2 0,-1 5 2 0,-6-5 6 15,7 4 8-15,-1 2 12 0,-6-3 8 0,7-2 8 0,-1 3 6 0,-6 1 4 16,6-5 4-16,1 4 1 0,0-3 1 0,-2 1 1 0,2-6 2 16,0 5 2-16,6-5-1 0,-7-2 1 0,7 2 2 0,0-5 2 0,-6 2 4 15,12-3 3-15,-6-1 1 0,0 1 3 0,7-4 0 0,-7 3 1 16,6-6 1-16,0 3 0 0,2 0-1 0,4-4-1 0,-5 1 2 0,0 3 0 15,6-4 0-15,-7 0-1 0,7 1 0 0,0-2-1 0,-7 5 1 16,8-3 1-16,-1 3 0 0,0 3 1 0,0 2 0 0,-1-2 0 0,-4 5 0 16,4-1 0-16,1 4 1 0,-6 0-1 0,-1 4 0 0,7 2 1 0,-7-1-1 15,2 2 1-15,-8-3-1 0,6 3 1 0,0 0 0 0,-6 0-2 0,0-3 2 16,0 0 0-16,7-1-1 0,-7 1-1 0,0-4-1 0,0 4 0 0,0-8-2 16,0 4-3-16,0-4-2 0,0 1-3 0,7-5-5 0,-7 5-5 0,0-5-6 15,0 1-4-15,6-4-6 0,-6 0-4 0,0 0-6 0,6 0-7 0,-6-4-6 16,7 1-8-16,-1-1-9 0,-6-3-10 0,7-4-10 0,0 0-10 0,-7-4-15 15,6 1-16-15,0-2-11 0,-6-5-8 0,7 3-1 0,0-8 0 0,-1 0 4 16,-6 1 5-16,6-1 8 0,1-7 6 0</inkml:trace>
  <inkml:trace contextRef="#ctx0" brushRef="#br0" timeOffset="39865.51">25986 17969 0 0,'6'-22'22'15,"0"1"90"-15,1 1 7 0,0-1 5 0,-1 6 2 0,1-3 1 16,-1 3 3-16,0 1 0 0,2-1 2 0,4 0-21 0,-6 4-30 0,2-4-22 16,-2 4-20-16,0 0-12 0,1 1-9 0,6 2-10 0,-6 1-10 15,-1 0-9-15,0-1-8 0,1 1-9 0,0 3-10 0,5 1-7 0,-12-1-10 16,7 4-7-16,-1-4-6 0,1 4-5 0,-7 0-7 0,7 0-3 0,-7 0-3 15,0 0 2-15,6 0 4 0,-6 4 9 0,0-4 11 0,0 4 14 16,0-1 15-16,0 1 16 0,-6 0 16 0,6 3 16 0,0-3 13 0,-7 3 13 16,0 0 12-16,7 1 10 0,-6-1 7 0,-1 4 8 0,7 0 7 0,-6 1 2 15,0 2-2-15,-1 0-3 0,7 1-2 0,-7 3-5 0,7 0-7 0,-6 1-6 16,6 3-5-16,0-4-7 0,0 4-5 0,0 0-6 0,0-4-3 16,0 4-6-16,0-3-6 0,6 2-4 0,-6-1-4 0,7-6-5 15,-7 4-6-15,7-3-6 0,-7-1-3 0,6 1-4 0,0-4-5 0,1 0-4 16,-7-4-3-16,6 1-4 0,-6-5-3 0,7 4-2 0,-7-3-1 0,7-1 0 15,-7-3 1-15,0 0 1 0,6 0 2 0,-6-3 1 0,0-1 1 16,0 1 1-16,0-4 2 0,0-1 1 0,0 1 3 0,0-4 3 0,0 0 3 16,0 0 2-16,0-4 0 0,0 0 2 0,0 5 2 0,0-5 2 15,0 1 2-15,0 2 2 0,0-3 2 0,0 5 2 0,6-1 2 0,-6 3 2 16,0 1-1-16,0 0 1 0,0 3-1 0,0 0 1 0,0 4-1 0,0-3 1 16,0 3-4-16,0 0 0 0,0 3-1 0,0-3-3 0,0 4 0 0,0 3-1 15,0-3-1-15,0 3 1 0,0 4 0 0,0-3 0 0,-6 2 0 16,6 1 2-16,0 5-1 0,-6-6 2 0,6 5 1 0,0-1 1 0,-7 1 1 15,7 0-1-15,-7 3 3 0,7-3 1 0,0 0 0 0,-6-1 1 0,6 1 2 16,0 0 1-16,0-4 0 0,0 3 0 0,0-3 0 0,0 0-1 0,0 0-2 16,0-4-1-16,0 1 1 0,6-1-3 0,-6 1 0 0,7-5 0 0,-7 1-1 15,7-1-1-15,-1 1-2 0,0-4-1 0,2 0 0 0,-2 0-1 16,0 0 0-16,0 0 0 0,8-4-1 0,-1 4 1 0,-7-3-2 0,8 3 0 16,-8-4-1-16,6 4 1 0,2 0-2 0,-8 0 2 0,7 0 3 0,-6 0 1 15,6 4 2-15,-7 3 3 0,0-3 0 0,2 6 2 0,-2-3 2 0,0 2 1 16,-6 2 3-16,7 3 1 0,-7-3 2 0,0 0 2 0,0 4 1 0,0-4 0 15,0 0-1-15,-7 3-3 0,7-3-2 0,-6 4 0 0,6-4-3 16,-6 1-1-16,-2-2-3 0,8-3-2 0,-6 4-6 0,6-3-5 0,-6-1-8 0,6 0-7 16,-6 1-8-16,6-5-8 0,0 1-9 0,0-1-11 0,0 1-10 15,-7-4-16-15,7 0-16 0,0 0-26 0,0-4-27 0,0 1-13 0,0-4-4 0,0-1 1 16,0-3 3-16,0 0 5 0,0-7 5 0,0 2 9 0,0-1 7 16</inkml:trace>
  <inkml:trace contextRef="#ctx0" brushRef="#br0" timeOffset="40044.07">26566 17529 0 0,'6'-14'134'0,"7"3"4"0,-7 4 2 15,1 0-1-15,-1-1-3 0,-6 4-1 0,7 0-2 0,-7 0-2 16,0 4 1-16,0 0-28 0,0 0-40 0,6 4-29 0,-6 0-22 0,-6 4-14 16,6-2-9-16,0 2-8 0,0 3-7 0,-7 0-5 0,7 0-6 0,-6 4-6 15,6 3-6-15,-7-3-10 0,1 3-11 0,-1 0-15 0,1 1-18 16,0-1-11-16,-2 0-7 0,2 1-4 0,0-1 3 0,-1-4 2 0,1 1 5 15,-7 0 19-15,6-1 28 0</inkml:trace>
  <inkml:trace contextRef="#ctx0" brushRef="#br0" timeOffset="40328.97">26500 17797 5 0,'-7'7'36'16,"7"0"22"-16,-6-3 24 0,6 0 16 0,0 0 13 0,0-4 6 16,0 0 5-16,0 0 2 0,0 0 1 0,0-4-11 0,0 4-18 0,0-8-17 15,6 5-19-15,-6-4-11 0,7-1-8 0,0 1-7 0,-1 0-4 0,1-2-3 16,-1-1-3-16,7-1-1 0,-6 4-2 0,5-4-1 0,-4 0 0 0,4 4-3 16,-5-4-3-16,6 3-2 0,-7 1-5 0,7 0-6 0,-7-1-8 15,8 5-8-15,-8-1-9 0,1 0-8 0,0 1-9 0,-1 3-8 0,-6 0-8 16,7 0-7-16,-7 0-7 0,6 3-5 0,-6 1-4 0,0 0-3 15,0-1-2-15,-6 5 4 0,6-1 7 0,-7 0 7 0,7 1 10 0,-6-1 11 16,-1 0 12-16,0 4 12 0,-5-3 13 0,4 2 15 0,2-2 14 0,-7-1 13 16,7 3 10-16,-1-1 12 0,-6-2 9 0,7-3 6 0,0 3 4 15,-2-3 1-15,2-1 3 0,0 1 0 0,-1-1-3 0,1 1-4 0,6-4-4 16,-7 4-8-16,7-4-7 0,0 0-7 0,0 0-6 0,0 0-7 0,7 0-5 16,-7-4-5-16,6 4-4 0,1-4-4 0,-1 4-3 0,8-3-3 15,-8-1-2-15,7 1-2 0,-7-1-2 0,7-3-3 0,0 3-1 0,1-3-3 16,-8 4-4-16,7-3-4 0,0 0-6 0,0 2-7 0,-7 0-7 15,8 1-9-15,-8-1-10 0,7 0-10 0,-6 4-13 0,-1 0-13 0,1 0-16 16,-7 0-14-16,0 4-13 0,0-4-4 0,0 7-1 0,0-3 4 0,-7 3 3 16,7 2 7-16,-6-3 6 0</inkml:trace>
  <inkml:trace contextRef="#ctx0" brushRef="#br0" timeOffset="40486.38">26558 17965 98 0,'-6'11'132'0,"0"-7"4"0,-1 3 4 0,1-3 1 0,-1 0 1 15,1-1 1-15,6 1 2 0,0-4-12 0,0 0-18 0,0 0-23 0,0 0-28 16,6 0-17-16,1 0-11 0,-1-4-8 0,1 1-8 0,-1-1-3 0,8 0-3 15,-2 1-2-15,-5-5-1 0,6 1 1 0,6-1-3 0,-5 1 0 0,-2 0-3 16,2 0-1-16,-1 0-4 0,6 0-6 0,-6-2-6 0,0 2-8 16,7 3-9-16,-7-3-10 0,-7 4-11 0,7-1-15 0,1 0-16 0,-8 1-21 15,0 3-28-15,1-4-12 0,-1 4-6 0,1 0-3 0,-1 4 0 0,-6-4 3 16,0 3 6-16,0 1 8 0,0 3 7 0</inkml:trace>
  <inkml:trace contextRef="#ctx0" brushRef="#br0" timeOffset="40765.84">26715 18093 0 0,'0'12'33'0,"-13"-1"93"15,7-4 4-15,6 0 2 0,-7 0 2 0,0 1 0 0,7 0 2 0,-6-5 0 16,6 0 3-16,0-3-18 0,0 4-29 0,0-4-22 0,0 0-18 0,0 0-14 16,6-4-9-16,1 4-5 0,0-3-3 0,-7 0 0 0,6 3-2 15,7-5 0-15,-6-2 1 0,-1 3-1 0,7 1 0 0,-6-1 0 16,6 1 0-16,-7-1 1 0,8 0-2 0,-2 1 2 0,-5 3 2 0,6 0 1 16,0 0 1-16,-1 0 2 0,-4 3-1 0,4 1 0 0,-5 0 0 0,6 3-1 15,-7-4 0-15,1 8-1 0,-1-3-1 0,1-1-1 0,0 4 2 0,-7 0 1 16,0 0-1-16,6 1 3 0,-6-2-1 0,-6 1 2 0,6 0 0 0,0-3 2 15,-7 2 3-15,0 1 0 0,1-3 2 0,-1 3 1 0,-5-4 1 0,5 1-2 16,-6-1-1-16,7 0-3 0,-8-3-2 0,1-1-1 0,0 4-5 0,7-3-1 16,-7-4-2-16,-1 3-4 0,8-3-5 0,-7 0-8 0,7 0-12 15,-7 0-13-15,6-3-14 0,-6-1-19 0,6-3-21 0,1 4-25 0,6-5-25 16,-6 1-31-16,-1-4-34 0,7 0-15 0,-7-4-9 0,7 1-4 0,0-1 1 16,0 1 4-16,0-4 10 0,0-2 10 0,7 3 14 0,-7-1 18 15,0 2 108-15</inkml:trace>
  <inkml:trace contextRef="#ctx0" brushRef="#br0" timeOffset="40883.32">27243 18141 131 0,'6'4'160'0,"1"-4"-11"0,-1 3-19 16,-6-3-28-16,0 0-32 0,0 0-27 0,-6 0-21 0,6-3-10 0,-7-1-7 16,7 0-39-16,-6 1-56 0,6-4-36 0,0-4-27 0,0 3-7 15,0-7 0-15</inkml:trace>
</inkml:ink>
</file>

<file path=ppt/ink/ink3.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1T03:51:54.629"/>
    </inkml:context>
    <inkml:brush xml:id="br0">
      <inkml:brushProperty name="width" value="0.05292" units="cm"/>
      <inkml:brushProperty name="height" value="0.05292" units="cm"/>
      <inkml:brushProperty name="color" value="#FF0000"/>
    </inkml:brush>
  </inkml:definitions>
  <inkml:trace contextRef="#ctx0" brushRef="#br0">18893 12565 78 0,'0'4'106'0,"-7"0"4"15,1 0 5-15,6-4 3 0,-6 3 5 0,6-3 3 0,-7 4 2 16,0-4-16-16,7 0-26 0,-6 3-17 0,6-3-11 0,-6 0-6 15,6 0-3-15,-7 0-1 0,7 0-3 0,0 0-3 0,0 0-2 0,0 0-5 16,0 0-3-16,0 0-4 0,0 0-4 0,0 0-3 0,0 0-3 16,0 0-3-16,0 0-4 0,0 0-2 0,0 0-3 0,0 0-2 15,0 0-4-15,0 0 0 0,0 0-2 0,0 0 0 0,0 0 1 0,0 0 1 16,0 0 1-16,0 0 2 0,7-3 1 0,-7 3 3 0,6 0 4 16,0 0 2-16,1-4 2 0,6 1 4 0,-7-1 2 0,8 0 2 15,-1 0 1-15,0-2 1 0,6 1 3 0,-5-2 1 0,5 0 1 0,1-4-1 16,-2 4-2-16,9-4-2 0,-7 3-2 0,6-3-2 0,0 1-2 15,0-2 1-15,-1 1-1 0,2 0 2 0,-1 0 1 0,0 1 0 0,6-2-2 16,-5 1 0-16,5 0 0 0,1 0 0 0,-1 0-1 0,-6 0 1 16,7 1-1-16,-7-2-1 0,7 2-1 0,-1-2-2 0,-6 5-3 15,1-4-2-15,-2 4-3 0,1-4-2 0,0 3-2 0,0 1-2 16,-6 0-4-16,5-1-5 0,-5 5-5 0,0-5-4 0,-1 5-3 0,1-1-4 16,0 0-4-16,-7-3-4 0,-1 3-6 0,2 1-4 0,-2 3-4 0,2-4-5 15,-8 1-5-15,1-1-1 0,-1 4-2 0,1 0 1 0,0-4 1 16,-7 4-1-16,0 0-3 0,0 0-2 0,0 0-3 0,0 0-5 15,-7 4-5-15,7-4-8 0,-7 4-10 0,-6-1-14 0,7 1-18 16,-1-1-7-16,-6 1-3 0,1 0 0 0,-2 3 3 0,1-3 3 0,-7 3 6 16,8 0 6-16,-8-3 14 0</inkml:trace>
  <inkml:trace contextRef="#ctx0" brushRef="#br0" timeOffset="367.83">18933 12903 0 0,'0'3'3'15,"-7"0"93"-15,7-3 2 0,0 5 2 0,-7-5 0 0,7 0 0 16,0 0-1-16,0 0-1 0,0 0-2 0,0 0-19 0,0 0-27 0,0 0-14 15,7 0-5-15,-7 0-2 0,7 0-2 0,-1-5 1 0,0 5 2 16,0-3 2-16,2 0 3 0,4 0 3 0,1-2 3 0,1 1 3 16,-2-3 2-16,8 3 1 0,0-3 2 0,5 0 0 0,-5-4 1 0,6 3 0 15,7-6-1-15,-1 3-1 0,1 0-2 0,-1-4-3 0,7 1 0 16,1-6-1-16,-1 6-2 0,0-4-4 0,7 3-3 0,-8-3-4 16,8 0-3-16,0 0-4 0,-8-1-4 0,9 5-3 0,-9-5-3 0,1 4-2 15,0 1-3-15,1 3-5 0,-1-4-8 0,-7 8-8 0,1-4-9 16,-7 4-11-16,0-5-8 0,0 9-12 0,-7-4-10 0,1 3-12 15,-7 1-12-15,7-1-14 0,-14 4-14 0,7-4-19 0,-6 4-19 0,-1 0-9 16,0 0-2-16,-6 0 3 0,0 0 6 0,0 0 9 0,-6-3 7 16,0 3 12-16,6-4 10 0</inkml:trace>
  <inkml:trace contextRef="#ctx0" brushRef="#br0" timeOffset="1061.1">19134 12137 0 0,'-6'-4'88'16,"-1"-3"20"-16,1 3 2 0,6 0 3 0,-7-3 0 0,0 3 4 0,1 1 2 16,0-1-5-16,-1-3-6 0,0 3-23 0,1 1-31 0,6-1-15 15,-6 0-10-15,-1 1-2 0,1-5-1 0,-1 5 0 0,0-1 2 16,7 0 3-16,-6 1 3 0,0-1 0 0,-2-1 0 0,2 2-1 16,6 0 0-16,-6-1-2 0,0 0 0 0,6 0 0 0,-7 4 3 0,0-3-1 15,7-1-2-15,-6 4-2 0,-1-3-3 0,7 3-5 0,-6 0-5 16,6 0-3-16,-6 0-1 0,6 0-2 0,-8 0 0 0,8 0 0 0,-6 0-2 15,6 3-1-15,0 1-1 0,-6-1 0 0,6 1-1 0,-6 4 1 16,6-2 1-16,-7 6 0 0,7-1 1 0,-7 4 0 0,7-4 0 0,0 3 0 16,0 5 2-16,0-5 1 0,0 5 0 0,0-1 0 0,0-4 1 15,0 5-2-15,0-4 0 0,7-1-1 0,-7 1-2 0,7 0-1 16,-1-4-1-16,-6 0 0 0,6-1 0 0,0-2-2 0,2-1 1 0,-2 0-2 16,0 2 1-16,1-6-1 0,-1 0 1 0,-6 1 0 0,7-4 0 15,0 0 2-15,-1 0 0 0,0 0 0 0,-6-4 2 0,6 1 0 16,2 0 1-16,-2-6 0 0,0 2 0 0,1-4 0 0,-7 0-1 0,7 0 0 15,-1-3 0-15,-6-5 0 0,7 5-1 0,-1-5 0 0,-6-2-1 16,0 2-1-16,6-3 1 0,-6 0-2 0,0 0 1 0,0 0-2 16,0 4 1-16,0-4 1 0,0 3-1 0,0-2 1 0,0 2-2 0,0 5 0 15,-6-5 0-15,6 5-1 0,0-1 0 0,0 4 1 0,0-3-1 16,-6 2 1-16,6 1-1 0,0 4 0 0,0 0 1 0,0 0 1 16,-7-1-1-16,7 4 1 0,0 1 0 0,0-1-1 0,0 0 1 0,0 4-1 15,0 0 1-15,0 0 0 0,0 0-1 0,0 4 2 0,0 0 1 16,7-1 2-16,-7 5 2 0,0 3 1 0,6-1 3 0,-6 5 1 15,0 0 1-15,6 0 2 0,-6 3 0 0,7 0 0 0,-7 4 1 0,7-4-1 16,-7 4 0-16,6-3-2 0,-6 3-1 0,6-4-3 0,1 1-2 16,0-1-3-16,-1-4-3 0,1 1-2 0,-1 0-3 0,1-1-3 0,-1-2-6 15,7-1-8-15,-7 0-9 0,2-4-9 0,4 0-10 0,-5 0-9 16,6 1-10-16,-7-5-10 0,1-3-11 0,5 4-10 0,-4-4-11 16,-2 0-12-16,0 0-12 0,1-4-15 0,0 1-19 0,-1-1-5 15,0-3-1-15,-6-4 5 0,7 4 8 0,-7-4 7 0,6-5 11 0,-6 6 9 16,0-5 11-16</inkml:trace>
  <inkml:trace contextRef="#ctx0" brushRef="#br0" timeOffset="1440.5">19239 11979 0 0,'0'0'28'0,"0"0"84"15,0 0 1-15,0 4 0 0,0-4 1 0,0 0 1 16,0 0 1-16,6 0 3 0,-6 4 3 0,0-4-20 0,6 0-31 0,1 0-20 16,0 0-11-16,-1 0-8 0,0 0-4 0,1 0-1 0,-1-4 2 15,8 4 3-15,-8-4 1 0,0 1 1 0,8-1-1 0,-2 0-1 0,1 1-2 16,-6-5-3-16,6 0-4 0,1 5-1 0,-8-4-3 0,7-4-1 15,0 4-3-15,-7 0-3 0,1-1-1 0,-1 0-4 0,8 1-1 16,-8-4-3-16,-6 7 0 0,6-3-1 0,-6 0-2 0,7 0 0 0,-7-1 0 16,0 1 0-16,0 0 0 0,-7 3 0 0,7-3 1 0,-6 3 0 15,6-3 0-15,-6 3 0 0,-2-4 1 0,2 5 0 0,-7 0 3 0,7 3 1 16,-1-4 1-16,-6 4 2 0,7 0 0 0,0 0 3 0,-8 4 2 16,1-1 2-16,6 0 2 0,-6 1 2 0,7 0 3 0,-7 3 1 15,6 1 3-15,1-1 1 0,-7 0 0 0,6 1 1 0,1 3 3 0,-1 0-1 16,1-1 0-16,0 5-1 0,-1-3 0 0,7-1-2 0,-7 3-2 15,7-3-2-15,0 4-2 0,0-4-2 0,0 0-3 0,7 0-2 16,0-1-2-16,-1 2-2 0,0-2-4 0,1 1-2 0,-1-3-1 0,8-2-2 16,-8 3 0-16,7-2-2 0,0 0-1 0,0-3-2 0,7 0-3 15,-8-1-6-15,2-3-5 0,-1 4-7 0,6-4-6 0,-6 0-6 16,7-4-10-16,-7 1-8 0,0-1-10 0,6 0-11 0,-5-3-11 0,-2 0-14 16,2 3-15-16,-2-7-17 0,-5 3-16 0,6 1-12 0,-6-4-8 15,5 0 0-15,-4 0 3 0,-2 0 7 0,0 0 6 0,0-3 10 16,1 3 9-16,0-4 10 0,-7 4 114 0</inkml:trace>
  <inkml:trace contextRef="#ctx0" brushRef="#br0" timeOffset="1835.66">19707 11492 56 0,'-6'-3'100'0,"6"-5"7"0,-7 5 5 0,0-5 5 0,7 5 6 0,-6-2 1 15,0 2 1-15,0-1-16 0,-2 1-27 0,8-1-12 0,-6 0-6 0,0 4-5 16,6-3-1-16,-7 3-3 0,1 0-3 0,6 0-5 0,-7 0-3 16,7 0-5-16,-7 0-4 0,7 0-3 0,-6 0-2 0,6 0-2 15,0 3-2-15,0 1 0 0,0 0-2 0,-6 3 1 0,6 1 0 0,0 3 1 16,0 0 2-16,0-1 0 0,6 5 0 0,-6 3 0 0,0-3 2 16,0 7 3-16,6-4 2 0,-6 4 0 0,7 1 1 0,-7-2-1 15,7 5-1-15,-1-1-2 0,1 1-2 0,-1 0-4 0,0 3-2 0,-6-3-3 16,8 3-2-16,-2-3-2 0,0-1-1 0,0 5-3 0,1-5-3 0,6-3-3 15,-6 4-3-15,-1-4 0 0,1 0-3 0,0 0-1 0,-1-4 0 16,0 1 0-16,0-1 0 0,2-4 0 0,-2 1 0 0,0-4 0 16,1 4 0-16,-1-8 0 0,-6 4 0 0,7-3 1 0,0-1 0 0,-7 0 0 15,0 0 0-15,6-3 0 0,-6 0-1 0,0-1-1 0,0-3-1 16,0 4-1-16,0-4-3 0,0 0-6 0,0 0-7 0,0 0-9 16,0 0-8-16,0 0-12 0,0-4-13 0,-6 4-12 0,6-3-11 0,-7-1-14 15,7 0-14-15,-7-3-17 0,1 0-21 0,-1 0-16 0,1-1-15 16,6-3-1-16,-6 0 2 0,-2 0 7 0,2-4 8 0,0 1 11 15,0-1 13-15,-1 1 11 0,7-1 65 0</inkml:trace>
  <inkml:trace contextRef="#ctx0" brushRef="#br0" timeOffset="2024.05">19596 11928 28 0,'0'0'135'0,"0"0"2"16,0 0 0-16,0 0 0 0,8 0 2 0,-8-4 0 0,0 4 0 15,6-3 0-15,-6-1 0 0,6 1-30 0,0-1-47 0,1 0-27 16,6-4-17-16,-6 1-9 0,5 0-7 0,-4 3-8 0,4-3-7 0,1 0-9 16,0 0-11-16,0-1-12 0,1 1-15 0,-2-1-14 0,8 1-18 15,-7 0-16-15,0-1-16 0,6 1-8 0,-5-1-4 0,-2 2 0 16,2-2 0-16,-1 1 6 0,-1 0 6 0,2-4 8 0,-2 3 99 0</inkml:trace>
</inkml:ink>
</file>

<file path=ppt/ink/ink4.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1T04:02:41.249"/>
    </inkml:context>
    <inkml:brush xml:id="br0">
      <inkml:brushProperty name="width" value="0.05292" units="cm"/>
      <inkml:brushProperty name="height" value="0.05292" units="cm"/>
      <inkml:brushProperty name="color" value="#FF0000"/>
    </inkml:brush>
  </inkml:definitions>
  <inkml:trace contextRef="#ctx0" brushRef="#br0">18203 11734 14 0,'-20'0'62'0,"7"0"-10"0,-7-4-11 0,1 4-13 0,0 0-14 0,-1 0-16 16,7 0-17-16,-7 0-17 0,1 0-17 0,-1 0-8 0,8-4 21 15</inkml:trace>
  <inkml:trace contextRef="#ctx0" brushRef="#br0" timeOffset="283.25">17825 11686 6 0,'-6'-7'60'0,"-1"3"1"0,7-3 1 0,-7 3-5 16,1-3-3-16,6 3-11 0,-6 0-14 0,6 1-4 0,-7-4-2 0,7 3 0 15,0 1-1-15,-7-1 1 0,7 0 3 0,0 4 4 0,-6-4 6 16,6 1 4-16,0 0 3 0,0 3 1 0,-6-5 3 0,6 5-2 16,0 0 1-16,0 0-3 0,0 0-5 0,0 0-3 0,0 0-2 0,0 0-4 15,0 0-3-15,0 0-4 0,0 0-2 0,6 0-4 0,-6 5 0 16,0-2 0-16,6-3 0 0,1 3 0 0,-7 5 2 0,7-4 1 0,-1-1 4 16,0 1 3-16,1 3 2 0,0 0 2 0,-1-3 0 0,1 3 0 15,5 1-2-15,-5-1-2 0,6-4-1 0,-7 5-2 0,1-1-2 16,6 0 0-16,0 1 0 0,1-1-4 0,-8 4-2 0,6-4-4 0,2 0 0 15,-1 5-2-15,0-4-2 0,0 2-1 0,-1-2-1 0,2 3-1 16,-1-1 0-16,-6-2-4 0,6 3-5 0,-1-4-6 0,2 4-7 16,-2 0-8-16,-5 0-5 0,6 0-9 0,0 0-11 0,-6-1-12 15,6 2-14-15,-7-1-20 0,0-4-22 0,2 1-13 0,-2 3-8 0,0-8-2 16,1 0 2-16,-1 2 5 0,1-5 7 0,-1-5 7 0,-6 2 4 16</inkml:trace>
  <inkml:trace contextRef="#ctx0" brushRef="#br0" timeOffset="1148.49">18326 11657 0 0,'7'-11'79'0,"-1"0"41"0,1 0 6 0,-7 1 4 0,7-2 0 0,-7 1 1 15,6 0 1-15,-6 3 0 0,0 1-1 0,6 0-28 0,-6 3-43 16,8 1-19-16,-8 3-12 0,6 0-6 0,-6 0-6 0,0 3-5 16,0 1-5-16,6 0-1 0,-6 3 1 0,0 4 1 0,0-4 3 15,-6 4 0-15,6 0 1 0,-6 4 1 0,-2 0 1 0,2 3 0 0,-7-3-1 16,0 6 1-16,0-2 0 0,0 3 0 0,-6 0-1 0,-1 0-3 15,-6-1-2-15,7 2-3 0,-8 2-2 0,1 1-1 0,0-5-1 0,0 2-2 16,0 3 0-16,0-4 0 0,0 0 1 0,0-4-1 0,6 0 1 16,-6 0 0-16,7-3 0 0,5 0 2 0,-4-4 1 0,4 0 3 15,8-4 2-15,-7 0 2 0,6-3 0 0,0 3-1 0,7-3 0 0,-6-4 0 16,6 4-1-16,0-4 1 0,6 0 0 0,-6-4 1 0,7 4-2 16,0-4 0-16,-1 1-2 0,7-1-1 0,1 0-3 0,-2-3-1 15,2 4 1-15,5-8 0 0,1 3-1 0,-2 1 1 0,9-4 0 0,-1 0 0 16,-6 3 0-16,6-3 1 0,0 0 0 0,-1 1 0 0,2-2 0 15,-1 2-1-15,0-1 2 0,0 3-2 0,0-3 0 0,-7 3-4 0,1 2-4 16,-1-2-5-16,-5 5-6 0,6-1-5 0,-8 0-6 0,1 1-6 16,-6 3-3-16,6 0-4 0,-7 0-5 0,-6 3-3 0,6 1-4 15,-6 3-3-15,-6-3-4 0,6 6 2 0,-6-2 2 0,-7 7 4 16,6-4 5-16,-12 3 4 0,5 1 4 0,-5 3 5 0,-1 1 4 0,-6-1 3 16,0 4 5-16,1 0 6 0,-9 0 4 0,2-4 5 0,7 4 7 15,-15 4 6-15,7-4 5 0,1 0 6 0,-1 0 5 0,1-4 5 0,6 4 6 16,-7-4 5-16,1 5 3 0,5-9 4 0,1 5 4 0,7-5 2 15,-1 1 1-15,1-4-1 0,0 0-2 0,5-4-3 0,8 0-4 16,-1 1-4-16,1-5-1 0,6-3-3 0,0 4-2 0,6-4-2 0,1-4-3 16,6 1 0-16,0-1-2 0,0-3-1 0,13-1-1 0,-6-3 0 15,6-3 1-15,6 3-1 0,-5-4 2 0,11-3-1 0,-5 0-1 16,6 0-2-16,0-1-3 0,0 1-1 0,0-1-3 0,0 1-4 16,1 0-2-16,-2 3-2 0,-5-3-4 0,6 3-1 0,-7 0-2 0,1 4-4 15,-1 0-6-15,-5 0-4 0,-1 4-7 0,0 0-4 0,-6-1-6 0,-1 5-5 16,1-1-6-16,-8 0-7 0,2 1-9 0,-2-1-3 0,-5 4-2 15,0 0-2-15,-1 0 1 0,-6 0 0 0,0 0 1 0,-6 0 2 16,6 0 2-16,-7 0 1 0,0 0 3 0,-5 0 2 0,-2 0 0 0,2 0 5 16,-2 0 4-16,1-3-1 0,-6-1-3 0,0 0-5 0,-1 1-3 15,1-5-5-15,-1 1-5 0,0 0-2 0,-6-4-1 0,7-4 1 16,-1 0 1-16,-6 1 7 0,7-5 8 0,-1 5 10 0,-6-8 12 16,7 3 14-16,-1-2 14 0,0 1 14 0,1-1 13 0,-1-1 13 0,8 0 13 15,-8 0 9-15,7 0 8 0,0 4 9 0,0-5 6 0,-1 5 2 16,8 1-3-16,-7-2-3 0,6 1-6 0,1-1-5 0,0 5-5 0,6 3-6 15,-7-3-8-15,7 2-6 0,0 4-5 0,0 1-3 0,-6 0-4 16,12 3-4-16,-6 0-7 0,0 1-3 0,0 3 0 0,7 3-2 16,-7-3-2-16,6 8-1 0,0-5 1 0,-6 8 4 0,7 0 3 0,0 1 4 15,-1 3 2-15,0 2 3 0,1 2 3 0,0 3 2 0,-1 3 2 16,1 1 3-16,-7 0 2 0,6 3 1 0,1 4 0 0,-7 0 0 16,6-1-3-16,1 6-1 0,-7-2-3 0,6 1-3 0,0-1-3 0,-6-2-2 15,8 2-3-15,-2 1-3 0,0-5-3 0,-6 5-1 0,7-4-3 16,-1 0-2-16,1 0-2 0,-1-3-2 0,1 3-4 0,-1-8-7 15,8 1-6-15,-8-1-6 0,0-2-6 0,1-1-5 0,0-8-4 0,-1 1-4 16,0-4-7-16,1 0-7 0,6-8-4 0,-6 5-6 0,-1-8-8 16,0 0-7-16,1-3-10 0,0-2-9 0,-1-2-9 0,0-4-12 15,-6-3-16-15,7-1-5 0,-1-3-2 0,-6-9 3 0,7 6 5 0,-7-9 5 16,7 1 4-16,-7 0 7 0,0-4 45 0</inkml:trace>
  <inkml:trace contextRef="#ctx0" brushRef="#br0" timeOffset="1301.1599">18430 11928 0 0,'8'-22'55'0,"-2"7"38"0,-6-3 7 0,6 4 3 0,-6 2 1 0,0 5 1 15,7 0-1-15,-7-1-17 0,0 8-25 0,0 0-12 0,0 0-7 16,0 8-7-16,-7-5-6 0,7 8-5 0,0 1-5 0,0-2-5 16,0 8-6-16,0-2-3 0,-6 2-1 0,6 4 1 0,0 0 1 0,0 0-1 15,0 0 0-15,-6-1-5 0,6 2-7 0,0-1-6 0,0 0-6 16,6-1-9-16,-6-2-10 0,0-1-12 0,6-3-12 0,-6 0-16 16,7-4-16-16,-7 0-10 0,7-4-3 0,-1-4-3 0,0 1 2 0,1-4 2 15,-1 0 5-15</inkml:trace>
  <inkml:trace contextRef="#ctx0" brushRef="#br0" timeOffset="1631.94">18600 11624 0 0,'6'-15'62'0,"-6"4"52"0,7-4 4 0,-7 4 1 0,7 4 0 16,-7 0 0-16,0 0 0 0,6 3 0 0,-6 0 0 0,0 4-24 15,0 0-40-15,0 4-23 0,0 3-13 0,7 1-8 0,-7 2-3 0,6 5-2 16,-6 0-1-16,6 0 2 0,2 3 2 0,-8 4 4 0,6-4 5 15,0 8 2-15,0-1 3 0,2 1 2 0,-2 4 4 0,-6 2 2 16,6-2 1-16,1 6 3 0,-1-2 3 0,1 1 0 0,6 3 1 0,-7-6-3 16,0 5-2-16,2 0-2 0,-2-4-5 0,0 3-3 0,7-7-3 15,-6 5-3-15,6-1-2 0,-7-4 0 0,0 0-1 0,2 1-2 16,4-5-3-16,-5 1-2 0,0-4-2 0,-1 0-1 0,1-1 0 0,-1-1-1 16,0-6 0-16,1 1 0 0,-7-9-1 0,7 6 4 0,-7-5 4 15,0-3 0-15,0-1 1 0,0 1 0 0,0-4 0 0,0 0-2 16,0 0-6-16,-7-4-6 0,7 1-10 0,-7-1-8 0,1-3-10 0,0 0-10 15,-1-4-13-15,1 0-17 0,-1 0-18 0,-6-4-20 0,7 3-25 0,-2-6-18 16,2 4-14-16,0-5-5 0,0 5 2 0,-1-4 5 0,0-4 8 16,1 3 9-16,-1-3 9 0,7 0 10 0,-6 0 89 0</inkml:trace>
  <inkml:trace contextRef="#ctx0" brushRef="#br0" timeOffset="2249.32">19101 11316 14 0,'14'-11'131'0,"-8"0"1"0,7-4 1 0,-6 8 0 15,-1-4 0-15,1 0-2 0,-7 4-2 0,6 0-3 0,-6-1-2 0,6 5-33 16,-6 3-48-16,0 0-28 0,8 3-18 0,-8 0-9 0,6 2-6 0,-6-2-4 16,6 1-4-16,1 3 0 0,-7-3 0 0,6 3-2 0,-6-3-3 15,7 3 1-15,-7-3-2 0,0 3 0 0,6-3-3 0,-6 3-4 16,0-3-4-16,0 3-6 0,0 0-7 0,0-3-7 0,0 3-8 15,0 1-6-15,-6-1-10 0,6 1-1 0,-7-1 1 0,1 0 5 0,-1 4 4 16,1-4 9-16,0 4 12 0,-8 0 16 0,8-3 18 0,-7 3 19 16,0 0 16-16,0 3 17 0,-1-3 16 0,2 1 15 0,-2-1 12 0,2 0 11 15,-1-1 8-15,-1-2 2 0,2 3 1 0,-2 0-5 0,8-4-5 16,0 0-9-16,-8 4-10 0,14-3-8 0,-6-5-6 0,6 4-6 16,0-3-5-16,6 0-3 0,1-4-2 0,0 0-3 0,5-4-4 0,2 0-4 15,5 1-2-15,1-4-1 0,-1-1-1 0,0-3-1 0,8 0-1 16,-1 0-3-16,0-3-5 0,0 3-2 0,-1-4-3 0,2 1-3 15,5 2-2-15,-12-2-2 0,6 3 0 0,0 3-1 0,-7 1 0 0,1 0-2 16,0 3 1-16,-7 0 0 0,-1 4 0 0,-4 0 1 0,4 4-1 16,-12 0 1-16,7 3 2 0,-7 4 0 0,-7-4 2 0,7 4 0 15,-6 4 0-15,0-1 1 0,-8 2-1 0,8 2 1 0,-7 0 0 0,0 0 1 16,0 4 0-16,-7-4 2 0,7 1-1 0,0-1 1 0,0 1-2 16,0-1 1-16,0-3 1 0,7-1-1 0,-8-3 0 0,8 4 0 15,-1-8 1-15,1 4 1 0,6-7-1 0,0 3 0 0,0-4-1 0,0 1 0 16,0-4 3-16,6 4 1 0,-6-4 0 0,7 4 0 0,-1-4-1 15,1 0 1-15,0 0 0 0,-1 0 0 0,0 4-1 0,1-4-1 0,0 4-1 16,-1-4 0-16,-6 3 1 0,6 1-2 0,1 3-2 0,-7 0-1 16,6 1-1-16,-6-2-1 0,0 2 0 0,0 3-1 0,0 0 1 15,0 0-1-15,0 0-1 0,0 0 2 0,0 0-1 0,0 0-1 16,0-1 1-16,0 2 0 0,7-1 1 0,-7-4 2 0,7 1 1 0,-1-5 2 16,0 1 1-16,2 0 1 0,4-1 1 0,-5-3 1 0,6 0 0 0,0 0 1 15,-1-3 0-15,2 3 2 0,6-4-1 0,-8 0-1 0,1-3-4 16,1 3-8-16,-2 1-8 0,-5-1-9 0,0 1-7 0,-1-1-10 15,0 4-8-15,-6-4-10 0,0 4-10 0,0 0-11 0,-6 4-12 16,0-4-18-16,-8 0-20 0,2 4-8 0,-2-1-4 0,-5 1 4 0,-1-1 4 16,0 1 7-16,1 0 6 0,-7-1 9 0,6 5 55 0</inkml:trace>
  <inkml:trace contextRef="#ctx0" brushRef="#br0" timeOffset="2409.97">19186 11987 0 0,'-20'3'99'0,"8"1"15"0,-1-4 9 16,-7 3 3-16,14-3 1 0,-8 4 5 0,2-4 1 0,5 0-11 15,0 4-20-15,1-4-16 0,0 0-11 0,-1 4-9 0,7-1-10 0,-6 1-8 16,6-1-8-16,-7 1-6 0,7-1-7 0,0 5-4 0,0-1-1 15,0 1-2-15,-7 3-2 0,7-4-1 0,7 4-2 0,-7-3-1 16,0 3-1-16,0-4-3 0,0 4-6 0,7 0-6 0,-7-4-9 0,0 4-7 16,6-4-9-16,-6 1-9 0,0-1-10 0,7 0-9 0,-7 0-9 15,0-2-13-15,0-2-14 0,6 5-19 0,-6-8-21 0,0 0-10 16,0 0-2-16,0 0 3 0,0 0 3 0,0 0 8 0,-6 0 7 16,6-5 8-16,-7 2 42 0</inkml:trace>
  <inkml:trace contextRef="#ctx0" brushRef="#br0" timeOffset="2582.73">19056 12159 0 0,'0'-4'98'0,"0"4"11"0,7 0 2 0,-7 0 3 15,0 0 4-15,6 0 4 0,-6 0 5 0,6 4-5 0,1-4-8 16,0 3-16-16,-1 1-19 0,7 0-12 0,-6-1-10 0,6 1-6 16,0 4-2-16,6-5-2 0,1 5-2 0,-7-5-3 0,13 5-2 0,-6-5-5 15,-1 4-6-15,7-3-5 0,0 0-7 0,0-1-5 0,7 5-5 16,-7-8-8-16,0 3-8 0,7 1-9 0,-1 0-11 0,-6-4-11 16,7 0-13-16,-1 0-19 0,-5 0-23 0,5-4-21 0,-7 0-20 0,8 1-10 15,-7-5-5-15,0 1-1 0,0 0 0 0,1-4 3 0,-9-4 6 16,9 4 7-16,-7-4 9 0</inkml:trace>
  <inkml:trace contextRef="#ctx0" brushRef="#br0" timeOffset="3148.89">20117 11496 119 0,'-6'-4'155'0,"0"1"4"16,-1-1 0-16,0 0 1 0,1-4 0 0,6 5-2 0,-6-5-4 15,6 5-3-15,0-1 0 0,0 1-39 0,6-1-61 0,-6 4-29 16,6-4-15-16,1 1-9 0,6-1-6 0,-7 0-2 0,8 1-1 0,-8-1-2 16,7 0 0-16,0-3 3 0,-6 3 3 0,5 1 0 0,-4-1-2 15,4 4-2-15,-5-4-3 0,-1 4-2 0,1 0-3 0,-7 0-1 0,6 4-2 16,-6 0-3-16,0-1-1 0,0 1-1 0,0 3-2 0,0 1-1 16,-6-1-1-16,-1 4 3 0,1-4 0 0,-1 5 5 0,1-1 4 0,-8 0 2 15,2-1 4-15,5 1 2 0,-6 0 5 0,0 0 4 0,0 0 3 16,6 0 4-16,-5 0 2 0,5-4 1 0,-6 1 3 0,7-1 0 15,6-3 2-15,-7-1 3 0,7 1 3 0,0 0 2 0,0-4 2 16,7 0 0-16,-1 0 0 0,0 0-2 0,8-4-3 0,-2 4-1 0,-5-7-1 16,13 3-1-16,-8 0 0 0,8-3-2 0,0 0-1 0,-7 0-3 15,6 3-4-15,0-3-2 0,1 3-2 0,-6 0-2 0,-2 1-1 0,1-1 0 16,1 4 0-16,-2-4-1 0,-5 8-1 0,0-4 0 0,-7 4 0 16,6-1 1-16,-12 5-1 0,6-1 1 0,-7 0-1 0,0 4-1 15,-5 4-2-15,-2-4-1 0,1 4 0 0,-6 0 0 0,0 2 0 0,-1-2 1 16,0 3 2-16,1-3 0 0,-7 3-1 0,0 1 1 0,-1-1 2 15,1-3 3-15,1 3 3 0,-1-4 5 0,-7 1 6 0,7 0 4 16,0 0 4-16,6-4 3 0,-6 0 4 0,7-1 4 0,-1-2 6 0,7-1 2 16,0 0 2-16,6-2-1 0,1-2 0 0,0 1-1 0,6-4-4 15,6-4-3-15,0 4-2 0,8-8-4 0,-1 4-4 0,7-3-3 16,5 0-3-16,-5-4-4 0,12 1-4 0,-6-2-3 0,7-2-1 0,-1 3-2 16,7-4 0-16,-6 1-1 0,6-1 1 0,0 1-1 0,0-6 1 15,1 6-1-15,-8-1 1 0,7 1 1 0,0-1-2 0,-6 4 1 16,-1 0-2-16,1-4-2 0,-7 8-4 0,0-3-6 0,0 2-4 0,-7 1-7 15,1-1-7-15,-6 4-6 0,-2 1-5 0,1-1-7 0,-6 0-4 0,-1 4-7 16,1-3-6-16,-7 3-6 0,0 0-7 0,0 0-8 16,0-4-6-16,-7 4-6 0,1-4-6 0,-8 1-13 0,8-1-15 0,-6 0-7 15,-2-3 2-15,1 0 2 0,-7 0 2 0,1-4 6 0,0 0 6 16,-1 0 6-16,1-4 34 0</inkml:trace>
  <inkml:trace contextRef="#ctx0" brushRef="#br0" timeOffset="3765.53">20196 11023 0 0,'-6'-11'58'0,"6"0"61"16,0 4 4-16,0-1 1 0,0 1 0 0,0 0 0 0,-8 3 2 16,8 4-1-16,0 0 0 0,0 4-25 0,0-1-37 0,0 5-20 0,0 3-9 15,0 0-5-15,0 3-4 0,0 4-1 0,0 5 2 0,0 2 4 16,0 5 10-16,-6-1 5 0,0 7 7 0,-1 1 3 0,0 4 4 16,-5 2 1-16,-1 5 2 0,-1 3-2 0,-5 1-2 0,6 3-4 15,-13 0-5-15,7 0-4 0,-7 0-6 0,6-1-5 0,-7 2-8 0,2-5-6 16,-1-4-6-16,6 1-4 0,-6-4-4 0,7 0-3 0,-1-7-1 0,6-4-2 15,-4-4-1-15,11 0-1 0,-6-7-5 0,6-3-3 0,1-5-1 16,6 1-2-16,0-4-2 0,0-4-4 0,0-3-5 0,6-4-5 16,1 0-5-16,6-4-6 0,-6-3-5 0,5-1-5 0,2-2-3 0,5-6 0 15,-6 2 4-15,6-1 2 0,7-3 1 0,-6 0 3 0,0-4 0 16,-1 4 3-16,7-4 6 0,-6 2 5 0,-1 2 5 0,1-3 6 16,0 6 7-16,-1-3 6 0,1 3 5 0,-8 4 2 0,2 0 2 0,-1 4 1 15,-1 0 2-15,-5 3 3 0,0 1 3 0,-1 3 3 0,0 3 4 16,2 1 2-16,-8 3 3 0,0 4 3 0,6-1 1 0,-6 6 2 15,0-5 3-15,-6 7 1 0,6 0 5 0,0 0 1 0,-8 1 1 0,8-1-3 16,-6 4-2-16,6-4-4 0,-6 1-2 0,6-1-3 0,0 0-4 16,-7-3-3-16,7-1-1 0,0 2-5 0,0-6-2 0,0 1-4 15,0-3-2-15,7-1-1 0,-7-3-3 0,6 3 0 0,-6-7-2 0,6 0 0 16,2 0-2-16,-2-4 0 0,0 1-3 0,1-5-2 0,6 1-3 16,-7-4-1-16,7 0-2 0,1-8-2 0,5 5-3 0,-6-4 0 15,6-1 0-15,1-3 0 0,0 1 1 0,-1-1 2 0,1-4 0 0,0 3 2 16,5 2 3-16,-5 3 1 0,0-4 2 0,-8 3 4 0,8 1 2 15,-7 7 2-15,0-3 1 0,0 2 1 0,-7 1-2 0,1 7 1 0,0-3-1 16,-1 4-2-16,-6-1 0 0,0 4 0 0,0 0-1 0,0 4 0 16,-6-1 0-16,-1 1-1 0,-6 3 0 0,7-3-2 0,-8 6 1 15,1 2 0-15,1-1 1 0,-2 0 2 0,2 4 1 0,-2-4 0 16,-5 3 1-16,6 1 0 0,6-4 2 0,-5 0 1 0,4 0 1 0,2-1 2 16,6-2 3-16,-6-1 1 0,12 1 2 0,-6-4 1 0,6 3 0 0,8-3-1 15,-8-4 1-15,7 3 0 0,7 1 0 0,0-4 0 0,-1 4-1 16,0-4-1-16,1 0-1 0,6 3-4 0,-7-3-6 0,8 4-10 15,-1 0-9-15,-7-1-15 0,7 1-14 0,0 0-19 0,-6 3-17 16,-1 4-26-16,1-4-28 0,-8 8-21 0,8-4-15 0,-13 3-6 0,6 1-4 16,-6-1 1-16,-1-2 3 0,-6 2 8 0,0-3 8 0,0-3 12 15,-6-1 49-15</inkml:trace>
  <inkml:trace contextRef="#ctx0" brushRef="#br0" timeOffset="4475.57">20932 11833 0 0,'0'0'8'0,"6"3"96"0,-6-3 2 0,0 0 2 0,0 0 0 16,7 0-1-16,-7 0 1 0,0 0-1 0,0 4 2 0,6-4-24 15,-6 0-35-15,7 4-19 0,-7-1-8 0,7 1-6 0,-7 0-2 16,6 3-1-16,0-3 3 0,-6 3 1 0,6 0 3 0,2 0 6 0,-2 4 5 16,0-3 5-16,1 3 4 0,-1 0 4 0,1-4 4 0,0 7 3 15,-1-2 0-15,0-1 2 0,8 4-2 0,-8-1-1 0,0 1-3 0,1-1-3 16,6 0-2-16,-6 2-6 0,-1-1-5 0,7-1-5 0,-6 1-4 16,-1-1-4-16,7 1-3 0,-6 0-5 0,-1-4-4 0,1 3-5 15,-1-2-8-15,7 2-8 0,-6-3-9 0,-1-4-9 0,0 4-8 0,2-3-10 16,-2-1-10-16,7-3-15 0,-7-1-18 0,7 1-24 0,-6-4-29 15,5 0-12-15,2-7-6 0,-1 3-1 0,0-7 5 0,0 0 5 16,0-3 7-16,0-2 9 0,0-5 8 0</inkml:trace>
  <inkml:trace contextRef="#ctx0" brushRef="#br0" timeOffset="4766.36">21778 11338 0 0,'7'-3'8'0,"0"-1"135"16,-1-4 3-16,-6 5 2 0,6-5 1 0,-6 5-1 0,7-5 1 15,-7 5-1-15,0 3-2 0,6 0-10 0,-6 0-17 0,0 7-40 16,7-3-51-16,0 3-28 0,-7 3-16 0,6-1-11 0,0 2-10 0,-6 0-7 15,7 0-6-15,0-1-6 0,-1-2-5 0,0 3-6 0,1-4-7 16,0 4-7-16,-1-4-8 0,1-3-5 0,-1 0-8 0,-6-1-6 16,6 1-3-16,2 0 1 0,4-8 3 0,-12 4 4 0,13-4 5 0,-6 1 4 15,-1-1 76-15</inkml:trace>
  <inkml:trace contextRef="#ctx0" brushRef="#br0" timeOffset="5316.17">22098 11305 0 0,'6'-4'100'0,"1"-3"7"0,-1 4 4 16,0-1 2-16,-6 0 1 0,7 0 0 0,-7 1 1 0,0 3-14 15,0 0-20-15,0 0-15 0,7 0-9 0,-7 3-7 0,0 1-7 0,0 0-6 16,-7 0-5-16,7 3-1 0,-7 0-3 0,7 4 0 0,-6-1 0 16,0 2 0-16,-7-1 0 0,6 4 0 0,-6-1-1 0,-1 1-1 15,-4 3-2-15,4-3-1 0,-5 3-2 0,-1 0-1 0,8 1-1 0,-8-1 0 16,0 1 0-16,1-5 0 0,-1 5 1 0,1-5 2 0,-1 1 1 16,7-1 0-16,0-3 2 0,-7 1 0 0,14-1 2 0,-7-4 0 15,7 0 1-15,-1 0-1 0,0-3-1 0,7 0-3 0,-6 0-1 0,6-4-2 16,0 0-3-16,6 0 0 0,-6 0-2 0,7 0-1 0,0 0-2 15,-1-4-1-15,7 4-2 0,0-4-2 0,0 0-1 0,0 1 0 0,0-1 0 16,0 1 0-16,7-1 1 0,0-3-1 0,-8 3-1 0,8-3 0 16,-1-1 0-16,1 4 1 0,0-3-2 0,-1 3 0 0,1-3-2 0,-2 3 0 15,-4-3-2-15,6 3-3 0,-7 1-2 0,-1-1-4 0,8 1-4 16,-14 3-6-16,8-4-6 0,-8 4-7 0,7 0-3 0,-7 0-5 16,-6 0-5-16,7 4-4 0,-7-1-3 0,0 4-5 0,-7 1-4 15,1-1-3-15,0 4-1 0,-7 0-1 0,-1 0 1 0,2 4 3 0,-8-1 5 16,1 1 5-16,-1 3 5 0,-6 1 4 0,0-1 5 0,-1 0 6 15,1 1 6-15,-6-1 6 0,7 1 9 0,-8-1 8 0,7 0 8 0,0-3 7 16,-7 3 9-16,7-4 7 0,0 1 5 0,-1 0 4 0,9-4 2 16,-2 0 5-16,0 0 3 0,1-4 4 0,5 1 3 0,2-1-1 15,5-3-1-15,0-1-1 0,1 1-2 0,6-4-3 0,6 0-4 0,-6 0-2 16,14-4-2-16,-8 1-3 0,14-1 0 0,-8-3-4 0,8-1-3 16,-1 1-3-16,7 0-3 0,1-4-2 0,-1 0-1 0,6 4-3 15,-5-5 1-15,5-3-2 0,1 5 0 0,-1-1-1 0,7 0 0 0,-7 0-2 16,1 0-1-16,-1 0-1 0,2-1-1 0,-2 2-2 0,1 3-1 15,-8-1-3-15,1 1-2 0,1 0-4 0,-7 3-3 0,-2-4-6 16,2 4-6-16,-7 1-8 0,1-1-8 0,-2 4-6 0,-5-3-2 0,6 3-2 16,-13-4-4-16,6 4-2 0,-6 0-5 0,0 0-2 0,-6 0-2 15,6-4-3-15,-6 4-2 0,-1 0-1 0,0-3-2 0,-5 3-1 16,-2-4-2-16,1 0-5 0,1 1-10 0,-2 0-16 0,-5-2-20 0,-1-2-7 16,8-4-1-16,-8 4 1 0,0-8 5 0,1 4 4 0,-1-7 5 0,0 3 6 15,8-3 51-15</inkml:trace>
  <inkml:trace contextRef="#ctx0" brushRef="#br0" timeOffset="5566.02">21916 11342 53 0,'-8'-16'102'0,"2"6"4"0,0-1 4 0,-1 0 4 0,1 0 4 16,6 0 4-16,-7 0 2 0,0 4-18 0,7 0-30 0,-6 3-17 15,6-3-11-15,0 2-9 0,0 2-6 0,0 0-6 0,0 3-4 16,0 0-3-16,0 3-3 0,0-3 2 0,6 8-1 0,-6-5 2 0,7 5 0 16,-7 3 4-16,7-1 2 0,-7 1 6 0,6 8 8 0,1-1 4 15,-1 1 6-15,-6 3 3 0,6 3 3 0,-6 1 1 0,8 3 0 16,-8 4-2-16,0 0-5 0,6 4-4 0,-6-1-3 0,0 2-4 15,0-3-4-15,6 2-5 0,-6 0-8 0,0 0-6 0,6-1-3 0,-6-3-5 16,7 0-4-16,0-4-2 0,-7-3-1 0,6 0-3 0,1-1-1 0,-1-3-2 16,8-3-2-16,-8-2-4 0,0-2-4 0,8 0-4 0,-8-4-2 15,0-3-3-15,1-1-5 0,6 0-5 0,-6-3-5 0,-1-4-8 16,0 0-10-16,8-4-9 0,-8 1-11 0,0-5-13 0,8 1-10 0,-8-4-18 16,1-5-19-16,5-2-12 0,-5-3-6 0,0-1-2 0,-1-4 2 15,7-3 5-15,-6-1 4 0,-1 1 7 0,7-7 11 0</inkml:trace>
  <inkml:trace contextRef="#ctx0" brushRef="#br0" timeOffset="5704.41">22287 11529 61 0,'6'-15'104'16,"0"0"3"-16,-6 5 1 0,7 2 2 0,-7 0-1 0,6 5 2 16,-6 3 2-16,0 3-19 0,0 2-28 0,0 2-16 0,-6 4-9 0,6 0-8 15,0 3-7-15,-7 1-7 0,7 3-4 0,-6 4-2 0,6 0-2 16,-6 0 0-16,6 0-1 0,-8 0-4 0,8 0-5 0,0 1-6 16,0-2-6-16,0-3-6 0,0 1-4 0,0-4-7 0,0-1-9 0,8-3-9 15,-2 0-12-15,-6-4-17 0,6 1-20 0,1-5-10 0,-1 1-8 16,1-4-1-16,-7 0 1 0,7-4 5 0,-1 1 3 0,0-5 4 15,1 1 34-15</inkml:trace>
  <inkml:trace contextRef="#ctx0" brushRef="#br0" timeOffset="6016.17">22560 11158 25 0,'0'0'131'0,"0"0"1"0,0 0 0 0,0 4 1 16,0 0 0-16,0-1-2 0,-7 4 0 0,1 5 0 0,6-1 1 15,-7 4-31-15,7 2-48 0,0 2-25 0,-6 3-13 0,6 4-6 16,0-1-3-16,0 5 2 0,0 3 2 0,0 0 2 0,6 0 3 0,-6 4 3 16,0-1 4-16,0 1 3 0,7 3 1 0,-7-3 2 0,0 3 1 0,6 0 0 15,-6-3 2-15,7 3-1 0,-7-3 0 0,7-1-2 16,-7-2-1-16,6 2-2 0,0-3 0 0,1 0-4 0,0-4-1 0,-1 1-4 16,-6-5-2-16,6 1-1 0,1-4-3 0,-1 0 0 0,1-1-2 0,0-5-1 15,-1 2 0-15,0-7-1 0,-6 3-2 0,0-6 0 0,8 3-1 16,-8-4 1-16,0-3-2 0,0-1-3 0,0 1-4 0,0-4-6 15,-8 0-8-15,8-4-9 0,-6 1-9 0,0-1-11 0,-1-3-9 16,0-4-12-16,1 3-14 0,-7-3-14 0,0 0-17 0,6-3-19 0,-5 2-20 16,5-2-8-16,-6-1-1 0,0 1 3 0,6-1 7 0,-6 0 8 15,7-3 9-15,0 4 10 0,-8-5 28 0</inkml:trace>
  <inkml:trace contextRef="#ctx0" brushRef="#br0" timeOffset="6259.34">22944 11141 73 0,'6'-8'141'16,"-6"1"2"-16,7-4 2 0,-7 3 0 0,0 1-1 0,0 0 0 0,7 3-2 15,-7 0-2-15,0 0-2 0,0 1-37 0,0 3-54 0,6 0-30 16,-6 3-15-16,0-3-12 0,7 4-5 0,-1-4-5 0,-6 4-5 0,6 0-2 15,-6-1-3-15,8 1-2 0,-2 0-4 0,-6-1-3 0,0 1-4 16,6 0-7-16,-6-1-9 0,0 1-9 0,0 0-10 0,0-1-13 16,0 1-17-16,0-4-5 0,-6 8-3 0,6-8 1 0,-6 3 2 0,-2 0 3 15,2 1 4-15,0 0 5 0,-1-1 84 0</inkml:trace>
  <inkml:trace contextRef="#ctx0" brushRef="#br0" timeOffset="6704.4">22762 11272 40 0,'-13'7'104'0,"6"5"4"0,-6-5 3 16,7 0 1-16,-8 0 1 0,14 1 1 0,-6-5 1 0,0 5-16 15,6-4-23-15,0-1-15 0,0 1-11 0,6-4-10 0,0 4-6 0,2-4-7 16,4 0-6-16,1-4-3 0,0 0-4 0,6 1-2 0,1-6-2 16,0-1 0-16,6 3 2 0,0-4-3 0,0-4-3 0,0 4-1 0,6-3-2 15,-5-1 1-15,-1 0-2 0,0 4 2 0,0-3-1 0,-1 3 2 16,-5-1-2-16,0 1-1 0,-1 8-2 0,-5-5-3 0,-2 5-4 16,2-1-1-16,-8 4-2 0,-6 4-1 0,0-1-2 0,0 1 0 15,0 3-1-15,-6 0-1 0,-8 2-2 0,8 2 0 0,-7-1 2 0,-6 5 1 16,6 0 3-16,-7-1 2 0,6 1 1 0,-11 3 3 0,5-3 1 15,0 3 3-15,2-3 4 0,-2 0 2 0,0-1 4 0,7 1 2 16,-7-1 4-16,8-3 1 0,-1 0 1 0,-1 0 1 0,8-3 0 0,-7-1 0 16,6 0 2-16,7 1-1 0,0-5 0 0,0 1-1 0,0-1-4 15,0-3 0-15,7 0-4 0,0 5-1 0,-1-5-2 0,0-5-1 0,8 5-1 16,-8 0 0-16,7 0-1 0,1-3 0 0,-2 3 1 0,-6 0-2 16,8 0 1-16,-1 0-2 0,-7 0 2 0,8 3-2 0,-8-3 2 15,0 8-1-15,-6-5-1 0,6 5 2 0,-6 0 0 0,0 2-1 0,0-2-2 16,0 3-1-16,0 0 0 0,-6 3 0 0,0-3 0 0,0 4 2 15,-2-1-1-15,8-3 0 0,-6 0 0 0,0 1 1 0,-1-1 0 0,7-4 3 16,0 0 2-16,0 0 3 0,0-3 5 0,0 0 3 0,7 0 2 16,-1-4 1-16,0 0 0 0,2 0 1 0,4-4 0 0,-6 0 0 15,14 0 1-15,-7-3-2 0,1 0-1 0,-2 4-3 0,8-5-2 0,-7 1-7 16,0-1-9-16,0 4-9 0,0-3-12 0,-6 3-10 0,5 1-10 16,-5-1-8-16,-7 4-8 0,7 0-9 0,-7 0-12 0,-7 0-11 15,7 4-14-15,-7-1-16 0,1 1-19 0,-7-4-5 0,0 7-1 0,0-3 5 16,0 1 8-16,-6 1 7 0,-1-2 10 0,0 0 6 0,1 3 60 15</inkml:trace>
  <inkml:trace contextRef="#ctx0" brushRef="#br0" timeOffset="6884.74">22762 11668 77 0,'-13'0'118'0,"-1"0"6"0,8 0 7 15,-6 0 5-15,4 0 5 0,2 0 2 0,0-4 2 0,-1 4-19 16,7 0-29-16,-6 0-17 0,6 0-12 0,0 4-8 0,0 0-8 0,0-4-7 16,0 7-6-16,0-4-4 0,0 5-4 0,0 3-3 0,0 0-3 15,0 0-1-15,0 0 0 0,0 3-2 0,0 2 2 0,0-2-3 16,0 1-2-16,0-1-1 0,0 4-2 0,0-3-4 0,0 0-6 0,0 3-7 15,0-4-9-15,0 2-8 0,0-2-12 0,0-3-9 0,6 4-9 0,-6-4-10 16,0-4-8-16,0 4-12 0,7-4-14 0,-7-3-16 0,0 0-18 16,6-1-13-16,-6 1-11 0,0-4-2 0,6-4 3 0,-6 4 5 15,0-7 8-15,0 3 10 0,0-3 7 0</inkml:trace>
  <inkml:trace contextRef="#ctx0" brushRef="#br0" timeOffset="7085.23">22774 11829 122 0,'0'0'126'0,"8"0"3"15,-2 0 1-15,-6 0 3 0,6 0 3 0,1 4 4 0,-7-4 4 0,7 3-14 16,-1 1-23-16,0 0-21 0,1 3-22 0,6-3-13 0,-6 3-11 16,5 4-4-16,8-4-3 0,-7 0-2 0,7 4-1 0,0-3-2 15,-2 3-2-15,2 0-4 0,-1-4-3 0,7 4-4 0,-6-3-1 0,7 3-3 16,-1-4-2-16,0 4-3 0,-1-4-2 0,1 4-7 0,1-3-10 16,-1-1-12-16,0 0-12 0,0 0-16 0,-1 1-18 0,2-5-27 15,-7 5-32-15,6-4-17 0,0-1-9 0,-7 1-3 0,1 0-2 0,0-4 0 16,-8 0 1-16,1 0 6 0,0-4 7 0,0 0 13 0,1 1 121 15</inkml:trace>
  <inkml:trace contextRef="#ctx0" brushRef="#br0" timeOffset="8475.51">23433 11349 27 0,'-7'-3'56'16,"7"3"1"-16,0-4 1 0,0 4-8 0,0 0-12 0,-7 0-8 15,7 0-2-15,0 0-1 0,0-4-3 0,-6 4 2 0,6 0 2 0,0 0 4 16,-6 0 3-16,6 0 2 0,0-3 3 0,0 3 1 0,-7 0 2 0,7 0-1 16,0 0-1-16,-6 0-1 0,6-4 0 0,0 4-1 0,0 0-1 15,0 0-3-15,0 0 0 0,0 0-3 0,0 0-2 0,-7 0-3 16,7 0-3-16,0 0-1 0,0 0-3 0,0 0-1 0,0 0-2 15,0 0 0-15,0 0-2 0,0 0-2 0,0 0-3 0,0 0-1 0,0 0-3 16,0 0-1-16,0 0-2 0,0 0-1 0,0 0-2 0,0 0-1 16,0 0 0-16,0 0 0 0,0 0 1 0,0 0 0 0,0 0 0 15,0 0-1-15,0 0 1 0,0 0-1 0,0 0 1 0,0 0 0 0,0 0 0 16,0 0 0-16,0 0 1 0,0 0 0 0,0 0 0 0,0 0-1 16,0 0 1-16,0 0 0 0,0 0 0 0,0 0 2 0,0 0 1 0,0 0-1 15,0 0 1-15,0 0-1 0,0 0 1 0,0 0 0 0,0 0 0 16,0 0 1-16,0 0 0 0,0 0 0 0,0 0 0 0,0 0-1 15,0 0 0-15,0 0 1 0,0 0 0 0,0 0 0 0,0 0 1 0,0 0 1 16,0 0 0-16,0 0 0 0,0 0 1 0,0 0-1 0,0 0-1 16,0 0 0-16,0 0 0 0,0 0-1 0,0 0 0 0,0 0 0 15,0-5-2-15,0 5 0 0,0 0-2 0,7 0 1 0,-7-3-1 0,0 3-2 16,0 0 0-16,0 0 1 0,0 0 0 0,0 0-1 0,0 0 1 16,0 0-1-16,0 0 1 0,0 0-1 0,0 0 0 0,0 0 0 15,0 0 1-15,0 0-2 0,0 0 0 0,0 0-5 0,0-3-6 0,6 3-7 16,-6 3-8-16,0-3-12 0,7 0-14 0,-7 0-22 0,6 0-28 15,0 0-15-15,-6 0-6 0,7 0-3 0,0 0-3 0,-1-3 2 16,0-1 0-16,-6 0 4 0,8-3 6 0</inkml:trace>
  <inkml:trace contextRef="#ctx0" brushRef="#br0" timeOffset="12063.44">23621 11353 2 0,'13'-4'91'0,"1"1"4"0,5-5 2 0,-6 5 2 0,0-6 1 0,7 3 4 15,-8-2 1-15,8 1-16 0,0 0-28 0,-7 0-12 0,7-5-6 16,-1 5-5-16,-6 0-3 0,6 0-5 0,-5-1-4 0,-2 1-4 16,2 0-2-16,5 2-1 0,-12-1-3 0,6-2-2 0,-1 5-2 15,-4-1-3-15,-2 0-3 0,0 1-5 0,0 3-3 0,-6-4-5 0,7 4-5 16,-7 0-3-16,0-3-7 0,0 3-7 0,0 0-6 0,0 0-9 16,0 0-7-16,-7 0-10 0,7-4-8 0,-6 4-14 0,0-4-15 15,0 1-6-15,-2-2-2 0,2 1 1 0,0 1 2 0,-7-4 3 0,6-1 5 16</inkml:trace>
  <inkml:trace contextRef="#ctx0" brushRef="#br0" timeOffset="12965.09">23700 10865 84 0,'0'-11'101'0,"-7"-3"6"0,7 3 4 0,-7-4 4 0,7 4 4 0,-6 0-7 16,6 4-9-16,-6 0-11 0,6-1-13 0,0 5-10 0,0-1-13 16,-7 1-8-16,7 3-9 0,0 0-5 0,0 3-3 0,0 1-4 15,0 3-3-15,7 4-3 0,-7 0 1 0,0 0-1 0,0 7 0 0,0-3 3 16,0 7 5-16,6 0 4 0,-6 0 5 0,0 3 4 0,0 5 4 15,0 0 2-15,0 2 0 0,0 5 2 0,0-1 3 0,6 1 0 0,-6 6 0 16,0-2-1-16,0 3-2 0,-6 4-5 0,6 0-4 0,0-1-6 16,0 1-4-16,0-1-4 0,0 1-5 0,0-1-3 0,0-2-3 15,0-5-2-15,0 0-4 0,0-3-3 0,0-4-3 0,0-4-2 16,0-3-2-16,0-1-1 0,0-3 0 0,0-3-1 0,0-1 1 0,0-3 0 16,0-4 1-16,0 0 1 0,0-4 0 0,0-3-1 0,0-1-1 15,-6-3-3-15,6 0 0 0,-7-3-2 0,0-5-3 0,7 5-1 16,-12-8 0-16,5 3-2 0,0-3 2 0,1-3-1 0,-1 3-1 0,-5-5 1 15,5 2-1-15,-6 0 4 0,7-1 1 0,-8 0 3 0,8 1 3 16,-7-1 6-16,6 4 3 0,1-3 3 0,-1 3 2 0,1-4 0 16,0 3 0-16,-2 2 0 0,2-1 1 0,6 0 0 0,-6 0-2 0,6 0-1 15,0 0-1-15,0 4-2 0,6-8-1 0,-6 4-2 0,6 0-2 16,8-4-3-16,-8 4 0 0,7-4-2 0,0 1 0 0,0-1-1 16,1 4 1-16,5-3-2 0,0-1 1 0,1-3-2 0,-1 3 0 0,7 1 1 15,-6-2-1-15,7 2 1 0,-2-1 1 0,1 4-1 0,-6-3 1 16,6 3 1-16,0 0 0 0,-7 0 0 0,1 0 1 0,0 0 1 0,-1 4-1 15,1-1 2-15,-8 5 0 0,2-6 0 0,-1 6 0 0,-1 0 0 16,-4 3 0-16,-2 0-1 0,0 0-1 0,0 0 1 0,2 3 0 16,-8 0 1-16,0 6 0 0,0-2 1 0,0 4 2 0,0 0 2 0,-8 3 3 15,2 1 0-15,0 7 2 0,0-4-1 0,-8 4 2 0,8 4-1 16,-14 0 0-16,7-1-1 0,1 1 1 0,-8 3-3 0,7-2 1 16,-7 1-2-16,0-2-2 0,8-1-3 0,-8-3-5 0,7-3-5 0,0 3-5 15,0-7-5-15,-1 3-8 0,2-8-7 0,5 2-9 0,1-1-8 16,-1-4-7-16,1 0-5 0,-1 1-6 0,1-5-5 0,6-3-9 15,0 4-8-15,0-4-9 0,0-4-11 0,0 1-9 0,0-1-8 0,0-3-6 16,0-1 1-16,0 1 4 0,6-4 8 0,-6-3 9 0,0 3 13 16,7-4 14-16,-7 0 17 0,6-3 19 0,-6 3 19 0,0 0 19 0,7 1 21 15,-7-1 23-15,0 1 20 0,6 2 20 0,-6-2 12 0,0 7 11 16,0-4 4-16,0 3 3 0,0 1-4 0,0-1-7 0,-6 5-10 16,6-1-10-16,0 4-10 0,6-4-5 0,-6 4-6 0,0 0-4 0,0 4-5 15,7-4-5-15,-7 4-3 0,6 3-3 0,0-3-3 0,2 3-5 16,-2-2 0-16,7 1-1 0,-6 2-1 0,5-1 1 0,1 0 0 15,1 0 0-15,-2 1-2 0,8-1-5 0,-7 1-1 0,7-1-2 0,-8 0-5 16,8 0-6-16,-7-3-8 0,7 3-8 0,0-2-9 0,-8-2-9 16,2 0-9-16,-2 1-8 0,1 0-9 0,1-1-10 0,-2-3-10 15,-6 4-10-15,2-4-12 0,-2 0-12 0,0-4-8 0,1 4-9 0,-7-3-7 16,0-1-5-16,0 0 2 0,-7-2 5 0,7-2 8 0,-6 0 14 16,0 1 20-16,-2 0 25 0,2-4 26 0,0 4 25 0,0-5 22 0,-8 2 21 15,8-1 18-15,-1 3 19 0,1-3 20 0,0 0 19 0,6 0 13 16,-8 0 9-16,8 0 2 0,0 4-1 0,0-4-11 0,0 0-15 15,0 0-13-15,8 0-14 0,-2 0-10 0,0 0-7 0,7 0-7 16,1-3-7-16,-2 2-6 0,2 1-6 0,5 0-6 0,1 0-4 0,-1 0-3 16,0 0-3-16,1 0-3 0,7 0-2 0,-9 1-2 0,9 2-1 0,-7-3 0 15,-2 4-3-15,2-4 0 0,0 3-2 0,-1 1 0 0,1 0-2 16,-7-1-2-16,0 1-4 0,6 4-4 0,-5-5-5 0,-8 4-4 16,8 1-5-16,-8-1-7 0,0-3-8 0,1 3-9 0,-1 1-6 15,1-5-9-15,-7 5-12 0,0-5-10 0,6 0-13 0,-6 2-11 16,0-2-10-16,-6-3-5 0,6 4-2 0,0-4 2 0,-7-4 5 0,7 4 6 15,-6 0 8-15</inkml:trace>
  <inkml:trace contextRef="#ctx0" brushRef="#br0" timeOffset="13349.24">24442 10986 82 0,'0'-7'100'0,"0"0"5"0,-7-1 7 0,7 5 3 0,0-4 3 0,0 2-8 16,0 2-16-16,-6 0-12 0,6 3-12 0,0 0-8 0,0 0-7 16,0 0-6-16,0 3-6 0,6 0-1 0,-6 5 1 0,0-1 1 15,0 1 0-15,0 6 2 0,0 1 5 0,0 3 6 0,0 0 6 0,0 9 4 16,-6-2 5-16,6 8 5 0,0 0 5 0,-6 4 3 0,6 2 0 15,0 2-4-15,-7 3-4 0,7 4-5 0,-6-1-5 0,6 1-6 16,0 0-10-16,0 3-7 0,0-4-7 0,0 5-7 0,0-5-5 0,0 1-6 16,6-1-5-16,1 1-4 0,-7-4-5 0,6-3-1 0,0-1-3 15,1-7-2-15,0 0-1 0,-1-4 0 0,0 1 1 0,2-9 0 16,-2-2 1-16,0-5-1 0,-6 1 1 0,7-4-1 0,-7-3 0 0,6-2-3 16,-6-1-3-16,0-2-6 0,-6-3-6 0,6 0-5 0,-7-3-6 15,1-5-6-15,6 5-5 0,-14-9-3 0,8 5-1 0,-7-4-2 16,0 0 1-16,0 0-1 0,0-4-2 0,0 1 4 0,0-1 5 0,-6 1 6 15,5-1 6-15,1-4 9 0,-7 4 8 0,8 1 6 0,-1-4 7 16,0 3 5-16,6 1 4 0,-5-5 1 0,4 5 1 0,2-1 1 16,0 1 1-16,6-2-2 0,0 2-2 0,0 3-2 0,0-4 1 0,6 1-2 15,0-1-1-15,8 4-2 0,-1-3-2 0,-7 3-1 0,8-4-1 16,-2 4-3-16,2-1-2 0,5 2-5 0,-6 2-4 0,0-3-6 16,0 5-7-16,0-2-11 0,0 4-13 0,-6-3-12 0,6 3-13 0,-7 0-13 15,0 1-12-15,1-1-13 0,0 4-13 0,-1 0-14 0,-6-3-16 16,0 3-7-16,0 0-2 0,0 0 3 0,0 0 7 0,-6-4 10 0,-1 0 10 15,7-3 12-15,-7 3 39 0</inkml:trace>
  <inkml:trace contextRef="#ctx0" brushRef="#br0" timeOffset="13615.57">23543 11397 0 0,'-13'0'77'0,"1"-4"23"0,4 4 7 0,2-4 5 16,-7 1 3-16,7-1 1 0,-1 0 2 0,7 1-16 0,0-1-23 15,0 1-16-15,0-1-11 0,7 0-9 0,-1 1-7 0,1-5-6 0,5 5-8 16,2-5-7-16,5 5-8 0,1-6-8 0,0 3-8 0,6-2-8 15,-7 1-11-15,13 0-13 0,-6 0-14 0,1-1-20 0,5 1-21 0,1-4-11 16,-7 4-5-16,6-1-2 0,1-3 0 0,-7 3-1 0,0 2 1 16,-7-2 2-16,7-3 28 0</inkml:trace>
  <inkml:trace contextRef="#ctx0" brushRef="#br0" timeOffset="16556.58">25588 11016 76 0,'0'-8'97'0,"0"5"0"0,0-5 0 0,0 5-1 16,0 0-1-16,0-5-2 0,0 8-1 0,0-4-24 0,0 0-36 16,0 4-17-16,0 0-10 0,0 0-6 0,0 0-3 0,0 0-4 15,0 0-1-15,0 0 0 0,0 0 0 0,0 0 1 0,0 0 2 0,0 0 2 16,0 0 1-16,0 0 1 0,0 0 1 0,0 0 0 0,0 0 1 16,0 0 0-16,0 0 1 0,0 0-1 0,0 0 1 0,0 0-1 0,0 0 1 15,0 0 0-15,0 0 0 0,0 0 0 0,0 0 1 0,0 0 1 16,0 0 0-16,0 0-1 0,0 0 1 0,0 0-1 0,0 0 1 15,0 0 0-15,0 0-2 0,0 0 1 0,0 0-1 0,0 0 0 0,0 0 0 16,0 0-2-16,0 0-1 0,0 0 0 0,0 0 1 0,0 0-1 16,0 0 0-16,0 0 0 0,0 0 0 0,0 0 0 0,0 0-1 15,0 0 2-15,0 0-2 0,0 0 0 0,0 0-2 0,0 0-2 0,0 0-3 16,0 0-6-16,0 0-6 0,0 0-7 0,0 0-7 0,0 0-10 16,0 0-12-16,0 0-10 0,0 0-10 0,0 4-5 0,0-4-2 0,0 0-1 15,-6 0 1-15,6 0 3 0,0 0 73 0</inkml:trace>
  <inkml:trace contextRef="#ctx0" brushRef="#br0" timeOffset="16882.8">25347 11107 0 0,'-6'0'47'0,"0"0"66"0,6 0 3 0,-8 0 3 0,8 0 1 15,-6 0 1-15,6 0-1 0,0-3 1 0,0 3-1 0,6-4-25 16,-6 0-40-16,14 1-19 0,-8-1-11 0,7 0-6 0,7-3-3 0,-7 0-2 16,13 0 1-16,-6-1 0 0,6-2 0 0,0-2 1 0,0 1 1 15,7 0 0-15,-8-4 2 0,7 4-1 0,-5 0 0 0,5 0-1 16,-6 1 1-16,1-1-4 0,-1 3-4 0,0 1-9 0,-7 3-12 0,1 1-13 15,0 3-13-15,-8-4-14 0,8 4-16 0,-14 4-18 0,7-4-19 16,-6 3-14-16,0 1-10 0,-1-1-5 0,-6 5-2 0,0-4-1 16,-6 2 2-16,-1-1 5 0,0 2 10 0</inkml:trace>
  <inkml:trace contextRef="#ctx0" brushRef="#br0" timeOffset="17071.58">25504 11096 69 0,'-13'4'108'0,"-1"0"5"0,2-1 4 16,-2-3 3-16,2 4 3 0,5 0 1 0,-6 3 2 0,6-3-18 15,1-1-30-15,0 5-16 0,-1 2-9 0,0-2-8 0,7 3-3 0,-6 3-5 16,6 2-4-16,-6-2-2 0,6 1-3 0,-7 3-3 0,7 0-1 16,0 0-1-16,0 1-1 0,0-1-2 0,0 4-1 0,0-3-1 0,0-1-3 15,0 0-2-15,0-3-5 0,0 3-5 0,7-3-7 0,-7-1-5 16,0 1-8-16,6-4-6 0,0 0-8 0,-6 0-8 0,7 0-10 0,-7-4-7 16,7 1-12-16,-7-1-10 0,6-3-12 0,-6-4-16 15,6 3-18-15,-6-3-7 0,7 0-2 0,-7-3 2 0,7-1 4 0,-1-3 5 16,-6-1 7-16,0 1 8 0,7-4 60 0</inkml:trace>
  <inkml:trace contextRef="#ctx0" brushRef="#br0" timeOffset="17487.36">25477 11323 2 0,'0'-7'90'15,"7"-4"5"-15,0 4 4 0,-1-4 1 0,1 3 4 0,-1-3-3 0,7 1-1 16,-6-1-14-16,5 3-21 0,8-3-11 0,-7 0-6 0,7 0-6 16,0 1-5-16,-1-6-3 0,1 5-4 0,-1 0-2 0,0 0-3 0,8 5-3 15,-8-6-1-15,8 1-1 0,-8 4-1 0,0-4-2 0,0 4-3 16,1-1-2-16,0 1-3 0,-1 3-1 0,-5 1-2 0,5-1 0 15,-6 1-4-15,0-1 0 0,0 4-1 0,-6-4 0 0,-1 4 1 0,8 0 2 16,-8 4-1-16,0-4 2 0,-6 7 0 0,6-3 2 0,-6-1 3 16,7 4 1-16,-7 1 1 0,0 3 1 0,0-4 1 0,0 4 1 15,-7 4 0-15,7-4-1 0,-6 3-2 0,6 1 0 0,-6 0 0 0,0 0-1 16,-2-1-1-16,2 5-2 0,0-5-3 0,-1 1-2 0,7-1-4 16,-7 1-4-16,1 0-5 0,-1-1-5 0,1-2-6 0,0 2-6 15,-1-3-8-15,0 0-8 0,1 0-8 0,-7-4-7 0,6 4-10 0,1-3-6 16,-1-1-6-16,-5 4-3 0,5-7-2 0,-6 3-1 0,7-3 2 15,-8-1 5-15,1-3 7 0,7 4 8 0,-7-4 8 0,6 0 14 0,-5-4 16 16,4 1 17-16,-4 3 15 0,5-4 13 0,1-3 12 0,-7 3 11 16,6 0 10-16,7-3 8 0,-6 3 6 0,-1-3 4 0,7 3 0 15,-7-3 1-15,7 3 1 0,0-3-7 0,0 0-8 0,7 0-6 16,-7 3-7-16,7-3-6 0,-1-1-5 0,7 1-5 0,-6 0-5 0,6-2-5 16,-1 3-6-16,2-2-2 0,-1 1-3 0,0 0 0 0,0 0-2 0,7-1-1 15,-8 4 0-15,2-3-3 0,-2 3-1 0,1 1-3 0,1-1-3 16,-2 4-8-16,-5 0-10 0,6-3-12 0,-7 6-12 0,1-3-11 15,-1 0-12-15,-6 4-13 0,0-4-13 0,0 0-11 0,0 0-8 16,0 3-4-16,-6-3 0 0,-1 4 1 0,7-4 3 0,-12 0 6 0,5 0 66 16</inkml:trace>
  <inkml:trace contextRef="#ctx0" brushRef="#br0" timeOffset="17742.87">25803 11254 0 0,'-6'0'71'0,"-1"0"30"16,7 0 3-16,-6 0 2 0,6-4 0 0,-7 4 0 0,7 0 0 0,0 0-14 15,0 4-23-15,-6-4-13 0,6 7-8 0,0-3-9 0,0 3-8 0,-6 0-8 16,6 5-3-16,-8-2-6 0,8 1 0 0,-6 3-1 0,0 2 1 15,-1-1-1-15,1-1-1 0,-1 4 0 0,1-3 1 0,-7 3-2 16,6-3-1-16,-6 3-3 0,7-3 0 0,-1 0-1 0,-6-1-1 0,7-3 0 16,-1 0 1-16,1 0 4 0,-1-3 2 0,0-1 4 0,1 0 4 15,6-3 2-15,0 0 2 0,-6-4-1 0,6 0 2 0,0 0-1 16,6 0 1-16,-6 0-1 0,6-4 0 0,1 0-2 0,0 1-3 0,-1-5-2 16,1 5-6-16,-1-5-3 0,7 1-3 0,0 3-2 0,-7-3-2 15,8 0 1-15,-1 3 0 0,0-3-1 0,-7 3-1 0,7 1-3 16,1-1-3-16,-8 0-5 0,7 1-8 0,-7 3-7 0,1 0-8 0,-1 0-9 15,1 0-8-15,-7 0-12 0,0 3-14 0,0-3-19 0,0 0-22 16,0 4-12-16,-7 0-7 0,7-1-1 0,-6 1 1 0,-7-1 6 16,6 1 6-16,-5-4 8 0,-2 4 7 0</inkml:trace>
  <inkml:trace contextRef="#ctx0" brushRef="#br0" timeOffset="18086.16">25224 11624 0 0,'-13'4'96'0,"6"0"40"15,0-1 9-15,1-3 3 0,0 0 3 0,6 0 0 0,0 0 2 0,-6-3-2 16,6 3 1-16,0 3-24 0,0-3-37 0,0 4-27 0,0 3-22 16,6-4-12-16,-6 5-7 0,0 3-8 0,6 0-7 0,-6 0-5 0,0 0-2 15,6 0-2-15,-6 3 1 0,0 1-1 0,0-4-1 0,7 4 1 16,-7-4-1-16,0 4 1 0,0-5-1 0,7 1-1 0,-7 0 1 16,0 0 1-16,6-3-1 0,1 3 0 0,-7-4 0 0,6 0 2 15,0 0-1-15,2 1 0 0,-2-5 2 0,6 1 0 0,-4-1 2 0,4-3 1 16,1 0 0-16,7 0 3 0,-8 0 3 0,8-3 3 0,7-1 2 15,-8 1 2-15,14-5 3 0,-8 1 3 0,8 0 2 0,0 0 3 0,6-4 2 16,-7 3 2-16,7-3 3 0,7 0 1 0,-7 0 1 0,6 1-2 16,-5-1-3-16,5 0-3 0,1 4-2 0,-7-5-1 0,6 1-3 15,-5 0-2-15,-1 4-4 0,0-4-5 0,0 8-1 0,-7-5-4 0,8 0-4 16,-14 5-5-16,7-5-8 0,-7 5-7 0,-1 3-8 0,-5-4-12 16,6 1-12-16,-7 3-15 0,-5 0-15 0,4 0-20 0,-4-4-18 15,-1 4-24-15,0-4-25 0,-6 1-12 0,-1-1-7 0,0-4 1 0,1 5 3 16,0-8 7-16,-7 0 8 0,0 1 10 0,0-2 13 0</inkml:trace>
  <inkml:trace contextRef="#ctx0" brushRef="#br0" timeOffset="18203.84">26500 11389 68 0,'7'-7'149'0,"-7"3"8"0,6-3 4 0,-6 4 2 0,0 3 1 0,0 0 1 16,0 0 0-16,0 0 1 0,-6 7 0 0,6 0-37 0,-7 4-53 16,7 4-37-16,0-1-27 0,-7 8-28 0,1 1-30 0,6-1-36 15,-6 7-42-15,6 0-21 0,-7 0-10 0,7 0-5 0,-7 1-3 0,1 3-1 16,0-4-1-16,6 0 0 0,-13-3 3 0,6 0 9 0,-6-5 73 15</inkml:trace>
  <inkml:trace contextRef="#ctx0" brushRef="#br0" timeOffset="27516.8">21993 5415 2 0,'0'-4'36'0,"-6"0"-3"0,6 0-2 0,-6 1-8 16,-2-1-11-16,8 0-5 0,-6 1-2 0,6 3-1 0,0-4-2 15,-6 4 1-15,6 0 0 0,0 0-1 0,0 0-1 0,0 0 0 0,0 0 0 16,0 0 0-16,0 0-1 0,0 0-1 0,0 0 0 0,0 0 0 15,0 0 1-15,0 0-1 0,6 0 1 0,-6 0-1 0,6 4 0 16,-6-4 1-16,8 0 1 0,-2 0 1 0,0 3 1 0,0-3 0 0,8 4 1 16,-8-4 0-16,7 4 0 0,1-4 0 0,-2 0-1 0,8 0 2 15,0 3 0-15,-1-3 2 0,1 0 0 0,6 0 0 0,-7 4 1 16,7-4 0-16,7 0 1 0,-7 0 0 0,6 0-2 0,1 0-1 0,-1 0 0 16,1 0 0-16,-1 0-1 0,8 0-1 0,-1 0 0 0,-7 0-2 15,7 0 0-15,0 0-1 0,-5 0-2 0,4 0-1 0,1 4-4 0,-6-4 1 16,-1 4 1-16,7-1 0 0,-6-3 2 0,6 3 2 0,-6 1 0 15,-1 3 0-15,7-3 0 0,-6 0 1 0,-1-1 0 0,8 4 1 16,-8-3 0-16,1 1 0 0,6-2 1 0,0 5 0 0,-7-5 2 0,7 1-1 16,-6 3-1-16,6-3-1 0,-6-1-1 0,6 1 0 0,-7 0-2 15,7-1 0-15,-6 0 1 0,6-3-2 0,-6 5-1 0,-1-2 1 16,1-3 0-16,6 4 0 0,-7-4 1 0,1 4 1 0,-1-4 1 16,1 3 0-16,0-3 0 0,0 4 0 0,-1-4 0 0,1 4-1 0,-1-4 3 15,7 3 1-15,-7-3 0 0,7 0-1 0,1 0 0 0,-7 0 0 16,5 0-2-16,1 0 1 0,-6 0-1 0,6 0 0 0,-6 0-2 0,6 4 0 15,-7-4 0-15,1 0 0 0,-1 0-2 0,1 0 0 0,-1 3 2 16,-6-3 0-16,7 0 2 0,0 5 0 0,-7-5 0 0,6 0 1 16,-6 3-1-16,7-3-1 0,-7 3-1 0,0-3 1 0,7 4 1 0,-7 0 1 15,-1-4 1-15,8 4 1 0,-7-1-2 0,0-3 0 0,7 4-2 16,-7-1 0-16,6-3 1 0,-5 4-1 0,-1-1 1 0,0-3 0 16,7 4 0-16,-7 0 1 0,-1-4 0 0,7 4-2 0,-5-4-1 0,-1 0-1 15,6 4 0-15,-5-4 2 0,5 0 0 0,-6 0 0 0,7 2 0 16,-7-2 0-16,0 0 2 0,7 0-1 0,-1 0 1 0,-6 0 0 15,7 0 0-15,-7 0 2 0,-1 0-1 0,2 0 1 0,-1 0-1 0,6 0 1 16,-6 0-1-16,-6 0-1 0,6-2-1 0,-7 2 0 0,8 0 0 16,-7 0-1-16,-2 0 1 0,2 0 1 0,-1-4 0 0,-5 4 0 0,6 0-1 15,-8 0 1-15,8-4 0 0,-7 4 0 0,0 0-1 0,0-4 1 16,0 0 1-16,0 4-1 0,0-3 0 0,1-1-1 0,4 1 1 16,-4-1-1-16,-1 1-2 0,-1-1 0 0,8 0 0 0,-6 0 1 15,5-2-1-15,-6 1 1 0,6 2 1 0,1-4 0 0,-7 3 1 0,7 0-1 16,-2-3 2-16,2 0 0 0,-6 2 1 0,5-1-1 0,1 2 1 15,-1-3 0-15,-6-1 1 0,7 1-1 0,-7 0 1 0,7 0 1 0,-8-2-2 16,1 2 0-16,0 0 1 0,0-4-1 0,1 4 0 0,-2 0 0 16,2-4 0-16,-1 3 6 0,-7-3 7 0,7 0 3 0,-6 4 1 0,5-4 1 15,-5 0 1-15,6 0 1 0,-6 1-1 0,6-6 1 0,-7 5 0 16,7 0-2-16,-7 0 1 0,8-3-1 0,-8 3 0 0,1-4-5 16,6 4-9-16,-7 0-2 0,7-3-2 0,-7 3-2 0,2-3-2 15,-2 2-1-15,0-3-1 0,1 4 0 0,0 0 0 0,-1-3-1 0,-6 3 0 16,6-4 2-16,-6 4 0 0,7 0 0 0,-7-4 0 0,0 0 0 15,0 4 2-15,0-3 1 0,0-1 0 0,0 5 0 0,0-5 1 0,0 4-1 16,0-4 3-16,0 4-1 0,-7 0 1 0,7 0 1 0,-6 0-1 16,6-1-1-16,0 2 1 0,-6-1 0 0,-1 0-1 0,7 0 1 15,-7 1-1-15,7-2 1 0,-6 1 0 0,0 0-1 0,6 0 0 0,-8 0 3 16,2 4 0-16,0-4 3 0,-7 0 0 0,6-1-1 0,1 5 2 16,-7-4-2-16,-1 0 1 0,2 5 0 0,-1-6-1 0,0 5 1 15,0-4-1-15,-1 4-1 0,2-4 1 0,-8 3-3 0,7-3-2 0,-7 4-2 16,0-4-2-16,1 4-1 0,6-5-1 0,-6 1 0 0,-1 4 0 15,1-4-1-15,-7 4-1 0,6-4 2 0,0 4-1 0,-5-4 1 16,5 3-1-16,-6-3 1 0,0 4 1 0,7-4 0 0,-7 4 1 0,-1-4 0 16,1 0 1-16,0 4 0 0,0-5 1 0,1 5 0 0,-9-4-1 15,2 4-1-15,6-4 1 0,-6 3-1 0,-2-2-1 0,-5 2 1 16,7 1-3-16,-1 0 0 0,-5-4 0 0,5 3-2 0,-7 1 2 0,8-4-1 16,-1 4-2-16,-5-2 2 0,5 0 1 0,1 0 2 0,-1-1-1 15,-6 3 0-15,7-4 0 0,-1 0 2 0,0 3 2 0,0-3 1 0,1 0-1 16,-1 4 2-16,7-4 0 0,-13 4 1 0,13-4 0 0,-13 0 0 15,7 4-1-15,-1-4-2 0,1 3 2 0,-1-3-1 0,1 4 1 0,-1 0-2 16,-7-5-1-16,8 6-1 0,-1-2-1 0,1 0 0 0,-7 1 1 16,6 0-1-16,1 0 1 0,-1-1 1 0,1 1-1 0,-7 3 1 15,6-3 1-15,0 0 0 0,1 3-1 0,-1 1 0 0,1-1 1 16,5-4 2-16,-5 4-1 0,7 0 2 0,-2 1-2 0,1-1 1 0,0 1-2 16,0-1 1-16,0 0-1 0,7 1-2 0,-7-1 1 0,6 0-1 15,1 1-1-15,-7 0 1 0,6-2 0 0,0 2 0 0,1-1 0 0,-7 1-1 16,6-1 0-16,1 0-1 0,-1 1 0 0,-6-5 0 0,7 5-1 15,-7-1 0-15,6 0 1 0,-7 1-1 0,1-1 1 0,7 0 2 16,-7 0-1-16,0-3 1 0,6 4 0 0,-5-1 1 0,5-3 0 16,-6 3 1-16,6 1 1 0,1-1-1 0,-7 1 1 0,6-1 0 0,1-4 1 15,-1 4-1-15,0 0 0 0,-5 1-1 0,5-1 0 0,0 1-1 16,1-1 1-16,-1 4-1 0,-6-4-1 0,7 1 0 0,-1 3 1 0,-6-4 0 16,6 4-1-16,-5-4-1 0,5 1 0 0,-6 3 0 0,0 0 0 15,7-4-1-15,-7 4 2 0,-1-4-2 0,7 4-1 0,-6 0 1 16,1-3-2-16,-1 3 0 0,0 0-2 0,6 0 2 0,-7 0 1 0,2 0 0 15,-1 0 1-15,6 0 0 0,-6 0 2 0,0 3 1 0,7-3-1 16,-7 4 1-16,6-4 1 0,-6 4 0 0,0-4 0 0,6 3 2 16,-6 1-1-16,6 0 1 0,-5-1-2 0,5 1 0 0,-6 0 1 0,0-1-1 15,7 4-1-15,-7-3 0 0,-1 3-1 0,1-2 0 0,7 2 0 16,-7 0 0-16,6-3-1 0,-6 3 1 0,7-3 1 0,-1 3-1 16,-6 0-1-16,6 1 0 0,8-5 0 0,-8 5-2 0,1-1 0 0,5-3 2 15,-5 3-1-15,6 0 0 0,0-3 0 0,-1 4-1 0,2-2-1 16,-1 2 1-16,0-5-1 0,6 5 1 0,-5-1-1 0,-2 0 1 15,8-3-1-15,-8 4 1 0,8-1 0 0,-7 0 1 0,7 1-1 0,-8-1 0 16,8 3 2-16,0-2-1 0,-1 0 0 0,-6-1 0 0,7 4 2 16,-1-3-1-16,1-2 0 0,-1 2 0 0,0 3 1 0,1-4 0 0,0 4-1 15,-2-3 0-15,2 3-1 0,6 0 1 0,-6-4-2 0,0 4 1 16,-1 0 1-16,0 0 0 0,1 0 1 0,-1 0 1 0,1 0-1 16,6 3 1-16,-6-3 1 0,-2 0 1 0,2 4-1 0,0-4 1 0,0 0 0 15,-2 4 2-15,2-4 0 0,0 0 0 0,-1 0 1 0,7 0-1 16,-6-1-1-16,6 1 0 0,-7 0-1 0,0 0 0 0,7 0-1 0,-6-2 0 15,6 1 0-15,-6 1 1 0,6 0-1 0,-6 0 0 0,6-4 0 16,-8 4-1-16,2 0 0 0,0 0 0 0,6 0 0 0,-7 0 0 16,1 0 0-16,-1 3 0 0,0-3 0 0,1 5 0 0,0-6 1 0,-1 5 0 15,0 0-1-15,1-1-1 0,0 1 1 0,-1-4-1 0,0 3 0 16,1 1 0-16,-1-1-1 0,1-2 0 0,6 3 0 0,-6-4 1 16,-1 3-1-16,7-3 0 0,-7 4-1 0,1-4 1 0,6 0-1 15,0 0 0-15,-6 3 1 0,6-7 0 0,-7 5 1 0,7-2 0 0,0 2 0 16,0-1-1-16,0-4 0 0,0 4-1 0,0-4 0 0,7 4 1 15,-7-3-1-15,6-1 0 0,-6 4 1 0,6-3-1 0,1-1 0 0,-7 0-1 16,7 0 1-16,-1 0-1 0,0 4 1 0,1-3 0 0,-1 0 1 16,1-1 0-16,6 0 0 0,-7 0 1 0,1 1 0 0,0-1 0 15,5 0 0-15,-5 1 1 0,0-5 0 0,6 5 0 0,-7-1-1 0,0 0 1 16,2-3 0-16,4 3 0 0,-6-3 0 0,1 3 0 0,0-3 0 16,6-1 0-16,-7 1-2 0,0 0 2 0,2-1-1 0,4 1 0 15,-6 0 0-15,2-4 0 0,-2 3-1 0,0 0 1 0,1 3-1 0,-1-3 0 16,8 0 0-16,-8 1 0 0,0-4 0 0,0 7 1 0,8-3 1 15,-8 0 0-15,1-1-1 0,0 1 1 0,-1 3 0 0,7-3 0 16,-7 3 0-16,-6 1-2 0,7-1-3 0,0 0-5 0,-7 0-7 0,6 1-10 16,-6 0-12-16,0 2-19 0,-6-3-23 0,-1 4-11 0,7-2-6 15,-7-3-2-15,-5 2-3 0,5-1 0 0,-6-3-1 0,0-1 2 0,-1-3 33 16</inkml:trace>
  <inkml:trace contextRef="#ctx0" brushRef="#br0" timeOffset="28581.41">15558 5600 28 0,'7'-2'63'0,"-7"-2"1"0,0 0-1 16,0 0-1-16,0 0 1 0,7 1-17 0,-7-1-23 0,0 1-12 16,6 3-6-16,1 0-2 0,-7 0-2 0,6 0-2 0,0 0 0 0,2 0-2 15,-2 0 1-15,6 0-1 0,-4 0 1 0,4 0 1 0,1 3 0 16,1-3-1-16,-2 0 0 0,2 0 1 0,-2 0 1 0,1 0-2 15,1 0 0-15,-2 0 0 0,2 0 1 0,5-3-2 0,-6 3-1 0,0 0 1 16,7 0 0-16,0 0 1 0,-8 0-2 0,8 0 1 0,-1-4-1 16,1 4 0-16,-1 0-1 0,7 0 1 0,0 0 1 0,1 0 2 15,-1-3-1-15,0 3 2 0,6 0 1 0,1 0 0 0,-1-4 0 0,7 4 0 16,0 0 1-16,1-4 0 0,5 4 0 0,-6-4 1 0,7 4 1 16,-1-3-3-16,1 3 0 0,7-3-2 0,-8 3 0 0,1 0 1 15,5-5 0-15,-5 5 0 0,-1 0 0 0,1 0 1 0,6 0 0 0,-6-3 1 16,-1 3 1-16,1 3-1 0,-7-3 3 0,7 0-1 0,-1 0-1 15,0 0 2-15,-5 0-1 0,-1 0 0 0,7 5-1 0,-7-5 0 16,0 0-1-16,-7 3-2 0,7-3 0 0,-6 0 0 0,-1 3-2 0,-6-3-1 16,7 0 0-16,-7 0 0 0,0 0 0 0,7 4 2 0,-13-4-1 0,6 0 1 15,-1 0 0-15,1 0 1 0,-6 0 1 0,0 0 0 0,-1-4 2 16,7 4 0-16,-13 0 1 0,7 0 1 0,0 0 1 0,-2 0 0 16,-4 0 2-16,5 0 0 0,-5 0 0 0,-2 0 0 0,2 0 1 15,-2 4-6-15,-5 0-8 0,0-4-17 0,-1 4-20 0,1-1-12 0,-7 1-4 16,0-4-4-16,0 0-1 0,0-4-3 0,-7-3-1 0</inkml:trace>
  <inkml:trace contextRef="#ctx0" brushRef="#br0" timeOffset="35998.58">5047 7579 0 0,'-14'-3'6'0,"8"-4"54"0,-6-5 3 0,5 6 2 15,-6-6 3-15,6 5-8 0,1-4-12 0,0-1-10 0,-2 6-4 16,2-2-2-16,6 1-2 0,-6 0-2 0,0 0-2 0,6-1-3 16,0 0-2-16,0 1-2 0,0 3-2 0,0-3-2 0,0 3-3 0,0-3-3 15,6 3-4-15,-6 1-4 0,6-1 1 0,0 0-1 0,-6 1 0 0,8-1 0 16,-2 1 0-16,0 3 1 0,1-4 1 0,-1 4-1 0,1 0 3 16,6-4 0-16,-7 4 0 0,8 0 1 0,-8-3 0 0,7 3 2 15,0 0 1-15,0 0 2 0,0-4 0 0,0 4 1 0,0 0 1 16,7 0 1-16,-8 0 1 0,8 0 0 0,0 0-1 0,-1 0-1 0,7 0 1 15,-6 0 0-15,-1 0 1 0,7 0 0 0,0 0-2 0,-6 0 0 16,6 0 0-16,1 0 0 0,5-4-2 0,-7 4 0 0,2 0-3 16,5-3 1-16,1 3 1 0,-7-4-1 0,14 4 2 0,-8-4-1 0,1 1 0 15,5-1 0-15,1 0 0 0,0 0 0 0,7 4-1 0,-7-7 1 16,7 4 0-16,-1-1-1 0,1 0 2 0,-1 1-2 0,1-1 0 16,0-3-2-16,0 4-1 0,-1-1-1 0,0-1-2 0,1 2 1 0,-1-1 2 15,8 0 0-15,-7 1 0 0,-1-1 0 0,1 0 0 0,5 1 0 16,2 3 0-16,-1-4 1 0,-7 4 0 0,8-3 0 0,-1-1 1 15,-1 0 0-15,2 4 0 0,-1-3-2 0,0 3-2 0,0-4 0 0,0 0 1 16,0 1 1-16,0 3 1 0,1-4 1 0,-2 0 2 0,8 1 0 16,-7-5 2-16,7 5-1 0,0-1 0 0,-1-3-1 0,1 3 1 15,0-3 0-15,-1-1 0 0,0 1-1 0,1 4 0 0,6-5-1 0,-6 1 1 16,-1 0-2-16,7 4-1 0,-6-6-1 0,0 2 0 0,6 0 0 16,-6 3 0-16,-1-3 0 0,7 3 1 0,-6-3-1 0,0 3 1 0,-1 0-2 15,1-3-2-15,-7 3 1 0,6 1-1 0,-5-4 2 0,5 3-1 16,-5 0 1-16,-2 1-1 0,2-1-1 0,-1 0 1 0,-1 4-1 15,2-3 1-15,-7 3-1 0,-1 0 0 0,1-4 1 0,-1 4-1 0,0 4 0 16,-5-4-2-16,-1 0-2 0,0 0 0 0,-7 3-1 0,1-3 0 16,7 0 1-16,-8 4 1 0,1-4 1 0,-1 4 0 0,1-4 1 15,-7 3 1-15,6-3 1 0,-5 4 0 0,5 0 2 0,-13-1 0 0,13 1 0 16,-5-1 0-16,-7 1 1 0,6 0-1 0,0-1-1 0,-7 5 1 16,1-4-2-16,-1 3-1 0,7-4 1 0,-6 5-1 0,0-5 0 15,-8 5-1-15,8-5 0 0,-1 6-2 0,-5-3 0 0,5-2 0 0,-6 3 0 16,6 1 1-16,-5-5 0 0,-2 4 0 0,2-3 0 0,-1 3 0 15,0-3 0-15,0 0 0 0,-1-1-1 0,2 5 2 0,-1-8 0 0,0 3 1 16,0 1 0-16,-7 0 1 0,8-4 2 0,-2 3-1 0,2-3 1 16,-8 4 0-16,7-4 1 0,-7 0 1 0,8 0 1 0,-2 0 0 15,2 0 1-15,-8 0-1 0,7 0 0 0,0 0-1 0,0 0 1 16,-7-4-1-16,8 4 0 0,-1-3-1 0,0 3-1 0,0-4 0 0,-1 4-1 16,-4-4 1-16,4 1-2 0,2 3-1 0,-8 0 0 0,7-4 0 15,-7 4-1-15,1-4 0 0,0 4-5 0,-1 0-4 0,0-3-8 0,1 3-9 16,-7 0-7-16,7 0-10 0,-7 0-9 0,0 3-10 0,0-3-14 15,0 4-16-15,-7 0-22 0,0-1-25 0,1 5-13 0,-7-5-6 16,6 5 0-16,-12-1 5 0,6-3 6 0,-6-1 8 0,-1 1 7 16,-6 0 9-16</inkml:trace>
  <inkml:trace contextRef="#ctx0" brushRef="#br0" timeOffset="42731.48">13911 7246 8 0,'0'-4'48'0,"0"1"-2"0,-7-1 2 0,7 4-1 0,0-4 0 16,0 1-4-16,0 3-7 0,0-4-1 0,0 4-1 0,-6-4-1 15,6 4-3-15,0 0-1 0,0-3 3 0,0 3-2 0,0 0-1 16,0 0-1-16,0 0-1 0,0 0-3 0,0 0-1 0,0 0 0 16,0 0 0-16,0 0 1 0,0 0-1 0,0 0 2 0,0 0-1 0,0 0-2 15,0 0-2-15,0 0 1 0,0 0 2 0,0 0 1 0,0 0 0 0,-7 0 2 16,7 0-1-16,0 0 0 0,0 0 1 0,0 0-2 0,0-4 2 16,0 4-2-16,0 0 0 0,0 0-1 0,0 0-2 0,0 0-1 15,0 0-2-15,0 0 0 0,0 0-3 0,0 0-1 0,0 0-1 0,0 0-2 16,0 0-1-16,0 0-3 0,0 4-2 0,0-4-1 0,0 0-1 15,0 0-2-15,0 0 0 0,0 0-2 0,7 0 0 0,-7 3 1 16,0-3-1-16,6 0 1 0,1 0 1 0,-7 4 1 0,6-4 0 0,1 0 2 16,-1 4-1-16,1-4 2 0,0 3 3 0,5-3 1 0,-5 4 1 15,0-4 0-15,5 4 2 0,-5-4-2 0,6 0 1 0,0 3-1 16,-7 1 0-16,8-4-2 0,-8 4 0 0,7-4 0 0,0 0-1 0,-6 3-2 16,5 1 0-16,2-4-3 0,-8 4 0 0,7-1-1 0,0 1 1 15,-6-4 0-15,6 4-1 0,-6-1 1 0,5 1 1 0,2-4-1 16,-2 4 2-16,1-1-1 0,1-3 1 0,-2 4 0 0,2-1 1 0,-2-3-1 15,8 4 0-15,-7 0 2 0,7-4 0 0,-8 0 1 0,8 3 0 16,-1-3 1-16,1 0-1 0,0 4 0 0,-1-4 0 0,-5 0 0 16,4 4 0-16,2-4 0 0,7 0 0 0,-7 0 0 0,-2 3 0 0,2-3-1 15,-1 0-1-15,1 5-1 0,0-5 1 0,-1 4-2 0,1-4 2 16,0 0-2-16,-1 3 0 0,1-3-1 0,-8 3 2 0,8-3-1 16,0 0 1-16,-7 4-1 0,6-4 2 0,0 0-2 0,-5 0 1 0,5 0-2 15,-6 4 1-15,6-4 0 0,1 0-2 0,-7 0 1 0,7 0 0 16,-7 0 0-16,6 0-2 0,-5 0 0 0,5 0-2 0,1 0 0 15,-8 0 0-15,8 0 1 0,0 0-1 0,-7 0 0 0,7 0 0 0,-1 0 1 16,0 0-1-16,0 0 0 0,1 0 2 0,6-4 0 0,-6 4 1 16,-1 0 0-16,1 0 1 0,0 0 0 0,-1 0 2 0,1-4-1 0,-1 4 1 15,1 0-1-15,0 0 1 0,-2 0-1 0,2 0 1 0,0-3-1 16,-1 3 1-16,1 0-2 0,6 0 0 0,-7 0 0 0,1 0 0 16,0 0-1-16,-1 0 0 0,1 0-1 0,-8 0 0 0,8 0 0 15,0 3 1-15,-1-3-2 0,-5 0 0 0,5 0 0 0,-6 4 1 0,0-4-1 16,7 4-1-16,-8-4 1 0,2 3 1 0,5-3-1 0,-6 0-1 15,0 4 1-15,1-4-2 0,-2 4 0 0,1-4 0 0,0 0 0 16,0 3 1-16,1-3-2 0,-2 4 1 0,1-4 0 0,0 0 0 0,0 3 0 16,1-3-1-16,-8 0 0 0,7 4 1 0,0-4 2 0,6 0 0 15,-12 0 0-15,6 0-1 0,0 0 1 0,0 0 1 0,0 0 1 0,0 0 0 16,0 0 1-16,1 0-1 0,-2 0 0 0,1 0 1 0,-6 0 0 16,6 0 0-16,-1 4-1 0,-4-4 0 0,4 0 1 0,2 0 1 0,-8 0-2 15,7 4 1-15,-7-4 0 0,8 0-1 0,-8 3 0 0,7-3 0 16,-6 0 1-16,5 4-1 0,-5-4 0 0,6 0-1 0,-6 0 0 15,-1 4 1-15,8-4 0 0,-8 0 0 0,6 0-1 0,-5 0 0 0,0 0 1 16,6 0 0-16,-7 0-1 0,8 0 0 0,-2 0 0 0,-6 0 0 16,8 0 1-16,-1 0 0 0,-7 0 1 0,8 0-1 0,-2 0-2 15,2 0 1-15,-8 0 0 0,7 0 0 0,0 0 0 0,0 0-1 0,-7 0 0 16,8 0 1-16,-2 0 0 0,-5 3 0 0,6-3-1 0,-6 0 0 16,5 0 2-16,-4 0 0 0,-2 4 0 0,6-4 0 0,-4 0-2 15,-2 0 0-15,0 0 0 0,1 0 0 0,-1 0 0 0,1 0 0 0,0 0 1 16,-1 0 0-16,0 0 0 0,0 0 0 0,2 0 0 0,-8-4 0 15,6 4 1-15,0 0 1 0,-6-3 1 0,7 3 0 0,-1 0 2 0,-6-4-2 16,7 4 1-16,-7-4 0 0,7 4-1 0,-1-3-2 0,-6 3 1 16,6-4 1-16,1 4-1 0,-7-4 0 0,7 4 0 0,-7-4-1 15,0 4 0-15,6-3-1 0,-6 3 0 0,0 0 1 0,0-4 0 16,0 4 0-16,0 0 1 0,0 0 1 0,0 0 1 0,0 0-2 0,0 0 1 16,0 0 1-16,0 0-2 0,0 0 1 0,0 0-4 0,0 0-5 15,-6 0-6-15,6 0-9 0,-7 0-10 0,0 0-9 0,1 0-11 16,0 4-12-16,-8-1-20 0,1-3-25 0,1 4-19 0,-8 0-15 0,0 3-10 15,1-3-3-15,-13 0 1 0,5-4 4 0,-5 0 6 0,-1-4 7 0,-6 0 10 16,0-7 55-16</inkml:trace>
  <inkml:trace contextRef="#ctx0" brushRef="#br0" timeOffset="43664.6">14021 6188 20 0,'0'-8'32'0,"0"0"4"0,-6 2 4 0,6-2 4 0,0 0 2 15,-6 1 2-15,6 0 1 0,-7 0-2 0,7-1-1 0,-7 1-1 0,7 3-1 16,-6-3-2-16,-1 0 1 0,7 3-2 0,-6-3-1 0,6 3-4 15,0 0-4-15,-6 0-2 0,6 1-3 0,0 3-3 0,-7-3-3 16,7 3-3-16,0 0-4 0,0 0-3 0,0 0 0 0,0 0-3 0,0 0-2 16,-7 0-2-16,7 0-1 0,0 3-1 0,0-3-3 0,0 3-1 15,0-3 0-15,-6 4 1 0,6 0 2 0,0 0 0 0,0-1 0 16,-6 5 0-16,6-5 0 0,0 5 1 0,-7-1 3 0,7 4 0 0,0-3 2 16,-7 2 3-16,7 1 2 0,-6 1 2 0,6 2 0 0,-7 1 0 15,7-1 0-15,-6 0 1 0,6 5 0 0,-7 0 2 0,1-1 0 0,6 0-1 16,-7 3-1-16,7 2 0 0,-6-1-1 0,0 0-1 0,6 0-1 15,-8 4-1-15,8 0 2 0,0-1 2 0,-6 4 1 0,6-3 0 16,0 3 2-16,-6 0-1 0,6 1 2 0,0-1-1 0,0 0 0 0,0 1 0 16,0 3-1-16,0-4 0 0,0 0-1 0,6 1-1 0,-6-1-3 15,6 1-2-15,-6-2 0 0,8-2-2 0,-2 0-2 0,0 0-1 16,1-1 0-16,-1-3-1 0,1 0 0 0,6 0-2 0,-7 0 0 0,1-3 0 16,0-1-1-16,5-1 0 0,-5 3-1 0,0-2-1 0,-1-4 1 15,0 5 0-15,7-5-1 0,-6 1 0 0,-7 0 0 0,7-1 0 16,-1-3 2-16,0 5 0 0,-6-6 1 0,8 1-1 0,-2-4 0 0,-6 0 1 15,6 1 0-15,-6-1-1 0,0 1 2 0,0-5 1 0,0 1-1 16,0-4 1-16,0 0 1 0,0 0-2 0,0 0-1 0,0 0-5 16,0-4-4-16,0 1-4 0,0-1-6 0,0-3-7 0,0-1-6 0,0 1-7 15,0-4-9-15,0 0-11 0,0-3-12 0,0-2-21 0,-6 2-24 16,6-4-12-16,0-1-6 0,0 1 0 0,0-4 2 0,0 0 5 16,0-4 5-16,0 4 7 0,0-3 5 0</inkml:trace>
  <inkml:trace contextRef="#ctx0" brushRef="#br0" timeOffset="44749.08">14002 6150 0 0,'7'-7'28'15,"-7"0"42"-15,0 0 3 0,6-4 0 0,0 3-1 0,-6 5 1 0,8-5 1 16,-8 1-17-16,6 3-26 0,0-3-14 0,1 3-5 0,-1 0-4 16,1 1 0-16,-1 0 1 0,7-1 1 0,-7 0 0 0,2 4 2 0,4 0 0 15,1-4 4-15,-6 4 1 0,6 0 2 0,0-3 1 16,0 3 1-16,0 0 1 0,6 0 1 0,1 0 1 0,-1 0-1 0,1-4 1 16,0 4 0-16,5 0 2 0,1-3 0 0,1 3 0 0,-1-4-1 0,6 1-2 15,1 3-2-15,-1-4 0 0,7 0-2 0,1 0-1 0,-1 0 0 16,0 4-3-16,-1-2-1 0,9-3-1 0,-9 1-3 0,8 4-2 15,-7-3-2-15,0-1-1 0,7 4-3 0,-7 0-1 0,0-4 0 16,1 4-1-16,-2 0-1 0,1 4 1 0,-6-4 2 0,6 0 0 0,0 0-1 16,0 4 1-16,-6-4 1 0,5 3-1 0,1-3 2 0,-5 4-1 15,5-4 1-15,-7 5-1 0,1-5 1 0,5 2-2 0,-5-2 1 0,-1 4 0 16,1-4-2-16,-7 4-1 0,7 0-1 0,-7-4 1 0,0 4-1 16,0-4 0-16,0 0-1 0,1 3 0 0,-2-3 2 0,-5 4-1 15,0-4-2-15,5 3 0 0,-5-3 0 0,0 4-1 0,-1-4 2 0,-6 0-1 16,6 3 2-16,1-3 0 0,-7 0 1 0,0 0 0 0,7 4 0 15,-7-4 0-15,-1 0 0 0,2 0 0 0,-1 0 3 0,-7 0 1 16,7-4-1-16,0 4 1 0,-7 0 0 0,8 0-1 0,-1-3 1 0,-6 3-1 16,-1 0 1-16,7-4-1 0,-7 4 1 0,1 0-1 0,6 0 1 15,-7 0-1-15,1-3 0 0,0 3 0 0,-1 0-1 0,0 0 1 16,8 0 0-16,-8 0-1 0,1 0 1 0,-1 0-1 0,0 0-1 0,2 0 1 16,-2 3-1-16,0-3 0 0,0 0 1 0,1 0-2 0,0 0 1 15,-1 4 0-15,1-4-2 0,-7 0 1 0,6 0 1 0,0 0-1 16,2 3 0-16,-2-3-1 0,0 0 1 0,0 0 0 0,2 0-1 0,-2 4 1 15,0-4 0-15,1 0 0 0,-1 4 0 0,1-4-1 0,0 0 1 0,-1 4-1 16,0-4 1-16,1 3 0 0,0 0 1 0,-1-3 0 16,0 4-1-16,1 0 0 0,-1 0 0 0,1-1 0 0,0 1 1 0,5 0 0 15,-4-1-1-15,-2 1 1 0,0 0 0 0,0-1 0 0,1 1 0 16,0 3-2-16,-1-3 0 0,1 4 1 0,-1-5 0 0,0 4-1 0,-6 0 1 16,8 1-1-16,-2 0 1 0,0-2-2 0,-6 2-2 0,6 0 1 15,-6-1 1-15,8 0 1 0,-2 4 0 0,-6-4 1 0,0 4 1 16,6-3-1-16,-6 3-1 0,0-4 1 0,7 4 1 0,-7 0 1 15,0 0 0-15,0-1 3 0,0 2 0 0,6-1 0 0,-6 0-1 0,0 0-1 16,0 4 0-16,0-4-1 0,0 3 0 0,0-3 1 0,0 4 0 0,0-1 0 16,0 1 0-16,0-1-1 0,0 2-1 0,0 2 1 0,0-4 0 15,0 5-1-15,0-5 2 0,0 5 0 0,0-5 1 0,0 4-1 16,0 2 2-16,0-6-1 0,0 4 0 0,7-3 0 0,-7 3 0 0,0-4 1 16,0 1-1-16,7 0 1 0,-7-1-1 0,6 1-1 0,-6-3 2 15,0 2-2-15,6 1 1 0,-6-5-2 0,6 5 1 0,-6-4-1 16,8 4 0-16,-8-4 0 0,6 3 0 0,-6-3 0 0,0 3-1 15,6-2 1-15,-6-1 0 0,0 3-1 0,0-2 1 0,7-1-1 0,-7 0 0 16,0 3 1-16,0-2 0 0,0-2-1 0,0 1-1 0,0 0 1 16,0 0 0-16,0-1 0 0,0 2-1 0,0-1 0 0,0 0 0 15,0 4-1-15,0-4 1 0,0 0-1 0,0 0 1 0,0 0-1 0,0 0 1 16,0 0 0-16,0 0-1 0,6 1 0 0,-6-2-1 0,0 1 0 16,0-4 1-16,0 4-1 0,0 0 0 0,0-4 0 0,0 1 1 0,0-1 0 15,0 0 0-15,0 1 0 0,0-5 0 0,0 5 1 0,0-5 0 16,0 5 1-16,0-5 1 0,0 1-1 0,0-1-1 0,0 1 0 15,-6-4 0-15,6 4 0 0,0-1 0 0,0-3 0 0,0 4 0 0,0-4 0 16,0 4-1-16,0-4 0 0,0 0 1 0,0 0-1 0,0 3 0 16,0-3 0-16,0 0 1 0,6 0 1 0,-6 0-1 0,0 0-1 15,0 0 1-15,0 0-1 0,0 0 1 0,0 0 1 0,0 0-1 0,0 0 1 16,0 0 0-16,0 0 1 0,0 0 0 0,0 0 2 0,0 0-1 16,0 0 2-16,0 0 0 0,0 0 1 0,0 0 0 0,0 0 1 15,0 0-1-15,0 0 1 0,0 0-1 0,0 0 1 0,0 0-1 0,0 0-3 16,0 0-3-16,0 0-6 0,0 0-7 0,0 0-9 0,-6 0-10 15,6 5-10-15,0-5-9 0,0 0-16 0,0 4-21 0,-7-4-17 16,7 3-16-16,-6-3-8 0,0 3-4 0,6 1-1 0,-8-4 2 0,2 0 4 16,6 0 6-16,-6-4 10 0,0-2 84 0</inkml:trace>
  <inkml:trace contextRef="#ctx0" brushRef="#br0" timeOffset="50949.25">17695 7444 7 0,'0'0'62'0,"-7"0"-2"15,7-4-6-15,0 4-3 0,-6-4-5 0,6 4-1 0,0-3-3 16,0 3-4-16,-7-4-6 0,7 4 0 0,0-4 0 0,0 4 0 15,0-3 0-15,0 3-3 0,0 0-6 0,0 0-3 0,0 0-3 0,0-4-1 16,0 4-1-16,0 0 0 0,0 0-1 0,0 0-1 0,0 0-2 16,0 0-2-16,0 0-5 0,0 0-2 0,0 0-3 0,0 0-1 15,0 0 0-15,0 0 0 0,0 0 0 0,0 0 0 0,7 0 1 0,-7 4-1 16,0-4 0-16,0 0 1 0,6 0 1 0,-6 3 0 0,0-3 1 16,7 4 0-16,-7-4 0 0,0 0 0 0,7 4 1 0,-7-4 1 15,0 0-1-15,6 3 1 0,-6-3 3 0,6 0 0 0,0 4 2 0,-6-4-1 16,8 0 2-16,-2 0 1 0,0 0-1 0,1 4-1 0,-1-4 1 15,1 0 1-15,0 0-1 0,-1 0 2 0,0 0-1 0,1 3 2 0,6-3-2 16,-7 0 1-16,1 4-1 0,6-4 1 0,0 0 1 0,-7 5 1 16,8-5 2-16,-2 0 2 0,2 0 2 0,-1 2 0 0,0-2 0 0,0 0 0 15,7 0-2-15,-8 0 2 0,8 0-1 0,-7 0 0 0,7 0 2 16,-1-2-2-16,7 2-1 0,-6-5-1 0,-1 5 1 0,7-4-2 16,-6 4-3-16,6-3-1 0,0 3 2 0,-7-4-1 0,7 4 0 0,0-4-1 15,1 4-1-15,-8 0-1 0,7-3 0 0,0 3-2 0,-6 0 0 16,6-4 0-16,-1 4-2 0,-5 0-2 0,6 0 1 0,1 0-1 15,-1 0 0-15,-1 0 0 0,1 0-1 0,0 0 1 0,1 0-1 0,-1 0 1 16,6 0-1-16,-5 0 0 0,-1 0 1 0,6 4 1 0,-7-4-1 16,9 0 1-16,-2 3 1 0,1-3 0 0,-7 0-1 0,7 4 1 15,-1-4-1-15,7 0 0 0,-6 0-1 0,-1 0 1 0,1 0-2 0,-1 0 1 16,7 0-2-16,-7 0 0 0,8-4 0 0,-7 4 0 0,-1 0 1 16,7-3 0-16,-6 3 0 0,5-4 0 0,-4 0 2 0,5 4 0 15,-7-3 1-15,7-1 1 0,-7 0-1 0,7 1 1 0,1-1 2 0,-7 1 1 16,5-1-2-16,-5 0 1 0,6-3-1 0,-7 3 0 0,8 1-1 15,-7-5 0-15,-1 5-1 0,1-5-2 0,-1 4 1 0,1 1-1 0,-1-1-2 16,1 1 1-16,-7-5-2 0,6 5 0 0,-6-1 0 0,7 4 0 16,-7-4 1-16,7 1-1 0,-7 3-1 0,-1-3 2 0,1 3 0 15,1 0 0-15,-1 0 0 0,0 0 1 0,6 0 2 0,-12 0-1 16,6-4 1-16,0 4 0 0,0 0 0 0,0 0 1 0,0 0-2 0,7-5 1 16,-7 5 0-16,0-3 0 0,-1 3-1 0,8-4 0 0,-7 4-1 15,0-4-1-15,7 1 1 0,-7-1-1 0,0 0-1 0,1 1-1 16,-1-1-1-16,6-3 1 0,-7 3-1 0,2 1 0 0,-1-1 1 0,6 0 2 15,-5 1 0-15,-1-1 1 0,0 0-1 0,0 1 0 0,-1-1 0 0,9 0 1 16,-15 1 0-16,7-1-1 0,0 4 2 0,0-4 0 0,-7 4 0 16,1-3 1-16,0 3-3 0,-1 0 0 0,-5-4 0 0,5 4 0 15,-6 0-1-15,-7 0 1 0,7 0 0 0,1 0 0 0,-8 0 0 16,0 0-1-16,-6 0-2 0,7 0-2 0,-7 0-3 0,0 0-7 0,0 0-8 16,0 0-9-16,-7 0-9 0,1 0-14 0,0 0-14 0,-14 0-22 15,7 0-26-15,-7 0-14 0,0 0-9 0,-5 0-4 0,-1 0 0 16,-7 0 0-16,1-4 3 0,-8 1 7 0,1-5 8 0</inkml:trace>
  <inkml:trace contextRef="#ctx0" brushRef="#br0" timeOffset="51747.78">17773 6143 29 0,'-6'-7'55'0,"-1"-4"-2"0,0 4-3 16,1-1-2-16,-1-3-2 0,1 4-1 0,0 0 0 0,-2-1-2 15,2 1-1-15,0 0-1 0,0-1-4 0,6 1 0 0,-7 4-1 0,0-4-3 16,7 3-2-16,-6 0-3 0,6 0 0 0,-7 0-4 0,7 2-3 15,0 2-3-15,0-5-3 0,-6 5-3 0,6 0-2 0,0 0 0 16,0 0 0-16,0 0-3 0,0 0-3 0,0 5-1 0,0-3-1 0,6 2-1 16,-6 0-2-16,0 0-1 0,0 3 2 0,0 0 1 0,0 0 1 15,0 5 2-15,0-2 1 0,0 1 3 0,0 0 2 0,0 4 2 0,0 4 0 16,0-5 1-16,7 5 1 0,-7 3 1 0,0-5 1 0,0 6 1 16,0-1 1-16,0 3-2 0,0 0 0 0,0 2-1 0,6 2 0 15,-6-4-2-15,0 5-2 0,0 3 1 0,7-4 1 0,-7 4 1 0,0 0 0 16,7 0 0-16,-7 1-1 0,6-2 0 0,-6 5-1 0,6-5 0 15,0 1-1-15,-6 0 0 0,8 0-1 0,-8 0 0 0,6 0-1 16,0-3-1-16,-6-1-2 0,7 0-2 0,-1 0-2 0,-6-3 0 16,7 0-1-16,-7 0-1 0,7-4-1 0,-7-1 0 0,6-2 0 0,-6 3 0 15,6-8 1-15,-6 1-2 0,0 0 0 0,7-1 0 0,-7-3 1 0,0 0 0 16,0 0 0-16,7-3 0 0,-7-1 0 0,0 0 2 0,0-3 0 16,0 3-1-16,0-3 1 0,0 0 0 0,0-1 0 0,0-3 1 15,0 0 0-15,0 4 0 0,0-4-3 0,0 0-5 0,0 0-8 16,0 0-6-16,6-4-6 0,-6 1-8 0,0-1-9 0,0 0-13 0,6-3-16 15,-6 0-16-15,0-4-19 0,0 0-7 0,7 0-6 0,-7-4-1 16,0-3 0-16,7 0 6 0,-7-5 7 0,0 2 6 0,6-5 89 16</inkml:trace>
  <inkml:trace contextRef="#ctx0" brushRef="#br0" timeOffset="52630.64">17773 6407 27 0,'-6'-18'68'15,"6"-4"4"-15,-7 4 2 0,0-4 2 0,1 3 2 0,6 1-15 0,-7-1-22 16,7 5-8-16,0-1-4 0,-6 1-2 0,6-1 0 0,0 4-4 16,0 4-3-16,0-4-2 0,0 4-3 0,6-2-3 0,-6 7-3 0,0-3-3 15,0-2 0-15,7 3-2 0,-7 1-3 0,0 3 0 0,6-4 1 16,1 4 0-16,-7 0-1 0,7-3 1 0,-1 3 0 0,0-4 1 16,1 4 2-16,0 0 0 0,-1 0 2 0,7 0 1 0,-6 0 2 0,6 0 0 15,6 0 2-15,-6 0 1 0,0 0 1 0,7 0 1 0,6 0 2 16,-6 0 0-16,5 0 3 0,7 0 0 0,-5 0 1 0,12 0 0 15,-6 0 0-15,6-3-1 0,6 3-2 0,-5-4 0 0,5 0-2 0,7 0 0 16,-7 1 2-16,8-5-1 0,5 5 0 0,-5-1-1 0,6-3 1 16,6 3-2-16,-7 0-1 0,7-3-1 0,-6 3-2 0,6 0 1 15,0 1-2-15,0-4 0 0,0 3-1 0,0 0-1 0,0 1-2 0,-6-1-1 16,6 4 0-16,-6-3 0 0,-1-1-1 0,7 1-1 0,-12-1 1 16,5 0-1-16,1 4-1 0,0-4 0 0,-2 0 0 0,-4 2 0 0,-1-3 1 15,1 1-2-15,-2-3-2 0,2 3 0 0,-8 1-1 0,1-1 1 16,-1 0-1-16,1-2 0 0,-1 1-1 0,-5 2 2 0,-1-1 0 15,6 0 2-15,-13 1 0 0,8-5 1 0,-1 5 0 0,-7-1 0 16,7 1 0-16,-6-1 0 0,-1 0-1 0,-6-3-1 0,7 3-1 0,-1 0 0 16,-5 1 2-16,-1-1-2 0,0 1-1 0,-6-1 1 0,5 0-2 15,-5 1 0-15,0-1 1 0,-1 0-1 0,1 1 1 0,0 0 0 16,-1-3-1-16,1 3 1 0,-8 3-1 0,8-3 0 0,-7-1 1 0,7 4 0 16,-1-4 0-16,-6 1 0 0,0 3 1 0,7-4 0 0,-8 4 1 15,8-4 1-15,-6 4-1 0,-2-3 1 0,8 3 0 0,-7 0 1 0,-1 0 0 16,2-4 0-16,-1 4-1 0,0 0 1 0,0 0 1 0,0 4-2 15,-6-4 1-15,5 0 0 0,2 0 0 0,-1 0-1 0,-7 3 0 16,7-3 1-16,0 4-1 0,1-4 0 0,-8 4 0 0,7-4 0 0,0 0 0 16,-7 3 1-16,7-3-1 0,1 4 0 0,-8 0 1 0,7-4-2 15,-7 3 1-15,7 0 1 0,-6 3-1 0,-1-6 1 0,8 3-1 0,-8 0 1 16,0 1 1-16,1 0-1 0,-7-1 0 0,7 5-1 0,-1-5 0 16,-6 4 0-16,6-3 0 0,-6 4-1 0,7-5 0 0,-7 5 0 15,0 2 1-15,0-2-1 0,0-1 0 0,0 5 0 0,0-2 0 0,0-3 1 16,6 8 1-16,-6-4 0 0,0 1-1 0,0 2 0 0,0 1 2 15,0-1 1-15,0 4-1 0,0-3 1 0,0 4 1 0,0-2 0 16,7 1 0-16,-7 5 1 0,0-5 1 0,0 4 1 0,0-3-1 0,0 2 0 16,7 1 0-16,-7-3 0 0,6 3 0 0,-6 0 0 0,0-4-1 15,6 4 0-15,2-3-2 0,-8 2 0 0,6-3-2 0,-6 5 0 16,6-1 0-16,-6-4-1 0,6 4 0 0,-6-4 0 0,7 0 1 0,-7 1-1 16,0-1 1-16,7 1 0 0,-7-1 1 0,0 0 0 0,0 0 1 15,6-3-1-15,-6 0 2 0,0 3-1 0,0-3 0 0,0 0-1 16,7-5 1-16,-7 5 0 0,0 0 0 0,0-4 1 0,6 0-2 0,-6 0 1 15,0 0-2-15,0-4 1 0,0 4-1 0,0-4-1 0,6 0 1 16,-6-2-1-16,0 1 0 0,0-1 0 0,0 2 0 0,0-3 0 16,8-1-1-16,-8 1 0 0,0-4 1 0,0 3 0 0,0-3 0 0,0 4 0 15,0-4 0-15,0 0 0 0,0 0 0 0,0 0-1 0,0 0 1 16,0 0 0-16,0 0 0 0,0 0 0 0,0 0 0 0,0 3-1 16,0-3 0-16,6 0 0 0,-6 4 0 0,0-4 0 0,0 4 0 0,0-4-1 15,0 4 0-15,0-4 1 0,0 3 1 0,0-3 0 0,0 4-1 16,0-4 0-16,0 4 0 0,0-4-1 0,0 3-2 0,0-3 0 15,0 4-2-15,0-4-2 0,0 4-3 0,0-1-6 0,0-3-5 0,0 4-9 16,0 0-8-16,0-1-12 0,0 1-13 0,0 4-23 0,0-5-27 16,-6 0-13-16,6 5-7 0,-8-4 0 0,2 3-2 0,6-4 2 0,-13-3 3 15,0 0 6-15,6-3 6 0</inkml:trace>
  <inkml:trace contextRef="#ctx0" brushRef="#br0" timeOffset="59618.77">2976 9071 0 0,'-7'-8'32'0,"7"1"24"0,-6 3 0 0,6-3-9 0,-7 4-14 16,7-1-6-16,-6-4 1 0,6 4 0 0,0 0-1 0,-6 1-1 15,6-1 0-15,0 1-2 0,0-1-2 0,0 1-3 0,0-1-1 0,0 0 3 16,0 0 3-16,0 1 3 0,0 3 4 0,0-3-2 0,0-2-4 0,0 5 0 15,0-3 1-15,0-1 2 0,-8 4 2 0,8 0-1 0,0 0 2 16,0-4-2-16,0 4-1 0,0 0-5 0,0 0-3 0,0 0-5 16,0 0-4-16,0 0-1 0,0 0-1 0,0 0-1 0,0 0-3 0,8 4-2 15,-8-4-3-15,0 4-1 0,6-1 0 0,-6 2 0 0,0-2 2 0,6-3 0 16,1 3 1-16,-1 1 0 0,1 0 2 0,0 3 0 0,-1-3 2 16,0-1 0-16,0 1 1 0,8-1 1 0,-1 5-1 0,0-4 2 15,0 0 1-15,0 0-1 0,0 3 2 0,7-4 0 0,-1 1 1 0,1 3 1 16,0-3 1-16,-1 3 1 0,0-4 0 0,8 5 1 0,-1-4 1 15,-1 3-1-15,1-3 1 0,0 3 1 0,7-3 0 0,-7 3 1 16,7 0 0-16,-1-3-1 0,1 0 0 0,-1 0-1 0,7 3-1 0,-5-4-2 16,4 1-1-16,-5 0-1 0,6-1-1 0,-7-3-1 0,1 4-1 15,5-1-1-15,-4-3-2 0,5 4-1 0,-7-1-1 0,1-3 2 16,6 4 0-16,-7-4 0 0,1 5 0 0,-1-5 0 0,8 0 1 0,-8 3 1 16,1-3 0-16,-7 0 1 0,7 4-1 0,-1-4 1 0,-6 0 1 15,7 4-1-15,-8-4-1 0,1 0-1 0,1 3-1 0,-1-3 0 16,0 0-2-16,-7 4 0 0,1-4-1 0,6 3 0 0,-6-3-1 0,-8 0 0 15,8 4-1-15,-7-4-1 0,7 0 0 0,-8 4 0 0,2-4 1 16,-1 0 0-16,-7 3-1 0,8-3-1 0,-2 0 0 0,1 4 1 0,-6-4 0 16,6 0 0-16,0 0-1 0,0 0 0 0,-7 0 1 0,8 4-1 15,-2-4 0-15,1 0 1 0,1 0-1 0,-2-4-1 0,2 4 1 16,-2 0 0-16,2 0 1 0,-1 0 1 0,7 0-1 0,-8 0 1 0,1 0 0 16,0 0 0-16,6 0 0 0,-5 0-1 0,-2 0 2 0,8 0 1 15,-7 0-1-15,1 0 2 0,4 0-1 0,-4 0 0 0,-1 0 0 16,7 0 0-16,-8 0 0 0,8 0-1 0,-7 0 0 0,0 0 0 0,0 0 1 15,0 0-1-15,6 0 0 0,-5 4 0 0,-1-4-1 0,0 0 1 16,0 3 0-16,-1-3 0 0,-4 4-1 0,4-4-1 0,1 4 0 0,0-4 0 16,0 3 1-16,1-3 0 0,-2 0 0 0,-5 4 0 0,6-4 0 15,0 0 0-15,-7 4-1 0,8-4 0 0,-8 0 0 0,8 0 1 16,-8 3-1-16,0-3 0 0,7 0 2 0,-6 0 1 0,-1 0 0 0,1 0 2 16,-1 0 0-16,0-3 1 0,2 3 0 0,-2 0 1 0,-6 0 1 15,6 0 0-15,1-4 0 0,-7 4 0 0,6 0 0 0,1-4 1 16,-7 4-1-16,6 0 0 0,1 0-1 0,-7-3 0 0,6 3-2 0,-6 0 0 15,7 0 1-15,-7-4-1 0,7 4-1 0,-1-4 1 0,-6 4-2 16,6 0 1-16,1-3-1 0,-7 3 1 0,7 0 0 0,-7 0 0 16,6-4-3-16,-6 4 1 0,6 0 0 0,-6-4-1 0,0 4 0 0,7 0 0 15,-7-3-1-15,6 3 0 0,-6 0 1 0,0 0 0 0,7-4 0 16,-7 4 0-16,0 0 0 0,0 0 0 0,0-4 0 0,0 4 1 16,0 0 0-16,0 0 0 0,0 0-2 0,0 0 2 0,0 0 2 0,0 0-2 15,0 0 1-15,0 0-4 0,0 0-3 0,0 0-9 0,0 0-8 16,0 0-11-16,0-3-10 0,0 6-12 0,-7-3-14 0,7 0-20 15,-6 4-22-15,-1 0-20 0,7-1-16 0,-6 5-8 0,0-5-4 0,-8 5 0 16,8-5 4-16,-7-3 6 0,0 4 10 0,0-4 10 0,0-4 58 16</inkml:trace>
  <inkml:trace contextRef="#ctx0" brushRef="#br0" timeOffset="62015.24">7105 9052 0 0,'0'0'8'0,"0"0"36"0,0 0-3 16,0 0-4-16,0 0-6 0,0 0-5 0,0 0-3 0,0 0-1 16,0 0-1-16,0 0 0 0,0 0 1 0,0 0 1 0,0 0-1 0,0 0 0 15,0 0 0-15,0 0-1 0,0 0-2 0,0 0-2 0,0 0-1 16,0 0-2-16,0 0-3 0,0 0-1 0,0-3-2 0,0 3-1 0,0 0-1 16,0 0 0-16,0 0 0 0,0 0 0 0,0 0 1 0,0 0-1 15,7 0 0-15,-7 0 0 0,0 0 1 0,0 0 0 0,0 0 2 16,6 0 0-16,-6 3 2 0,0-3 0 0,0 0 2 0,0 0 2 0,6 0 1 15,-6 0 1-15,0 4 0 0,0-4 1 0,7 0 1 0,-7 0 0 16,0 4 1-16,0-4 1 0,7 0 1 0,-7 0 1 0,0 3 0 0,6-3 0 16,-6 0-1-16,6 0-2 0,-6 0-1 0,7 0-2 0,-7 0 0 15,7 0-1-15,-7 0 1 0,6 0-1 0,1 0-1 0,-1 0-1 16,0 0-1-16,1 0-2 0,0 0 0 0,-1 0-2 0,0-3 0 0,2 3-1 16,-2 0 1-16,0 0 0 0,7 0 2 0,-6 0-1 0,6 0 1 15,-7 0-1-15,8 0 1 0,-8-4-2 0,7 4-1 0,0 0 0 16,0 0 0-16,0 0-1 0,0 0 0 0,0 0-1 0,0-4-1 0,0 4-1 15,0 0-2-15,0 0-2 0,0 0 1 0,0-3 0 0,0 3 0 16,7 0 1-16,-8 0 0 0,2-4 1 0,-1 4 1 0,0 0 0 16,6 0 1-16,-5-3 2 0,-2 3 1 0,8-4 0 0,-7 4 1 0,7 0-1 15,-8 0 2-15,8-4-1 0,0 4 0 0,-1-4 0 0,1 4 1 16,-8-4-1-16,8 4 1 0,7-4-1 0,-8 4-1 0,0-3-1 16,1 3 0-16,-1-4-1 0,7 4-1 0,-6 0 0 0,-1 0 1 0,1-3-1 15,6 3-1-15,-7 0 1 0,1 0-3 0,0 0 1 0,-1 0-1 16,1 0 0-16,0 0 0 0,-1-4 0 0,-6 4-1 0,6 0 0 0,1 0 1 15,0 0-1-15,-1 0-1 0,1-3-1 0,0 3 0 0,-1 0 0 16,7-4 2-16,-6 4 0 0,-1-4 0 0,7 4 0 0,0-4 0 16,-6 4 0-16,5-3 1 0,1 3 0 0,1-3 1 0,-1-2-1 0,0 5 1 15,0-3-1-15,-1 3 2 0,2-4-1 0,-1 4-1 0,0-4 1 16,0 4-1-16,0 0 0 0,1-3 0 0,-2 3-1 0,1 0-1 16,-6-4 0-16,6 4 0 0,0 0-1 0,0 0 0 0,-7 0 0 15,8 0 0-15,-7 0 0 0,5 0 0 0,-5 0-1 0,0 0 0 0,6 0 0 16,-7 0-1-16,1 0 0 0,-2 0 0 0,2 4 0 0,7-4 1 15,-8 0 0-15,0 0 1 0,1 0 0 0,-1 0 0 0,1 0 0 0,0 0 2 16,-1 0 0-16,1 3 0 0,0-3 1 0,-8 0-1 0,8 0 2 16,-1 0 1-16,-5 0-1 0,5 0 0 0,1-3-1 0,-8 3 1 15,8 0 0-15,-7 0-2 0,7 0 2 0,-7 0-1 0,6 0-1 0,-5 0 0 16,-2 0 0-16,1 0 0 0,0 0 0 0,0 0-1 0,1 0-1 16,-2 0 1-16,2 0-1 0,-2 0 1 0,-5 0 0 0,6 0-1 15,0 3 1-15,-7-3 0 0,8 0 0 0,-8 0 0 0,1 0 0 0,5 0 0 16,-5 4 1-16,0-4 0 0,-1 0 0 0,8 0 0 0,-8 0-2 15,0 0-1-15,1 4 1 0,-1-4 1 0,1 0 1 0,-1 0-1 0,1 0 0 16,-1 0 1-16,0 0-1 0,2 0 0 0,-2 0 0 0,-6 0 0 16,6 0 0-16,1 0 0 0,-7 0 1 0,7 0 2 0,-1-4-2 15,0 4 1-15,1 0-1 0,-7 0 0 0,6 0 0 0,1 0 0 0,0 0-1 16,-7-4 0-16,6 4 0 0,0 0 1 0,-6 0-1 0,7 0 0 16,0 0-1-16,-1 0 1 0,-6 0 0 0,6 0 0 0,1 0 0 15,-7 0 0-15,6 0 0 0,-6 0 0 0,7 0 0 0,0 0 0 0,-7 0 0 16,6 0 0-16,-6-3 0 0,6 3 0 0,-6 0 0 0,8 0-1 15,-8 0-3-15,6 3-4 0,-6-3-6 0,6 0-7 0,0 0-8 16,-6 0-9-16,7 4-15 0,0-4-17 0,-7 4-22 0,6-1-24 0,1 2-11 16,-7-2-6-16,6-3-2 0,-6 0-2 0,0 0 2 0,0 0 3 15,-6-3 7-15,6-5 7 0</inkml:trace>
  <inkml:trace contextRef="#ctx0" brushRef="#br0" timeOffset="66152.56">14412 9235 0 0,'13'8'26'15,"-6"-5"72"-15,6 1 1 0,-1-4 0 0,2 0-1 0,-1-4 1 0,-6 4 1 16,6-3 1-16,-1-1-1 0,2 0-25 0,5 1-40 0,-6 3-19 15,6 0-8-15,-5-4-4 0,12 4-2 0,-7 0 1 0,1 0-1 16,6 0-1-16,0 0 0 0,0 0 0 0,0 0-1 0,6 0-1 0,-6 0 0 16,7-4 1-16,-1 4 0 0,1-3-1 0,0 3-1 0,0-4 0 15,6 0 0-15,-7 1 1 0,7-1 1 0,-6 0 1 0,5 1 0 16,-4-1 2-16,5-3 1 0,-7 3 2 0,7 4 0 0,0-3 1 0,-7-2 0 16,8 1 1-16,-1 1 2 0,-7-1 0 0,7 1 0 0,1 3 1 15,-1-4 1-15,0 1 0 0,-1 3 1 0,2-4-1 0,-1 4-3 0,0 0 0 16,7 0-2-16,-7 0 1 0,0 0 0 0,7 0 0 0,-7 0 0 15,6 4 0-15,1-4 2 0,-1 3-1 0,1-3-3 0,6 4-1 16,-7-1-1-16,8-3 0 0,-8 4-1 0,7-1 1 0,1-3-1 0,-2 4 0 16,2-4-2-16,-1 5-1 0,-1-2 1 0,2-3 1 0,-1 4-2 15,1-4 2-15,-2 4-1 0,2-4 1 0,-1 3 0 0,-1-3 0 16,2 4 2-16,-1-4-1 0,0 0 2 0,0 3-1 0,0-3 1 16,0 0-1-16,0 4-2 0,1-4 0 0,-2 0-1 0,-5 4 1 0,7-4 1 15,-2 3 1-15,-5-3-1 0,6 0 1 0,-6 4 0 0,6-4 0 16,-7 0 2-16,8 0 0 0,-8 0 1 0,1 0 0 0,6 0 1 0,-7 0 0 15,0 0-1-15,1 0-1 0,0 0-2 0,0 0-1 0,-1-4-2 16,-5 4 2-16,5 0 1 0,-6 0-1 0,0 0 0 0,0 0-1 16,0 0 0-16,1 4 1 0,-1-4-1 0,-7 0 1 0,7 0 0 0,-7 4 0 15,7-4 1-15,-6 0 2 0,0 3-2 0,6-3 0 0,-6 4 0 16,-1-4-1-16,1 0-2 0,-1 4 1 0,-6-4 2 0,7 0-1 0,-1 0 1 16,-6 0 1-16,7 0 0 0,-7 0 0 0,0 0 0 0,0 0-1 15,6 0 1-15,-12 0 1 0,6-4 0 0,0 4 0 0,1 0 0 16,-8 0 0-16,0 0 0 0,8-4-1 0,-8 4 0 0,-6 0-2 0,6 0 1 15,1 0-1-15,-6 4 0 0,-2-4-1 0,1 0-1 0,0 4-8 16,0-4-7-16,1 0-12 0,-2 3-11 0,-6-3-19 0,8 4-24 16,-8-4-21-16,1 4-19 0,-1-4-9 0,1 0-6 0,0 0-1 15,-1-4-3-15,-6 0 2 0,0-3 1 0,6-4 4 0,-6-4 19 0</inkml:trace>
  <inkml:trace contextRef="#ctx0" brushRef="#br0" timeOffset="67147.25">26943 7620 15 0,'-13'-12'83'0,"6"6"3"0,1-6 3 16,0 1 0-16,6 1 1 0,-7-2 0 0,7 1 0 0,0 0-20 15,0 4-30-15,7 0-16 0,-7 0-8 0,6-1-4 0,7 1-2 0,-6 3-2 16,5 0-1-16,1 4-2 0,7-3-4 0,-6 3-2 0,11-4 0 16,-5 4-1-16,6 0 0 0,0 0 0 0,0 0-2 0,7 4 2 15,-1-4 1-15,1 3 2 0,6-3 0 0,-1 4-1 0,2-4 1 0,5 4 2 16,0 0 0-16,8-4 3 0,-7 3-1 0,13-3 0 0,-8 0 0 16,8 3 2-16,0-3-2 0,6 0 0 0,0 0 0 0,0 0 1 15,1-3 1-15,5 3 0 0,0 0 0 0,2 0 0 0,4-3-1 0,2 3 0 16,-8 0-2-16,7-4 1 0,0 4 0 0,1 0 1 0,-1 0 2 15,0-4 0-15,0 4-1 0,-7 0-1 0,8-4-2 0,-1 4 0 16,0-3-2-16,1 3 0 0,-8-4-1 0,6 1 1 0,2 3 1 0,0-4 2 16,-8 4-1-16,0-3 0 0,8 3 1 0,-8-4-2 0,1 4 1 15,0-4-1-15,-1 4 1 0,1 0-1 0,0-4 1 0,-7 4 1 16,6 0 3-16,-6-4 1 0,0 4 0 0,0 0 0 0,1 0 1 0,-1 0-1 16,-6-2 1-16,6 2 0 0,0 0 2 0,-6-5 0 0,-1 5 2 15,7-4 1-15,-6 4 1 0,-7 0-2 0,6-3 0 0,-5 3-3 0,-1-4 0 16,-1 4 2-16,-4-4-2 0,-2 4 0 0,1 0 0 0,-7-3-2 0,-1 3 1 15,2 0-1-15,-1-4-1 0,-6 4-1 0,5-4 0 0,-5 4-1 16,7-3 0-16,-8-1-1 0,1 4-1 0,-1-4-2 0,1 1-1 0,-1 3-6 16,-6-4-9-16,1 1-17 0,-2 3-21 0,-5-4-25 0,6 0-26 15,-13 4-11-15,0-3-7 0,0-1-3 0,-7 0-2 0,1-3 0 0,-14 0 0 16,7-1 0-16,-13-3 1 0</inkml:trace>
  <inkml:trace contextRef="#ctx0" brushRef="#br0" timeOffset="69015.19">3035 10778 10 0,'-7'-4'55'0,"7"4"-3"16,-7-4-8-16,7 1-3 0,-6-1-1 0,6 1-3 0,-6-2-5 0,6 2-2 15,-8 3-2-15,8-3-2 0,0-2-2 0,0 2-1 0,-6 3 2 16,6-4-2-16,0 0 0 0,0 4-3 0,0 0-2 0,-6-3-3 16,6 3-1-16,0 0-2 0,0 0 0 0,0 0 0 0,0 0-2 0,0 0 0 15,0 0-2-15,0 0-1 0,0 0 3 0,0 0 0 0,0 0 0 16,6 3 2-16,-6-3 4 0,0 0 2 0,6 4 1 0,-6-4 2 0,8 0 1 16,-2 4 0-16,0-4 0 0,1 0 2 0,0 3 1 0,6-3-2 15,-7 5-1-15,0-5 0 0,8 0-1 0,-2 0-1 0,2 0-2 0,-1 0-2 16,-1 0 0-16,2 0 1 0,6-5 0 0,-1 2 2 0,0 3 2 15,0-4 0-15,1 0 1 0,0 1 0 0,6-1-2 0,0 1-1 16,0-5-1-16,-6 8-1 0,12-3 0 0,-6-5 0 0,1 8-2 0,-2-3-1 16,8-1-2-16,0 4-3 0,-8 0-2 0,9-4 0 0,-2 4-2 15,1 0-1-15,-8 0 1 0,8 0-2 0,0 0 0 0,-1 4-2 16,1-4-1-16,-1 0-1 0,1 0 0 0,6 0 1 0,-7 0 1 0,1 4 1 16,-1-4 2-16,8 0 1 0,-8 0 0 0,1 0 1 0,6 0 1 0,0 0 1 15,-7-4 1-15,8 4 0 0,-8 0 0 0,7-4 2 16,-6 4-1-16,6 0 0 0,-7-3-1 0,7 3-1 0,-6 0-2 0,6-4-2 15,-6 4 0-15,-1 0-2 0,1 0 0 0,-1 4 0 0,-6-4-1 16,7 0-1-16,-1 3-1 0,-5-3 2 0,5 4 0 0,-6 0-1 0,7-4 3 16,-7 3 1-16,-1-3 1 0,1 4 1 0,7-4 1 0,-7 0 1 15,0 4 1-15,7-4 0 0,-7 0 1 0,7 0-1 0,-7 0 2 16,6-4-1-16,-6 4-2 0,1 0 0 0,5 0-1 0,-6-4-1 0,0 4-1 16,0 0-3-16,0 0 0 0,0-3-1 0,-6 3-1 0,5-4-1 15,-5 4 0-15,6-4 0 0,-6 4 0 0,-1 0 0 0,-5-3 0 0,5 3-1 16,-6 0-1-16,6-4 2 0,-5 4-1 0,-2 0 0 0,2 0 0 15,-1 0 2-15,-1-4-1 0,-4 4 0 0,4 0 0 0,-6 0 0 16,8 0-1-16,-8 0 1 0,1 0 1 0,5 0-1 0,-4 0 1 0,-2 0 0 16,0 0 0-16,0 0 0 0,-6 0 0 0,8 0 0 0,-2 0 1 15,-6 0-1-15,6 0 0 0,-6 0 1 0,7 0 0 0,-7 0 1 16,0 0-1-16,0 0 1 0,6 0-1 0,-6 0 1 0,0 0 1 0,0 0 0 16,0 0 3-16,0 0 2 0,0 0 3 0,0 0 2 0,0 0 3 15,0 0 0-15,0 0 2 0,0 0 0 0,0 0 1 0,0 0 0 16,0 0-1-16,0 0 0 0,0 0 0 0,0 0-2 0,0 0-2 0,0 0-4 15,0 0-3-15,0 0-6 0,0 0-8 0,0 0-10 0,0 0-11 16,0 0-14-16,0 0-11 0,0 0-16 0,0 0-18 0,0 0-24 16,-6 4-27-16,6 0-14 0,0-1-7 0,-7 5-3 0,1-5 1 0,-8 1 0 15,2 0 6-15,-2-1 9 0,-5 1 10 0</inkml:trace>
  <inkml:trace contextRef="#ctx0" brushRef="#br0" timeOffset="73335.37">11196 10653 45 0,'0'-3'64'0,"-8"3"-7"0,8 0-10 0,0 0-7 16,0 0-5-16,0 0-2 0,0 0-4 0,0 0-2 0,0 0-1 16,0 0-4-16,0 0-6 0,0 0-4 0,0 0-7 0,8 3-2 0,-8-3-2 15,0 4-1-15,6-4 0 0,-6 3 0 0,0-3 0 0,6 4 0 16,-6 0 1-16,0-1 0 0,6 1 0 0,-6-4 1 0,0 4-1 0,0-1 0 16,7 1 2-16,-7 0 1 0,7-1 3 0,-7 1 0 0,6 0 4 15,-6-1 1-15,0-3 1 0,7 8 1 0,-7-5 1 0,6-3 2 16,-6 4 2-16,6 0 1 0,2 3 2 0,-8-7-1 0,6 3 0 0,0 1-2 15,0 0-1-15,1-1-2 0,0 2-2 0,6-2 0 0,-7 0-2 16,1 2 0-16,6-2 0 0,-7 1 0 0,8-4-3 0,-2 3 0 16,-5-3 0-16,6 4-1 0,0 0-1 0,-7-4 0 0,8 0-1 0,-2 0 0 15,2 3 1-15,-1-3 2 0,-1 0 1 0,2 0 1 0,-2 0-1 16,8-3 1-16,-7 3-2 0,0 0 2 0,6 0-1 0,1 0 1 16,-7-4-1-16,7 4 1 0,6-4 0 0,-6 4 1 0,-1-3-2 0,7 3 1 15,-6-4-2-15,5 1 0 0,1 3-1 0,1-5 0 0,-8 5-1 16,8-3 0-16,-1 3 0 0,-1 0 0 0,1-3 0 0,0 3 0 15,-6 0 0-15,7 0-2 0,-9-5-2 0,9 5-2 0,-7 0 1 0,-2 0 0 16,2 0 0-16,0 0 1 0,-1 5-1 0,1-5-1 0,-7 0 0 16,7 0-1-16,-8 0 0 0,2 0 0 0,-2 0 0 0,2 0 1 15,-1 3 2-15,-7-3 0 0,8 0-2 0,-2 0 0 0,-6 0-1 0,8 0 0 16,-8 0 1-16,7 0 1 0,-6 0 0 0,6 0 0 0,-1 0 2 16,-4 0 0-16,4-3 0 0,1 3 1 0,1 0-1 0,-8 0 1 15,6 0-1-15,2 0 0 0,-1 0 0 0,7 0-1 0,-8 0 0 0,2 0-1 16,5 0-1-16,-6 0-1 0,0 0-1 0,7 0 0 0,-8 0 1 15,8 0 0-15,-7 0 1 0,7 0 0 0,-8 0-1 0,8-5 1 16,-6 5 1-16,5 0 0 0,-6 0 0 0,6 0 1 0,-5-3 1 0,-1 3-1 16,6 0 1-16,-6 0-1 0,1 0 0 0,5-4-1 0,-6 4 1 15,0 0 0-15,7-4-1 0,-8 4 1 0,1 0-1 0,7-3-1 0,-7 3 0 16,0 0 1-16,0-4-1 0,6 4 1 0,-6 0-2 0,1-3 2 16,6 3-1-16,-8 0 1 0,1 0-1 0,0-4 0 0,6 4-1 0,-5 0 0 15,5 0 0-15,-6 0 0 0,0 0 1 0,7-4-1 0,-7 4-1 16,0 0 0-16,6 0-1 0,-5 0 1 0,-2 0 0 0,8 0-1 15,-7 0 1-15,7 0-1 0,-8 0 0 0,8 0 0 0,-7 0 0 0,7 0-1 16,0 0 0-16,-8 0-1 0,8 0 1 0,-1 0 0 0,1 0 1 16,0 0 1-16,-1 0 0 0,1 0 0 0,-1 0 1 0,7 0 1 15,-6 0 0-15,0 0 0 0,-2 0 3 0,9-3-2 0,-7 3 1 0,6 0 1 16,-7-4 0-16,7 4 0 0,0-4-1 0,0 1 0 0,-7 3-1 16,15-4 0-16,-9 0 0 0,1 1-1 0,0-1-1 0,7 0 0 15,-7 1-1-15,0-5 0 0,7 5 0 0,-7-1-1 0,0 0 0 0,7 1 0 16,-8-1-2-16,1 1 2 0,0-5-2 0,7 8 2 0,-7-3-1 15,6-1 1-15,-5 0 1 0,5 1 2 0,-6-1 0 0,7 0 0 16,-7 1 2-16,7 3-1 0,-7-5 2 0,6 1 0 0,-5 4 0 0,5-3 1 16,1 3-1-16,-7-3 1 0,6 3 0 0,1-4-1 0,-8 4 0 15,8-4-2-15,-7 4 0 0,6 0 0 0,2-3-1 0,-9 3-3 16,7 0-1-16,-5-4 1 0,5 4-1 0,-6 0 1 0,7-4 0 0,-7 4-1 16,7 0 0-16,-7-3 2 0,0 3 0 0,6-4 0 0,-5 1 0 15,-1 3 1-15,-1-4 1 0,8 4 1 0,-7 0 1 0,0-4 2 16,0 4-1-16,0 0 0 0,1-4 1 0,-1 4-1 0,-1 0 0 0,1-3 0 15,0 3-1-15,1 0 1 0,-1 0-1 0,0 0-1 0,-1-4 1 16,1 4-1-16,1 0-2 0,-1 0 1 0,0 0-2 0,0 0 1 0,0 0-2 16,0 0 0-16,-6 0 0 0,6 0 0 0,0 0-1 0,0 0 0 15,-7 0 1-15,7 0 0 0,0 0 0 0,1 0 1 0,-1 0-1 16,-1 0 1-16,-5 0 2 0,6 0 0 0,0 0 0 0,1-4-1 0,-8 4 3 16,7 0-1-16,0 0 0 0,0 0 0 0,-7 0 1 0,7 0-1 15,0 0 0-15,1 0 0 0,-1 0 0 0,0 0-1 0,-1 4 1 0,1-4 0 16,1 0-1-16,-1 0 0 0,0 4-2 0,-7-4 1 0,7 0 0 15,0 3-1-15,-6-3 1 0,7 4 0 0,-1-4-1 0,-7 4 1 16,1-4-1-16,6 4 0 0,-7-4 0 0,7 3-1 0,-6 1 0 0,-1-4 0 16,1 3 1-16,6-3 1 0,-6 0-1 0,-1 4 2 0,7-4-1 15,-6 4 2-15,-1-4-1 0,1 3 1 0,-2-3 0 0,2 4 1 16,0-4 1-16,-1 4-1 0,7-4 1 0,-12 3-1 0,5-3 1 0,1 3-1 16,0-3 0-16,-1 0-1 0,0 4 1 0,0-4 0 0,1 5-1 15,0-5 0-15,-1 0-1 0,1 3 0 0,0-3 0 0,-1 0-1 16,1 0-1-16,0 4 1 0,-2-4-1 0,2 0 1 0,-1 0 0 0,1 0 0 15,0 0-1-15,-1 4 0 0,1-4-1 0,0 0 1 0,-1 0-1 16,1 3-1-16,0-3 1 0,-8 0 0 0,8 4 0 0,-1-4 0 16,1 0 1-16,0 4-1 0,-1-4 0 0,1 3 0 0,-8-3 1 0,8 4 1 15,-1 0-1-15,1-4 1 0,-7 3 1 0,6 1 0 0,1-1 1 16,-7-3 0-16,7 4 0 0,-1 0-1 0,-6-1 2 0,7 1 0 16,-7 0-1-16,7-4 1 0,-1 3-1 0,-6 1 1 0,6 0 1 0,1-4-2 15,-7 3 0-15,7-3 0 0,-1 4-1 0,0-4 0 0,1 4 0 16,0-4 1-16,-7 3-1 0,7-3 0 0,-1 0 0 0,0 0-1 15,0 4 0-15,-5-4 0 0,6 0 0 0,-1 4 0 0,-6-4 0 0,6 0 0 16,-5 3 0-16,5-3 0 0,-6 0-1 0,0 4 1 0,7-4 1 16,-7 0-2-16,0 4 0 0,6-4-1 0,-5 3 0 0,-2 1 1 15,2-4-1-15,5 3 0 0,-6-3 0 0,6 4 1 0,-5 0-1 0,5-4 1 16,-6 3 0-16,6-3 0 0,1 5 0 0,-7-5 1 0,7 3 1 0,0-3 1 16,-2 0 0-16,2 3-1 0,0-3 1 0,-1 5 1 15,1-5-1-15,-1 0 1 0,1 0 1 0,0 0-2 0,-1 0 1 0,7 0-1 16,-6 0 1-16,-1 0-1 0,7 0 0 0,-6-5-2 0,6 5 1 15,-7 0 0-15,7-3 1 0,0 3-1 0,1 0 0 0,-8 0 0 0,7-3-1 16,0 3 0-16,-6-5 0 0,6 5 0 0,0 0 1 0,-7-3 0 16,7 3 0-16,-6 0-1 0,6-4 0 0,0 4 1 0,-7 0 0 0,8-4 1 15,-1 4 0-15,0-3 1 0,-1 3 0 0,2-4 2 0,-1 4-1 16,0-3 1-16,0 3 1 0,-7-4-1 0,7 4 0 0,0-4 1 16,1 4 1-16,-1-3 0 0,0 3-1 0,0-4 0 0,-1 0 0 0,2 4-1 15,-1-3 0-15,0 3 0 0,0-4 0 0,7 4-1 0,-7-4 0 16,0 4-1-16,-1 0 0 0,2-3-1 0,-7 3 2 0,6-4-1 15,0 4 0-15,-1 0-1 0,1-4-1 0,-6 4-2 0,6 0 0 0,1-3 0 16,-2 3-1-16,1 0 1 0,0-4 1 0,0 4 1 0,1-4 0 16,-1 1-2-16,-1 3 0 0,1-4 0 0,1 0 1 0,-1 1 1 15,0 3 0-15,6-4 1 0,-5 1 0 0,-1-1 0 0,-1 0 0 0,1 1 0 16,0-1 0-16,1 4-1 0,-1-4-1 0,6 1 1 0,-5-1-2 16,-1 4 1-16,-1-4 0 0,1 1 0 0,0 3-1 0,1-5-1 15,-7 5 0-15,5-4 1 0,1 4 0 0,0-3 0 0,0 3-2 0,-6-3 0 16,5 3 2-16,2-4-1 0,-1 4 1 0,0-4-1 0,0 1 1 15,0 3 0-15,1-4 0 0,-2 0 0 0,1 1 2 0,0-1 0 16,1-3-1-16,-1 3 1 0,0 0-1 0,-1 1 1 0,9-5 1 0,-9 5-1 16,1-5 0-16,0 5 0 0,0-1 0 0,1-3-1 0,-1 3 0 0,-1 1 0 15,1-2-1-15,0 2-1 0,1 0-1 0,-1-1 1 0,0 0-1 16,0 1 1-16,0 3 0 0,-7-4-1 0,8 0 0 0,-1 4 0 16,0-3-1-16,-1-1 1 0,-5 4 0 0,6-3 2 0,1-1 1 15,-1 4 0-15,-1-4 2 0,1 4 0 0,0-4-1 0,1 4 1 0,5-4 2 16,-6 0 0-16,0 1 3 0,7 3 2 0,0-4 2 0,-1 1 1 15,-6-1 3-15,7 0 2 0,6 1 2 0,-7-1 0 0,1 0 1 16,5 4 0-16,-5-3-1 0,0 0 1 0,6-1-1 0,-6 4-2 0,-1 0-1 16,7-4-1-16,-7 4-1 0,1 0-3 0,0 0-2 0,-1 0-2 15,1 0-2-15,0 0 1 0,0 4-3 0,-1-4 1 0,-7 4-1 0,1-4 0 16,1 3-2-16,-1 0 0 0,-6 1 0 0,-1 0-8 0,1 3-9 16,-8 0-19-16,2 0-20 0,-8 5-31 0,0-4-39 0,-6 2-18 15,-6 1-10-15,-7 0-5 0,0-3-1 0,-13-1-1 0,-1-3-1 0,-11-4 1 16,-7-4 0-16,-8-3 7 0,-6-12 69 0</inkml:trace>
  <inkml:trace contextRef="#ctx0" brushRef="#br0" timeOffset="75197.05">5881 10639 0 0,'-7'0'12'15,"1"0"5"-15,6-4 1 0,-7 4-2 0,0 0-2 0,1 0 0 16,6 0 0-16,-6 0 2 0,-1-4 2 0,7 4 1 0,-7 0 0 0,7 0 0 15,-6-3-2-15,0 3 1 0,6 0 1 0,-7-4 2 0,0 4 2 16,7 0-1-16,-6-4 1 0,-1 4 0 0,7 0-1 0,-6-3-1 16,0 3-1-16,6 0-1 0,-8-5 1 0,8 5 2 0,-6 0 4 0,0 0 3 15,6 0 1-15,-6-4-1 0,6 4-2 0,-8 0-1 0,8 0-1 16,0 0-2-16,0 0 0 0,-6 0-1 0,6 0-2 0,0 4-1 16,0-4 0-16,0 0-4 0,0 0-4 0,0 0-4 0,0 5-4 0,0-5-3 15,0 3 1-15,0-3-1 0,0 4 0 0,0 0 1 0,6-4 0 16,-6 3 1-16,0 1-1 0,8 0 0 0,-8-1-1 0,0-3 2 15,6 4 0-15,0 0 1 0,-6-1-1 0,6 1 2 0,2-4-1 0,-2 3 0 16,0 1 0-16,1-4 1 0,-1 4 0 0,8-4 1 0,-8 3-1 16,7 1 0-16,-6-4 2 0,5 4-1 0,-5-4 0 0,6 0 0 15,0 0 1-15,1 3-1 0,-2-3 2 0,8 0-1 0,-7 0 0 0,-1 0 1 16,8 0 0-16,0 0 0 0,-7 0 1 0,7-3 0 0,-2 3-1 16,9 0 0-16,-7-4 0 0,-1 4 0 0,7-4 0 0,0 1 0 15,-6 3-2-15,6-4-1 0,0 0 2 0,-1 1-2 0,2 3 0 0,-1-4-3 16,0 1 1-16,0-1-1 0,0 4-1 0,1-4 0 0,-2 1-1 15,1 3 0-15,0-4 0 0,0 0 0 0,1 1 1 0,-1 3 0 0,-1-4 0 16,8 0 0-16,-7 4 1 0,0-3 1 0,0-2 0 0,7 1 0 16,-7 1 2-16,6 0-1 0,-5-1 2 0,5 0-1 0,1 1 1 0,-1-1-1 15,-6 0 0-15,7-3 1 0,6 4-1 0,-7-5 0 0,1 4 0 16,-1-3-1-16,1 3 0 0,-1-3 0 0,2 0-2 0,-2 3 1 16,1-3-1-16,-1 3-1 0,1-4-1 0,-1 5 2 0,1 0 1 15,-1-1 0-15,1 0 0 0,-1 1 1 0,1-1-1 0,-7 4 2 0,6-4-1 16,-5 4 1-16,5 0-1 0,-6 0 1 0,1 4 0 0,-2-4 2 15,1 4-1-15,0-4 0 0,-6 3-1 0,6 1-1 0,0 0 0 16,0-4-2-16,-6 3 0 0,6 0 0 0,0-3 0 0,-7 5 0 0,1-2 0 16,6 1-2-16,-7 0 1 0,7-1-1 0,-6-3 1 0,-1 4-2 15,1 3 0-15,6-7-1 0,-6 4 0 0,-1 3 1 0,7-3-1 0,-6-1 1 16,6 1 2-16,-7 0-1 0,7 0 2 0,1 3-1 0,-8-4 2 16,7 1 0-16,0 0 0 0,0-1 0 0,0 1 2 0,0 0 0 15,1-4 1-15,-2 3 0 0,1-3 0 0,0 3 0 0,0 1-1 0,7-4-1 16,-7 5 0-16,0-2 0 0,7-3-2 0,-7 0 0 0,-1 4 0 15,2-4 0-15,-1 4 0 0,6-4 0 0,-6 3-2 0,1-3 0 0,-1 4 0 16,0-4-1-16,-1 4 0 0,1-4-1 0,7 0 0 0,-7 3 2 16,0-3-1-16,7 0 1 0,-7 0 1 0,7 0 1 0,-7 0 1 15,6 0 1-15,1 0 3 0,-1-3 2 0,7 3 0 0,-6-4 1 0,-1 0 0 16,8 1 1-16,-1-1-1 0,-7 0 0 0,7 1-1 0,1-2 0 16,-8 1-1-16,7 4-2 0,-6-3-2 0,6 0-2 0,-7-1-2 15,8 0-2-15,-8 1 0 0,7 3 0 0,-6-4 2 0,-1 0-1 16,1 1 2-16,-1-1 1 0,1 4 0 0,-1-3 0 0,7-1 1 0,-13 4 1 15,7-4 0-15,-1 4 1 0,1-4 0 0,-7 4 1 0,6 0 1 16,1-3-2-16,-7 3 0 0,7 0-1 0,-1 0-1 0,-6 0-1 0,1 0 0 16,5 0 0-16,-12 0-2 0,6 3 1 0,-1-3-1 0,2 0 1 15,-1 4-2-15,0-4 0 0,-6 0-1 0,5 4 1 0,1-4-2 16,-6 0 2-16,6 4 0 0,1-4 1 0,-1 0 4 0,-1 3-2 0,1-3 0 16,-6 0 0-16,6 4 0 0,1-4 2 0,-2 0 3 0,-5 3 4 15,6-3 5-15,0 0 4 0,0 4 1 0,-7 0 1 0,7-4-1 0,1 3-1 16,-7 1-2-16,5-4 0 0,1 4 2 0,-6-1 0 0,-1 0 0 15,7 1-1-15,-6 1-4 0,6-2-2 0,-7 1-6 0,1-4-3 16,0 4-1-16,-1-1-1 0,1 1-1 0,-1-4 0 0,0 4 0 0,-5-1 0 16,5-3 0-16,1 0-1 0,-8 0-1 0,8 0 0 0,-7 0 0 15,7 0 0-15,-8-3 1 0,8 3-2 0,-6-4 0 0,5 4 1 16,-6-4-1-16,0 1 0 0,0 3 1 0,7-4-2 0,-8 0 1 0,2 4-9 16,-2-3-9-16,2 3-21 0,-1-5-23 0,0 5-26 0,-7-4-26 15,7 4-13-15,-7-3-6 0,2 0-4 0,-8-1 0 0,0 0-2 16,0-7 0-16,-14 4 0 0,1-8 1 0</inkml:trace>
  <inkml:trace contextRef="#ctx0" brushRef="#br0" timeOffset="77280.73">26233 10290 0 0,'0'0'8'0,"0"0"16"0,-6-3 0 0,6 3 2 0,-7 0-2 15,7 0 2-15,0 0-2 0,-7 0 2 0,7 0 2 0,0 0 1 0,0 0 2 16,0 0 1-16,-6 0 2 0,6 0-2 0,0 0-1 0,0 0 1 16,0 0-1-16,0 0-1 0,0 0 0 0,0 0-2 0,-6 0-3 15,6 0-1-15,0 0-2 0,0 0-3 0,0 0-1 0,0 0-3 16,0 0-2-16,0 0-3 0,0 0 0 0,0 0-2 0,0 0-2 0,0 3 0 16,0 1-1-16,6-4 2 0,-6 4 1 0,0-1 2 0,6 1-1 15,-6-1 2-15,0 1-1 0,7 0 2 0,0 4-1 0,-1-4-1 16,1-2 0-16,-1 6-1 0,0 0 0 0,2-5 1 0,4 4-1 0,-6-3 0 15,8 3-2-15,-1 1 2 0,0-5 1 0,0 5 0 0,-1-5 2 0,8 5-1 16,-7-5 0-16,7 1 3 0,0 0 2 0,-1-1 2 0,1 1 1 16,-1 0 1-16,7 0 0 0,0-4 2 0,0 3 1 0,0 0 0 15,0-3-2-15,7 0 0 0,-7 4-1 0,7-4-1 0,-1 4 0 16,1-4-2-16,-1 0-3 0,1 3-3 0,6-3-2 0,-7 4-2 16,1 0-1-16,-1-4-2 0,8 0-4 0,-8 3-1 0,7-3 0 0,-6 4 0 15,6-1 1-15,-7-3 1 0,8 4 0 0,-1-4 0 0,-1 4 1 16,-5-4 0-16,7 4 1 0,-1-4 0 0,-1 4 1 0,1-4 2 15,1 0 1-15,-8 4-1 0,7-4-1 0,0 0-1 0,1 3 1 0,-8-3-2 16,7 0 1-16,-6 4-1 0,-1-1 0 0,7-3 0 0,-6 4-1 0,-1 0 1 16,8-1-1-16,-8 1 1 0,1 0 0 0,-1-1 0 0,1 0 2 15,-1 2-1-15,1 2 0 0,-1-3 1 0,1-1-1 0,-1 4 1 16,1-3 0-16,-7 3-1 0,7-3 0 0,-1 3 0 0,-6-3-1 0,7 0 1 16,-1 3-1-16,-5-3 0 0,-1-1-1 0,0 5 0 0,0-5-2 15,-1 1 0-15,2 0 0 0,-1-1 0 0,0 0 2 0,0 1 0 16,0 1 0-16,-7-2-1 0,1 1-1 0,6 0 1 0,-7-1 1 0,1 1 1 15,0 0-1-15,5-1 1 0,-11-3 0 0,6 4 1 0,-1 0 0 16,-6-1 1-16,6-3-2 0,-5 4 0 0,5-4 0 0,-6 3 2 16,0-3-1-16,-7 4 0 0,8-4 1 0,-1 0-2 0,-7 4 2 0,7-4-2 15,-6 0 1-15,-1 0 0 0,-6 0 0 0,6 0 0 0,2 0 0 16,-8 0 1-16,6 3-1 0,-6-3 0 0,0 0 2 0,0 0-1 16,0 0 0-16,0 0 0 0,0 0 0 0,0 0 0 0,0 0 1 0,0 0-1 15,0 0 1-15,0 0-2 0,0 0 0 0,0 0 0 0,0 0-1 16,0 0 0-16,0 0 0 0,0 0-2 0,0 0 1 0,0 0-1 0,0 0-1 15,0 0 0-15,0 0-1 0,0 0 0 0,0 0 1 0,0 0-1 16,0 0 1-16,0 4-4 0,0 0-3 0,0-1-12 0,-6 1-15 16,6 0-24-16,-8-1-28 0,2 5-21 0,-7-1-19 0,7 0-11 0,-7 1-4 15,0-1-1-15,-7-4-3 0,0 1 1 0,-5-4-1 0,-1-4 2 16,-7 1 4-16</inkml:trace>
  <inkml:trace contextRef="#ctx0" brushRef="#br0" timeOffset="79518.84">1797 12661 0 0,'0'3'65'0,"-7"-3"4"16,7 0 0-16,0 0 1 0,0 0-1 0,0 0-14 0,0 0-21 0,0 0-10 15,0 0-3-15,0 0-3 0,0 0-3 0,0 0-4 0,0 0-2 0,7 0-3 16,-7 4-2-16,7-4-2 0,-7 4 1 0,6-4 0 0,1 3 1 15,-1 1 0-15,0 0 1 0,1-1 2 0,0 1 0 0,-1 0 0 16,7-1 3-16,-6 1 1 0,-1 0 0 0,7-1 2 0,-6 1 2 0,6-1 1 16,-7 1 0-16,8 0 1 0,-2 0 1 0,-5-1 1 0,6 1 0 0,0-1 1 15,-7-3 1-15,8 4 3 0,-2-1 3 0,-5-3 3 0,6 4 0 16,0-4 1-16,0 0-1 0,0 4 2 0,0-4 1 0,7 0 2 0,-8-4 2 16,8 4 0-16,-6 0-1 0,5-4 0 0,0 1 1 0,0-1-3 15,8 1-3-15,-8-1-3 0,8-3-3 0,-1 3-1 0,-1-3-1 0,9 0-1 16,-9 3-3-16,7-3-3 0,2-1-1 0,-2 1-1 0,7 0-1 15,-6-1 0-15,5 5-3 0,1-5-1 0,1 1-2 0,5 3 0 16,-6-3 1-16,7 0-1 0,-7 3-1 0,7-4-1 0,-1 1 0 0,1 3 0 16,-7-3-3-16,6 0 1 0,1 3 0 0,-1 1 1 0,-5-4 0 15,5 3 1-15,1 0 0 0,-1 0 1 0,2 1 0 0,-9 0 1 0,8-2 0 16,0 2 0-16,-1 3 0 0,-5-4 1 0,5 4 1 0,0-4-1 16,-5 4-1-16,5-3-2 0,-7 3-1 0,2 0 0 0,5 0-2 15,-6 0-2-15,1 0 1 0,-1 0 0 0,0 0 1 0,0 3 1 0,0-3-1 16,-6 4 2-16,6-4-1 0,-1 4 2 0,-4-1-1 0,5-3 0 15,-1 5 2-15,-5-2-1 0,6 0 2 0,-7-3-1 0,8 4-1 16,-7 0 0-16,-1 0-2 0,1-1 0 0,5 1-2 0,-5-4-1 0,-1 3 0 16,1 1-1-16,-7-1-1 0,7 1-1 0,-1-4 0 0,-6 4-1 15,7-1 2-15,-1 1-1 0,-5-4 0 0,5 3 1 0,1-3 0 0,-7 4 1 16,6 1 2-16,-5-5 0 0,5 3 0 0,-6-3 1 0,7 4-1 16,-1-4 2-16,-6 0 0 0,1 4 0 0,5-4 0 0,-6 3-1 15,0-3 1-15,0 4-1 0,6-4-1 0,-12 3 0 0,6-3 1 0,1 0-1 16,-2 4-1-16,1-4-1 0,0 0 0 0,0 0 0 0,-6 0 0 15,7 0 0-15,-2 0-1 0,-5-4 0 0,6 4 0 0,0 0 1 16,-1-3 0-16,1 3 1 0,1-4 0 0,-1 4 1 0,0-3 2 0,0 3 1 16,1-4 1-16,-2 4 0 0,1-4 1 0,0 4 1 0,0-3 1 15,1 3 0-15,5-5 0 0,-6 5 0 0,0-4-1 0,7 4-2 0,-8-3 0 16,1 3 0-16,7-4-3 0,-7 4 1 0,7-3-1 0,-7 3-1 16,6-4-1-16,-5 0 0 0,5 4-1 0,-6-3 0 0,7-1-1 15,-7 4 0-15,6-3 0 0,-5-1 0 0,5 1 0 0,1-1 1 16,-7 0 0-16,6 0 1 0,1 1 0 0,-1 0 0 0,1-2 0 0,-1 2 2 15,1-1 2-15,-1 0-1 0,1 1 1 0,-1-5-1 0,1 5 2 0,-1-1-1 16,8 1-1-16,-7-2 1 0,-1 2-1 0,1 0-2 16,-1-1 1-16,7 0-1 0,-6 1-2 0,-1-1 0 0,1 4-1 0,-1-4 0 15,1 4-1-15,-1 0 1 0,1-3 0 0,0 3 0 0,0 0 1 16,-1 0 0-16,1 0 2 0,-1 0 0 0,1 0 0 0,-1 0 1 0,1 0-1 16,-1 0 2-16,7 0 0 0,-6 0-1 0,-1 0 1 0,8 0 0 15,-8 0-2-15,7 0 0 0,-6 0 0 0,5 0-2 0,2-4 0 16,-7 4 0-16,6 0 1 0,-1 0-2 0,1 0-1 0,-5-3 1 0,5 3 0 15,-1 0 1-15,1 0 0 0,1 0 1 0,-1 0 1 0,0 0 0 16,-1 0 1-16,-5 0-1 0,7 0 1 0,-2 0 0 0,1 0-1 0,1 0 0 16,-1 0 2-16,0 0 0 0,0 0-2 0,0-4 0 0,0 4-1 15,0-4-1-15,0 4-1 0,7-4-1 0,-7 0 0 0,-1 0 0 16,2 1 0-16,-1-1 1 0,0 1 0 0,0-5 1 0,1 5 0 0,5-1 1 16,-7 0 0-16,2 1 0 0,-1-5 0 0,7 5 1 0,-7-1 0 15,0-3 1-15,7 3 0 0,-7-3 0 0,6 3-3 0,-5-3 0 16,-2 3-1-16,8-3 0 0,-7 3-1 0,0 0 0 0,0-3 3 0,7 4 0 15,-7-1-1-15,0 1 0 0,-1-5 1 0,9 4-1 0,-9 1 0 16,1 0 2-16,1-1 0 0,-1-1 0 0,6 2 0 0,-5-5 0 16,-1 5 1-16,6-1-2 0,-6-3-1 0,0 3-2 0,6 1 0 0,-5-5 1 15,-1 5-1-15,0-5 1 0,1 5-2 0,5-1 1 0,-6-3 1 16,0 3 0-16,0 0 3 0,0 1-1 0,0-1 0 0,-7-3-1 16,14 3 1-16,-7 0 1 0,0 1 1 0,1-1-1 0,-1 0 1 0,-1 1 0 15,2-1 1-15,-1 1-2 0,0-1 0 0,0 0-2 0,0 1 0 16,0 3 0-16,0-5-2 0,0 2 0 0,1 0-1 0,-1-2 0 0,-1 2 0 15,-5 3 2-15,7-4-1 0,-2 1 1 0,-5 3 1 0,6-4 1 16,0 4 1-16,-7 0 0 0,8-4 0 0,-8 4 1 0,7 0-1 16,-6-3 2-16,6 3 1 0,-7 0-2 0,8 0 1 0,-8 0-1 0,1-4-2 15,6 4 0-15,-7 0 0 0,1 0-1 0,-1 0-1 0,1 0-1 16,-1 0 1-16,1 0-1 0,-7 0 0 0,6 0 2 0,1 0-1 16,-1 0 1-16,2 0 0 0,-9 0 0 0,8 0-1 0,-1 0-1 0,-6 0 0 15,7 0 1-15,-1 0 3 0,1 4 1 0,-7-4 1 0,7 0 0 16,-1 0-1-16,2 0 0 0,-2 0 1 0,1 0-2 0,-1 3 0 15,-6-3 0-15,7 0 2 0,-1 0 0 0,1 4 1 0,-7-4-3 0,7 4 0 16,-1-4-2-16,-7 3-2 0,9-3 0 0,-9 0 2 0,7 4-1 16,2-4 0-16,-2 3 1 0,1-3 0 0,-8 0 0 0,9 0 1 0,-2 5 1 15,7-5 0-15,-6 0 1 0,-1-5 0 0,1 5-1 0,5 0 2 16,-5 0 0-16,-1-3 0 0,8 3 2 0,-7-4 0 0,5 4 0 16,-5-3 0-16,0-1 1 0,5 0-2 0,-5 1-1 0,7-1 0 0,-8 0 1 15,7 1-1-15,-7-1 1 0,7-3 2 0,-6 3-2 0,-1 0 0 16,8 1-1-16,-7-5 0 0,-1 5-1 0,1-1 1 0,5 0 0 15,-11 1 0-15,11-1 0 0,-11 4-1 0,5-3 0 0,1 3-1 0,-1 0-8 16,-6 0-10-16,7 0-17 0,-7 0-22 0,0 3-34 0,0 1-40 16,1-1-20-16,-8 1-10 0,0-4-5 0,-6 0-3 0,-6 0-1 15,0-7 0-15,-7-4 0 0,-14-4 1 0,1-10 6 0,-6-5 40 0</inkml:trace>
  <inkml:trace contextRef="#ctx0" brushRef="#br0" timeOffset="88565.35">3171 14294 27 0,'-6'-7'57'0,"0"3"-1"0,-2 1-5 0,2-4-4 15,0 3-1-15,-1 0-4 0,0 1-4 0,1-1-3 0,0 0-5 16,6 1 0-16,-7-5-1 0,1 5 2 0,6-1 4 0,-7 0 1 0,7 1-3 16,-7-1-2-16,7 0-2 0,0-3 0 0,-6 3 2 0,6 1 1 15,0-4-2-15,0 2-1 0,0 2-1 0,0-5-1 0,0 4 0 0,0 1-5 16,6-1-5-16,-6 1-3 0,0-1-2 0,7 4-1 0,-7-3-2 15,7 3-2-15,-7 0-3 0,6 0-2 0,1 0-1 0,-7 3 3 16,6-3 5-16,0 4 3 0,1 3 3 0,0 0 2 0,-1 1 3 0,0 0 0 16,2 2 2-16,-8 5 1 0,6 0 3 0,0-1 1 0,-6 5 0 0,0 2 0 15,7 1 0-15,-7 1-3 0,0 2-4 0,-7 1-4 0,7-1-1 16,0 5-2-16,-6-1-1 0,0-3-1 0,6 3 0 0,-8 0-2 16,2-3-1-16,0-1-1 0,-1 2 0 0,7-6-1 0,-7 1 0 0,1 0 0 15,0-4-2-15,6-3 0 0,-7-1 0 0,7-2-1 0,-6-1-1 16,6-4 0-16,0 1 0 0,0-1-1 0,-7-3-1 0,7-1 3 0,0-3 1 15,0 0 3-15,0 0 4 0,0 0 1 0,7 0 2 0,-7 0 1 16,6-3-1-16,1-1 0 0,-7-3 1 0,6 3-1 0,7-7-1 0,-6 4 0 16,5-5 0-16,-4 1-1 0,11-3-4 0,-13 3-3 0,14-4-3 15,-8 1-1-15,2-2-2 0,6 2-2 0,-8 3-5 0,1-3-6 16,7 2-9-16,-7 1-8 0,0 4-10 0,0 0-12 0,0-1-10 0,-6 2-12 16,5-2-13-16,-4 4-15 0,-2-3-16 0,0 3-12 0,-6 1-10 15,7-1-2-15,-7 0 1 0,0-3 6 0,0 3 8 0,0 1 9 16,0-1 9-16</inkml:trace>
  <inkml:trace contextRef="#ctx0" brushRef="#br0" timeOffset="89152.6">3321 14426 0 0,'0'-7'74'0,"-6"-4"6"0,-1 4 5 0,7-4 2 0,0 4 0 0,-7-1-9 15,7 1-16-15,0 0-9 0,0 3-7 0,-6-3-6 0,6 3-8 16,6 0-7-16,-6 4-8 0,0-3-2 0,0 3-1 0,7 0 0 16,-7 0-1-16,7 3 1 0,-7 1 2 0,6 3 2 0,0 1 5 0,1 2 1 15,-1 5 3-15,1 0 1 0,0 3 1 0,-1 4 3 0,-6 0 0 16,6 4 1-16,2 3-2 0,-2 0-2 0,-6 1-4 0,6 2-2 0,-6 2-2 15,7-6-3-15,-7 6-4 0,0-1-3 0,6-5 0 0,-6 3-4 16,0-6 0-16,0 1-3 0,0-4-1 0,0-1 1 0,0-2-1 0,0-4-2 16,0-4 1-16,0 0-1 0,0-4 0 0,7 0 0 0,-7-3 0 15,0-4-1-15,0 0 2 0,0 0 0 0,0 0 0 0,0-4-1 16,0-3 1-16,0 0-3 0,0-8-2 0,0 4-4 0,0-8-3 0,0 1-3 16,0-3-3-16,0-5-1 0,0 0-3 0,0-3-2 0,-7-5-1 15,7 5-1-15,0-3-3 0,0-5 2 0,0 3 2 0,0 2 2 16,0-1 4-16,0 0 3 0,0 4 3 0,0-4 4 0,0 8 3 0,7-2 2 15,-7 2 3-15,0 3 2 0,6 1 1 0,-6 1 1 0,0 6 2 16,0 3-1-16,0 0 0 0,7 0-3 0,-7 4 0 0,0 3-2 16,0 0 1-16,0 1 1 0,0 3 1 0,0 0 2 0,0 0 2 0,0 3 2 15,6 1 0-15,-6 0 2 0,0 3-1 0,0-3 1 0,0 3 1 16,6 4 0-16,-6-4 0 0,0 4 1 0,0-4 0 0,0 4-2 16,8 1-2-16,-8-5-2 0,0 0-3 0,6 4-1 0,-6-7-1 0,6 3-1 15,-6-3 1-15,7 0 0 0,-1-1-2 0,-6-3 1 0,7 0 1 16,-1 0 0-16,1 0 2 0,-1-3 1 0,1-1 1 0,0 0 0 15,-1-3 1-15,7 3 0 0,-6-3-1 0,-1 0 1 0,7-1-1 0,-7-3-1 16,1 4 1-16,6-1 0 0,-7 1-1 0,2 0-1 0,4-1-2 16,-6 1 0-16,1 3-1 0,0 1-1 0,-1-1 0 0,1 1-1 15,-1 3 0-15,0 0 0 0,-6 0 2 0,8 3 3 0,-2 1 1 0,-6 3 1 16,0 0 1-16,6 4 0 0,-6 4 0 0,0 1 1 0,0 1 0 16,0 5 1-16,0 0 2 0,0 4 2 0,-6 3 1 0,6 1 0 0,-6 2-1 15,6 1-1-15,-8 1-1 0,2-1-2 0,0 3 0 0,6 1-1 16,-7-5 0-16,1 5 1 0,-1-4-1 0,0-4-2 0,7 1-1 15,-6-1-3-15,0-4 0 0,6-2-1 0,0-1-2 0,0-4 0 0,0-3-1 16,0-4-5-16,0 0-6 0,0-1-8 0,0-2-9 0,0-1-9 16,0-7-11-16,0 4-16 0,0-4-18 0,0 0-20 0,-6-4-23 15,6-3-9-15,-8-1-6 0,8-2-2 0,-6-1 0 0,0 0 3 0,-1-4 5 16,0-3 9-16,1 3 11 0</inkml:trace>
  <inkml:trace contextRef="#ctx0" brushRef="#br0" timeOffset="89323.1">3504 14771 32 0,'0'-7'105'0,"0"-1"6"16,-7 0 5-16,7 1 3 0,0 4 3 0,0-1 1 0,0 1-1 0,0-1-18 15,0 4-25-15,0 0-18 0,7-4-12 0,-7 8-10 0,6-4-10 16,0 0-8-16,8 4-5 0,-8-4-4 0,7 3-6 0,0 1-3 0,6-1-1 16,-5 1 0-16,5-1 0 0,1 1 1 0,6 4 0 0,-7-4 1 15,1-2-1-15,6 3 1 0,0-1-1 0,-7-1 1 0,7 1-1 16,0 0 0-16,1-1 0 0,-8 1-2 0,7-4 0 0,-6 4-2 0,6-4 1 16,-6 0-7-16,5-4-10 0,-5 4-15 0,0-7-18 0,-8 3-24 15,8 0-26-15,-1-3-12 0,-5 0-7 0,-2-5-3 0,2 1-1 0,-1-3-1 16,-7 0 0-16,0-1 0 0,1-4 0 0</inkml:trace>
  <inkml:trace contextRef="#ctx0" brushRef="#br0" timeOffset="90151.33">4057 14122 37 0,'0'-18'132'0,"0"0"2"0,0 0 2 0,0-2-1 0,0 2 1 15,0 1 0-15,0 2-1 0,0-4 0 0,0 9 1 0,0-1-35 16,7 3-49-16,-1 1-26 0,-6 0-13 0,6 3-7 0,8 0-3 0,-8 1-3 15,7 3-1-15,-6-4 0 0,-1 4-1 0,7 0 2 0,-7 0 0 16,1 0 0-16,6 4 0 0,-7-4 2 0,2 3 0 0,-8 5 0 16,6-5 0-16,-6 8 1 0,0-3 0 0,0 3 0 0,0-1-1 0,0 6 0 15,-6-6-1-15,-2 8 2 0,2-3-1 0,0-1 0 0,-1 5 0 16,-6-4 0-16,0 3 0 0,7-3-1 0,-8-1 1 0,8 1-1 16,-7 0 0-16,0-5 0 0,7-3 1 0,-1 5 1 0,1-4-1 0,-1-1-1 15,0-4-1-15,1 1-1 0,6 0 0 0,-6-1-1 0,6-3 0 16,0 0 1-16,0 0-1 0,6 0 0 0,-6 0 0 0,6 0 0 15,1-3-1-15,-7 3 0 0,7-4 1 0,-1 0 0 0,7 1 0 0,-7-1 1 16,1-4-1-16,6 5 0 0,-7 0 1 0,8-6 1 0,-8 6 0 16,7-1 0-16,0 1-1 0,-6-1 1 0,-1 4-1 0,8 0 1 15,-8 0 1-15,0 4 1 0,-6-1 0 0,7 4 0 0,-7 2-1 0,0-3 1 16,0 9-2-16,0-4-1 0,-7 4 0 0,7 3 0 0,-6 1 1 16,-8 2-1-16,8 1 0 0,-7 1 0 0,0 2 0 0,0 1 1 15,-7-1 0-15,8 1 1 0,-8 1 1 0,1-2 0 0,5 0 2 0,-6 1-1 16,8-4 2-16,-8-1 0 0,7-2-1 0,-7-1 2 0,8-3 0 15,-2 0-1-15,8-4 0 0,0-5 0 0,-7 2-3 0,6-4 1 16,7 0-1-16,0-4-2 0,0-4 0 0,0 0-1 0,0-4-1 0,7-2-1 16,-1-1 1-16,7-3-2 0,-7-2 0 0,8-2-1 0,6 0 1 0,-8-4 0 15,8-4-1-15,-1 1 2 0,1 0-1 0,0-5 2 0,5 5 1 16,1-5 1-16,1 0 1 0,-1 5 0 0,6-5 2 0,-6 5 1 16,1-1 0-16,5 1 0 0,-6-1 1 0,7 4-2 0,-8-4 2 0,1 5-2 15,7 2 1-15,-7 1-2 0,0-1 1 0,0 5-1 0,1 3-2 16,-1-1 1-16,-1 2-1 0,-5 2-1 0,6 4 1 0,-6 1 0 15,-1 3-1-15,1 0 0 0,-1 0 0 0,-6 3 0 0,0 1 1 0,1 4-1 16,-2-2 0-16,2 6 0 0,-2-4 0 0,-5 3 0 0,6-1 0 16,-6 5 0-16,-1-4 0 0,0 4 0 0,0-4 0 0,-6 3 1 15,8-3 0-15,-8 0 0 0,6 1-1 0,-6-1 0 0,0-1 2 0,0-2 0 16,0 3-1-16,-6-4 1 0,6 0 0 0,-8 1-1 0,2-1 0 16,0-3-2-16,0 3-5 0,-1-3-7 0,-6-1-7 0,0-3-6 15,-1 4-7-15,2-4-8 0,-1 0-8 0,0 0-7 0,-7 0-8 0,1-4-7 16,-1 1-7-16,1-1-5 0,-7 0-4 0,6-3-2 0,-6 0 0 15,0-1 2-15,0-3 6 0,0 0 4 0,0 0 6 0,0 1 7 16,-7-6 7-16,7-2 8 0,-7 4 10 0,7-5 9 0,-6 1 10 0,-1 0 12 16,1-4 14-16,-1 4 11 0,7-5 14 0,-6 2 10 0,-1 3 8 15,7-1 6-15,-7-4 5 0,7 6 5 0,0-1 3 0,7 2 0 0,-7 2 1 16,6-1-1-16,1 5-3 0,5-2-6 0,2 5-5 0,-2 0-8 16,2 3-7-16,5 0-7 0,1 4-6 0,-1 0-5 0,0 4-4 15,7 3-3-15,0-3-3 0,0 7-2 0,0 0-2 0,0 3 0 16,7 2-1-16,0 2-1 0,-1 4-3 0,1 0 1 0,-1 3-1 0,0 1 0 15,1-1 0-15,6 5 0 0,-7-1-1 0,1 0 1 0,6-3 0 16,0 3-1-16,1 1-1 0,-8-5-3 0,6 1-5 0,2-4-11 16,-1 0-14-16,0-4-22 0,0-2-27 0,-7-2-13 0,8-3-8 0,-8-1-2 15,0-2-2-15,8-4-1 0,-14-4 1 0,6 0-1 0,1-4 1 16</inkml:trace>
  <inkml:trace contextRef="#ctx0" brushRef="#br0" timeOffset="90537.17">3999 13851 13 0,'0'-14'116'0,"6"-1"1"0,-6 4 1 0,6 0 1 0,-6 4 0 16,0 3 0-16,6 0 0 0,-6 8 0 0,8 3-7 0,-8 4-28 15,6 0-41-15,0 8-21 0,-6-1-10 0,7 4-5 0,0 3-2 0,-1 1-1 16,1 4 0-16,-1-1-1 0,0 0 0 0,1 1-1 0,-7-1-2 16,7 0 0-16,-1 4 0 0,-6-4-4 0,6-3-4 0,-6 3-4 15,7-3-4-15,-7-4-4 0,0 3-4 0,0-6-3 0,0 4-2 0,0-6-1 16,0-2-2-16,0 3 1 0,-7-3 0 0,7-4 1 0,-6 0-1 0,6 0 4 15,-6 0 4-15,6-4 4 0,-7 4 5 0,0-4 3 0,7 0 6 16,-6-2 2-16,6 2 3 0,-6 0 2 0,-1-3 1 0,7 3-1 16,0-3-1-16,-6-1 2 0,6 1-1 0,0 3 0 0,0-3 0 0,0 0-1 15,0-1-1-15,0-3 1 0,0 4 1 0,0-4-2 0,0 0 0 16,6 0 0-16,-6 0-1 0,7 0 0 0,-1-4 0 0,-6-3 0 16,6 3-1-16,8-3 1 0,-8-4 2 0,7 0 2 0,-6 1 2 0,6-6 2 15,-1-2 1-15,8 3 2 0,-6-3 0 0,-2 0 2 0,8 0 2 16,-1-1 2-16,-5 1 0 0,5-1 1 0,0 5 1 0,-6-1-1 15,7 0-1-15,-7 5-2 0,6-1-2 0,-6 3-1 0,1 5-3 0,-2-1-1 16,2 4-1-16,-8 0-2 0,7 4 0 0,-6-1-2 0,6 5 1 16,-7-1-1-16,0 4-1 0,-6 0-2 0,8 3-1 0,-8 1-8 15,6 1-13-15,-6-2-20 0,0 4-24 0,-6 0-17 0,6-3-13 0,-8 3-5 16,2-3-4-16,6-1-2 0,-6-3-1 0,-1 4 0 0,1-7 0 16,-1 3 1-16,-6-4 95 0</inkml:trace>
  <inkml:trace contextRef="#ctx0" brushRef="#br0" timeOffset="90658.7">4337 14482 0 0,'0'-5'34'0,"-6"2"67"0,6-1 2 0,0 2 1 0,-7 2 0 16,0 0 1-16,7 2 0 0,-6 2-5 0,6-1-10 0,-6 2-19 16,6 2-26-16,-7 0-15 0,7 4-11 0,-7 0-13 0,7 0-14 15,0 0-17-15,-6 0-21 0,6 0-21 0,-7 0-19 0,7 0-9 0,0 0-5 16,-6-4-3-16,6 0-1 0,0 0-1 0,0-3-1 0,-6 0 0 16,6-4 40-16</inkml:trace>
  <inkml:trace contextRef="#ctx0" brushRef="#br0" timeOffset="90818.23">4382 14555 0 0,'14'-8'76'0,"-8"5"44"0,7-5 1 16,-6 5 2-16,-1-1 0 0,1 0 1 0,-1 0 1 0,0 1-2 0,2 3 1 16,-2 0-26-16,0 3-40 0,1 1-22 0,-1 0-13 0,1 0-9 15,6-1-5-15,-7 1-4 0,8 0 0 0,-8-1-2 0,7 1-1 0,0 0 0 16,0-1 0-16,0 1-3 0,0-4-5 0,-7 4-9 0,14-4-16 16,-14 0-26-16,8-4-31 0,-1 0-17 0,-1 1-11 0,2-5-4 15,-8 1-4-15,7 0 0 0,0-8-1 0,-6 4-1 0,-1-3 0 16,8-5 2-16,-8 1 96 0</inkml:trace>
  <inkml:trace contextRef="#ctx0" brushRef="#br0" timeOffset="91075.14">4995 13584 74 0,'13'-19'141'0,"-6"-2"6"0,-7 2 5 15,6 1 4-15,-6 0 0 0,6 3 2 0,-6 3-1 0,0 5 1 16,0 0-1-16,0 4-35 0,0 3-54 0,0 0-27 0,6 3-13 0,-6 1-7 15,0 3-4-15,8 0-6 0,-8 4-6 0,0 1-3 0,0 2-2 16,-8 1 0-16,8 3-1 0,-6 0 2 0,0 1-1 0,0 3 1 0,-1 4 1 16,-6-1 1-16,6 1 0 0,-5 3 2 0,-2 0-1 15,-6-3 1-15,8 3 0 0,-1 1 0 0,-1-1-2 0,2-4-4 0,-2 2-7 16,2-5-5-16,5-4-7 0,-6-1-3 0,6 2-6 0,1-8-7 16,0 1-8-16,-2-6-11 0,8-2-14 0,-6-4-18 0,6 0-19 0,6-7-18 15,-6-1-18-15,8 1-4 0,-8-4 1 0,6-3 3 0,0-5 4 16,8 5 4-16,-8-9 3 0,7 5 10 0,-7 0 28 0</inkml:trace>
  <inkml:trace contextRef="#ctx0" brushRef="#br0" timeOffset="91269.12">4976 13730 0 0,'12'-22'22'0,"1"4"58"0,1-4 3 0,-2 0 5 0,2 4 4 16,-2-4 0-16,2 3-3 0,-1 1-12 0,-1 3-13 0,2 1-8 15,-2 3-7-15,2-4-5 0,-1 8-5 0,-1-4-5 0,2 4-5 0,-2-2-1 16,2 3-4-16,-1 6-1 0,-7-3-3 0,7 3-1 0,-6 0 1 16,-1 0 1-16,0 3 1 0,2 3 4 0,-2-1 2 0,0 6 2 0,-6-4 0 15,0 8 1-15,0 0 2 0,0-1-1 0,-6 4-1 0,0 1-2 16,-2 3-3-16,2 4-2 0,-7-5-3 0,0 5 0 0,0 3-4 15,-7-3-4-15,8 4-4 0,-8-1-2 0,1 0-2 0,5 0-4 0,-12-3-7 16,7 3-7-16,-1-3-9 0,0 3-11 0,2-7-14 0,-9 4-17 16,7-5-23-16,2-3-19 0,4 2-17 0,-5-6-9 0,-1-3-5 0,0 0-2 15,8-4-1-15,-8-3 3 0,7 0 1 0,-1-4 8 16,2 0 49-16</inkml:trace>
  <inkml:trace contextRef="#ctx0" brushRef="#br0" timeOffset="91616.34">4767 14048 0 0,'0'-2'43'0,"6"-2"66"0,1-4 1 0,-1 1 1 15,1 0 0-15,0 0 1 0,-1-1 0 0,6-2 0 0,2 2 0 16,-1-3-24-16,7 0-37 0,0-1-19 0,-2-2-8 0,9 0-5 0,-1-1-3 16,0-4-1-16,0 1 0 0,7 0-1 0,-1 0 0 0,-6-4 0 15,7 0 0-15,-1 4 0 0,-5-1 0 0,5 1-2 0,-7-1 0 0,2 1-3 16,-1 7-2-16,-6-4-2 0,-1 5-1 0,1 2 0 0,-1 1-2 16,-6 0-3-16,1 7-6 0,-2-4-6 0,-5 8-5 0,-1-4-7 15,1 3-5-15,-7 4-6 0,0 1-6 0,-7-1-7 0,1 0-8 0,-1 1-7 16,1 3-7-16,-8 0-4 0,8 0-4 0,-7 0 2 0,-6 0 4 15,6-1 5-15,-1 1 6 0,-5 1 7 0,6-5 7 0,-7 4 10 16,7-4 14-16,-7 0 11 0,8 1 12 0,-1-1 15 0,-7-3 14 0,8 0 10 16,4-1 6-16,-4-3 5 0,-2 4 2 0,8-4 2 0,-7 4 2 15,7-4 3-15,-1 0 1 0,0 0-3 0,1 0-5 0,6 0-4 16,-6 0-3-16,6 0-7 0,-7 0-7 0,7 0-5 0,0 0-3 0,0 0-2 16,0 0-1-16,7-4-3 0,-7 0-2 0,0 4-2 0,6-3-4 15,-6 3-1-15,6 0 0 0,-6-4-3 0,7 0-1 0,-7 4 0 16,7-3-1-16,-1 3-4 0,-6 0-3 0,7-4-5 0,-1 4-5 0,0 0-7 15,-6 0-6-15,7 0-10 0,0 0-10 0,-7 4-12 0,6-4-12 16,-6 0-15-16,0 3-14 0,0 1-8 0,0 0-3 0,0-1 0 16,0 5 3-16,-6-5 4 0,6 5 5 0</inkml:trace>
  <inkml:trace contextRef="#ctx0" brushRef="#br0" timeOffset="93097.32">4988 14089 0 0,'-6'8'59'0,"0"-1"33"0,6 0 7 16,-8-3 7-16,2 0 7 0,6-1-2 0,0-3-6 0,0 0-10 0,0 0-11 15,0 0-8-15,6 0-7 0,-6-3-5 0,8-5-5 0,4 1-7 16,-5 0-6-16,-1-1-7 0,8-2-6 0,-2-5-5 0,2-1-6 16,-2 2-4-16,8 0-3 0,-7-1-2 0,7-3 0 0,-1 3-1 15,1-4 0-15,-1 5-2 0,0-4 0 0,1 3-2 0,0 0 1 0,-1 1-2 16,-5 3-1-16,5 0-1 0,-6 0-2 0,0 4-1 0,0-4 0 0,0 3-1 16,-7 5-1-16,1-1 1 0,0-4 0 0,-1 8 1 0,1-3 1 15,-7-1-2-15,0 4 0 0,0 0 0 0,0 0 0 0,0 0 0 16,-7 0-1-16,7 0 0 0,-6 0 0 0,-1 0-1 0,0 0 1 0,1 0-1 15,0 0-1-15,-1 0 0 0,0 0 0 0,1 0 0 0,-7 0 1 16,6 0 0-16,1 0 0 0,-1-3 0 0,1 3 0 0,0 0 0 16,-2 0 1-16,8 0-1 0,-6 0 1 0,6-4 0 0,-6 4-1 0,6 0 0 15,0 0-2-15,0 0 0 0,0 0 1 0,0 0-2 0,6 4 2 16,-6-1-1-16,0 1 0 0,6-1 2 0,-6 1-1 0,8 0 0 16,-2 3 1-16,0 4 2 0,1 0 1 0,6 0 0 0,-7 1 2 0,1 2 0 15,6 0 2-15,0 1 0 0,-7 4 0 0,8-1 0 0,-1 0-1 16,-7-3 0-16,7 4 0 0,0-1-1 0,1-1 1 0,-2 1-1 15,-5-2-1-15,6-1 1 0,-7-1-1 0,7-3-1 0,-7 4 1 0,2-4-1 16,-8 0-1-16,6-4 1 0,-6 4 1 0,0-4-1 0,0 0 1 16,0 0 0-16,0 2-1 0,-6-6 1 0,-2 5-1 0,2-5 1 15,-7 1-1-15,0-1 0 0,0 1 0 0,1 0 1 0,-2-1-1 0,1 1 0 16,-6-4 1-16,6 4-1 0,-7-4-2 0,7 3 1 0,0-3 0 16,0 0 3-16,0 0 4 0,0-3 4 0,-1 3 4 0,8-4 2 0,-7 0 1 15,7 1 1-15,6-1 1 0,-7 0-1 0,7-3 1 0,0-1 0 16,0 5 0-16,7-9 0 0,-1 5 0 0,1-3-2 0,-1-1-6 15,0-4-3-15,8 4-5 0,-1-4-2 0,6-3-1 0,-6 4-4 16,7-5-2-16,0 1-6 0,-1-1-5 0,-6 1-11 0,14 0-11 0,-8-4-10 16,0 0-11-16,0 4-11 0,-5-5-8 0,5 1-9 0,-6-3-10 15,7 3-5-15,-7-4-6 0,0 4 0 0,0-4 2 0,-7 1 6 16,7-1 7-16,-6 1 11 0,0 3 14 0,-1-4 15 0,0 4 18 0,2 0 17 16,-2 0 14-16,0 4 15 0,-6 0 14 0,0 3 12 0,0 0 10 0,6 1 9 15,-12 5 8-15,6 0 5 0,0 4 4 0,0-2 1 0,-6 3-1 16,0 4-6-16,6 0-6 0,-8 0-6 0,2 4-5 0,0 3-5 15,-1-2-6-15,-6 4-6 0,0 0-6 0,7 5-7 0,-8-3-7 0,2 4-6 16,-2 3-6-16,1-3-2 0,0 3 0 0,7 0-2 0,-7 2 1 16,-1-6-1-16,8 4 0 0,0-3 1 0,-1-5-1 0,1 1 0 15,6-3 0-15,-7-1 2 0,7-3-1 0,0-1 0 0,7 1 0 0,-7-4 0 16,6 0-1-16,-6 0 1 0,7 0-1 0,-1 0 0 0,0 0 0 16,2 4 1-16,-2-4 0 0,7 3 0 0,-7 1 1 0,1 0 0 15,-1 3 0-15,7 0 1 0,-6 0 0 0,0 4 1 0,-1 5 1 0,7-2 0 16,-6 0 1-16,-1 1-2 0,0 4 2 0,1-1-1 0,-1 0 2 15,1 0-1-15,0 5 0 0,-7-5-1 0,6-3 0 0,0 3-1 16,2-4 1-16,-2-3-1 0,0 0-1 0,0 1 0 0,1-5-1 0,0-4-3 16,-1 1-5-16,1-4-7 0,-1-4-8 0,8 1-9 0,-8-4-10 15,0-1-10-15,0-2-12 0,1-2-12 0,0-6-12 0,-1 3-13 16,-6-3-11-16,7-4-11 0,-1 0-6 0,-6-3 3 0,6 2 7 0,-6-2 17 16,0-1 23-16,8 1 22 0,-8-1 23 0,0 0 20 0,0 4 19 15,-8-3 17-15,8 3 20 0,0 3 20 0,-6 1 18 0,6 3 16 16,-6 0 12-16,6 1 4 0,-7 3 0 0,1 4-7 0,6-1-10 0,-7 1-11 15,7 0-13-15,-7 3-7 0,7 0-7 0,0 1-8 0,0 3-7 16,0 0-7-16,0 0-6 0,0 0-5 0,0 0-8 0,0 0-3 16,7 0-2-16,0 0-4 0,-7 3-5 0,6-3-2 0,1 4-2 0,-1-4-1 15,0 4 1-15,8-4 0 0,-8 0 0 0,8 0 1 0,-8 0 0 16,7 0 1-16,0-4 1 0,0 0 0 0,0 1-1 0,-6-1 1 16,5 0 0-16,2 1 1 0,-1-1-1 0,-7 0 1 0,8 1 0 0,-8-1 0 15,0-1 0-15,0 2 0 0,1 3 0 0,0-3-1 0,-7 3-1 16,6 3 0-16,-6-3 0 0,7 3 0 0,-7 2 1 0,0 2-1 0,-7 1 0 15,7-1-1-15,-6 4 1 0,6 0-2 0,-7 4-1 0,0 3 1 16,-5 0 2-16,6 0-1 0,-8 5 0 0,8-1 1 0,-7 0 1 16,-1 3 0-16,2-3 0 0,-2 4 1 0,2-5 2 0,-2 2 0 0,1-2 1 15,1 2 2-15,4-5 1 0,-4-4 0 0,6 1-1 0,-2 0-1 16,8-5 0-16,-6-2 1 0,6 0 1 0,0-4 1 0,0-1 0 0,0-3 2 16,6 0-1-16,2-3-1 0,-2-1 1 0,6-4-1 0,-4 4 1 15,4-2 1-15,1-6 2 0,7 1 2 0,-7 1 4 0,6-2-1 16,1-2 0-16,-1 3-3 0,-5-4 0 0,5 0-1 0,7 1 0 0,-12 0-1 15,4 2 0-15,9-3-1 0,-14 4 0 0,6-3-1 0,1 3-3 16,-7 0-1-16,7 0-3 0,-8 3-1 0,2 1-1 0,-2-4 1 16,2 7 0-16,-8-3 1 0,1 4-2 0,5-1 0 0,-5 0 0 15,0 1 0-15,-7 3-1 0,6 0-1 0,0-4 1 0,-6 4-2 0,0 0-5 16,0 0-3-16,0 0-5 0,-6 0-6 0,6 0-7 0,-6 4-3 16,-1-4-5-16,0 0-5 0,1 0-5 0,-7 0-6 0,0-4-5 0,6 4-6 15,-12-4-5-15,6 4-3 0,0-3-2 0,-7-5 2 0,8 1 2 16,-8-1 5-16,0 1 3 0,7-4 6 0,-7 0 5 0,2 0 4 15,-2-3 7-15,0-1 5 0,7 0 8 0,-7-3 7 0,1 2 6 0,6 2 9 16,0-4 7-16,-7 4 5 0,8-5 3 0,-2 5 6 0,8-1 4 16,-7 0 4-16,-1 5 1 0,8-5 2 0,0 3 0 0,0 1 4 15,-2 0 4-15,2 4 1 0,6 0 2 0,-6 0-2 0,6 3-3 0,-7 0-3 16,7 1-2-16,0 0-4 0,0 3-5 0,0 0-3 0,0 0-3 16,0 3-2-16,7 0-2 0,-7 1-3 0,6 0-4 0,0 7-2 15,2-4 1-15,-2 4 0 0,0 3 3 0,8 2 4 0,-8 2 4 0,7 0 4 16,0 8 5-16,0-4 3 0,0 6 2 0,0 6 3 0,0-1 3 15,0 3 3-15,0 1 1 0,1 4 0 0,4 2-3 0,-4 1-1 0,-1 1 0 16,-1-2-2-16,8 2-5 0,-6 2-3 0,5-4-5 0,-6 2-2 16,6-1-2-16,-5-4-3 0,5 0-3 0,1 1-2 0,-8-4-2 15,8-5-1-15,-7 1-1 0,7-4-2 0,-8 1 0 0,8-4-2 16,-6-1 2-16,-2-7-1 0,1 1 1 0,0 0 0 0,0-5 0 0,-7-3 0 16,8 1 0-16,-8-3-2 0,1-4-1 0,-1 2-8 0,1-3-9 0,-7-1-17 15,7-3-20-15,-1-3-31 0,-6-1-39 0,0-3-20 0,0-7-8 16,0-2-7-16,-6-2-1 0,6-4-2 0,-7-4 0 0,0-7 2 15,1 0 0-15,-1-7 7 0,-5 0 60 0</inkml:trace>
  <inkml:trace contextRef="#ctx0" brushRef="#br0" timeOffset="93344.34">6519 13745 0 0,'13'19'14'0,"0"-5"169"0,0-3 7 0,-7 0 4 0,1-4 1 0,0 1 0 16,-7-5 0-16,0 1 0 0,6 0 0 0,-6-1-1 0,0 1-1 15,6 0-53-15,-6-1-77 0,7 5-67 0,-1-1-58 0,1 1-48 16,0-2-44-16,5 2-21 0,2-1-10 0,-8 0-6 0,0-2-3 0,1 1 0 15,0-6 0-15,-1 0 0 0,-6 0 1 0,0 0 13 0,-6-4 64 16</inkml:trace>
  <inkml:trace contextRef="#ctx0" brushRef="#br0" timeOffset="93872.25">6180 13280 0 0,'-7'-3'124'0,"1"-5"6"16,0 0 3-16,-1 5 2 0,1-5 0 0,6 5-1 0,-7-4 0 0,0 7 1 16,7 0-1-16,0 0-30 0,0 3-45 0,0 1-23 0,0 3-13 15,0 0-7-15,7 1-8 0,-7 0-5 0,7 2-2 0,-1-2-1 0,1-1 0 16,-1 3 1-16,0-2-1 0,1 0 1 0,6-2 0 0,-7 2 0 15,2 0 0-15,4-1-5 0,-5 0-6 0,-1 0-21 0,7 1-27 16,-6 3-25-16,5-4-26 0,-4-3-13 0,-2 7-7 0,7-8-2 16,-13 5-2-16,6-4-1 0,1-1 0 0,-7-3-1 0,0 0-1 0</inkml:trace>
  <inkml:trace contextRef="#ctx0" brushRef="#br0" timeOffset="98680.13">23771 13001 66 0,'0'-3'76'16,"0"-1"3"-16,-6 0 1 0,6 1 0 0,0-1 0 0,0 4-14 0,-7-4-20 16,7 4-16-16,0-3-11 0,0 3-6 0,0 0-4 0,0 0 0 15,0 0-1-15,0 0-3 0,0 0-4 0,0 0-3 0,0 3 0 16,7-3-1-16,-7 0 1 0,0 4-1 0,6 0 1 0,-6-1 0 0,7 1 2 15,-7 0 0-15,6-1 0 0,-6 5 0 0,6-1 1 0,2 0 0 16,-8 0 0-16,6 1 1 0,-6 0 0 0,6 2 3 0,1 2 6 0,-7-2 3 16,7 5 1-16,-7-4 1 0,6 4 0 0,-6-1 2 0,6 1 3 15,-6-1 0-15,7 4-2 0,-7 2 0 0,0-2 0 0,6 4 3 16,-6-1 1-16,0 1-1 0,7 0-4 0,-7 3-3 0,0 2 0 0,0 2-2 16,7 0 1-16,-7 1-3 0,6 2-1 0,-6 5 3 0,6-4 1 15,-6 7 3-15,7 1 4 0,0 3 1 0,-7 0-2 0,6 4 2 16,0-1 2-16,1 5 1 0,0-1 0 0,-7 4 1 0,6 3-1 0,1 1 1 15,-1 3 2-15,0 0 1 0,-6 1 1 0,8 6-3 0,-2-3-3 16,-6 3-3-16,6 1-3 0,0-1-1 0,1 2-4 0,-7 2-1 16,7-4 1-16,-1 0 1 0,1 2 2 0,-7-2 0 0,6 1-2 0,0-1 2 15,2-3 0-15,-2 0 3 0,6 4 4 0,-4-4 2 0,-2 0 1 16,0 0 3-16,1 0 1 0,-1 0 3 0,1 0-1 0,6 0 0 16,-7-1-2-16,0 1 0 0,2 0-2 0,-2 4-3 0,0-4-3 0,1 0-3 15,-7 0-4-15,6 0 0 0,1 0 2 0,0 0-2 0,-7-4-1 16,6 4-1-16,0-4 0 0,-6 4-1 0,7-4 0 0,0 1-1 0,-1-1 0 15,-6-4-2-15,6 1 1 0,1 0 0 0,-7-1 3 0,7 1-1 0,-7-4-3 16,6-4-2-16,-6 1-1 0,0-1-1 0,7-3-1 0,-7-1 1 16,0-3-1-16,0 0 1 0,6 0 0 0,-6-4-1 0,0-3 1 0,0 0-6 15,0-4-8-15,0-1-16 0,0-2-16 0,6-1-19 0,-6-7-22 0,0 0-34 16,0-4-39-16,8-3-20 0,-8 0-10 0,0-8-5 0,0-3-3 16,0-4-1-16,0 0 0 0,0-8 4 0,0-3 7 0,-8-7 13 0,8-4 50 15</inkml:trace>
  <inkml:trace contextRef="#ctx0" brushRef="#br0" timeOffset="99663.58">21068 15313 96 0,'-6'-4'100'0,"0"1"5"16,6-1 6-16,-8 1 2 0,2-1 1 0,0 0 2 0,6 0-1 15,-6 1-23-15,6-1-35 0,0 4-19 0,0-4-10 0,0 4-6 0,6-3-3 16,-6 3-4-16,6 0-1 0,0 0-5 0,2 0-6 0,-2 0-4 15,0 0-1-15,8 0 0 0,-1 0-1 0,-1 0-1 0,2 0 2 16,5 0-1-16,-6 0 1 0,6 3-1 0,1-3 0 0,0 4 2 0,6-4-1 16,-1 4 1-16,2-4 2 0,-1 3 0 0,6 1 0 0,1-4-1 15,-1 0 2-15,8 4 2 0,-1-4 0 0,6 0 1 0,1 0 1 16,-1-4 1-16,8 4 1 0,-1-4 0 0,7 1-1 0,-8-1 0 0,14 0 1 16,-6-3 1-16,6 0 1 0,7-1 2 0,0 1-1 0,-1-1 0 15,8-2-3-15,5-1-1 0,0 0-1 0,1-4-1 0,6 0 1 0,1 1 1 16,-1 0 3-16,6-2-1 0,1-2 2 0,7 0-3 0,-1 0-1 15,0-1 1-15,0 1 2 0,0-1 0 0,7 5 1 0,-1-4 1 16,-5 3 3-16,13 0-1 0,-15 1-2 0,9-1 0 0,-2 4 0 0,1 0 0 16,-1-1 0-16,-5 2 1 0,5 3-1 0,-5-1-2 0,-2 1-3 15,-5 4 0-15,7-1 1 0,-8 0 0 0,1 4 1 0,-1 0 1 16,-5 0 0-16,5 4-1 0,-6 0-4 0,-6-1-1 0,6 1-1 0,-6-1 0 16,0 5 0-16,-7-1 2 0,7-4 2 0,-8 4 0 0,-4 2-3 15,4-3-1-15,-4-1 0 0,-2 2-1 0,0-4-1 0,-6 5 0 16,0-5 0-16,1 1 1 0,-1-4 0 0,0 4 0 0,-6-4 1 0,0 0 0 15,0 0-2-15,-8 0 2 0,1-4-1 0,1 4 0 0,-2-4 1 16,-5 1 1-16,-1 3-1 0,1-4 1 0,0 0-2 0,-8 1 2 16,-4-1 0-16,-2 1-1 0,1 3-2 0,-8-5-1 0,1 5-2 0,-6 0-9 15,0 0-13-15,-7-3-23 0,-1 3-26 0,-12 0-27 0,0 0-26 16,0 0-13-16,-6 3-6 0,-7-3-3 0,0-3-2 0,-12 3 0 16,-9-3-2-16,2-2 1 0,-7-2 1 0</inkml:trace>
  <inkml:trace contextRef="#ctx0" brushRef="#br0" timeOffset="100582.88">21413 13587 0 0,'0'-3'14'0,"0"-1"89"0,8 0 3 0,-8 1 0 0,0-1 0 16,0 0 1-16,0 1-1 0,0-1 0 0,0 4 0 0,0 0-24 0,0 0-35 15,0 0-21-15,0 0-12 0,0 4-6 0,0-1-3 0,0 1-4 16,0 3 0-16,0 1 3 0,0-1 5 0,-8 0 3 0,8 4 2 16,-6 1 2-16,6 2 3 0,-6 1 0 0,-1 0 1 0,0 3 0 15,1 0 1-15,-7 0 1 0,7 4 0 0,-8 1 0 0,2-2-1 0,-2 1-3 16,2 0-5-16,-1 0-3 0,6 0-2 0,-6 1-1 0,-1-1-1 16,2-1-1-16,5-2 0 0,-6-1-8 0,7-4-9 0,-7 1-11 15,7 0-12-15,-2-5-16 0,2-2-16 0,6 0-20 0,-6-2-20 0,6-1-11 16,0-5-6-16,0 0-3 0,0 0-1 0,0-9-2 0,0 3 1 0,0-2 5 15,6-3 32-15</inkml:trace>
  <inkml:trace contextRef="#ctx0" brushRef="#br0" timeOffset="100880.58">21355 13815 100 0,'7'-8'103'0,"-1"-3"2"0,1 4-1 0,-1 0 1 16,0 0 1-16,1 0-1 0,0 3 0 0,-1-4-22 0,8 4-36 0,-8 4-17 15,7-4-10-15,-7 1-7 0,7 3-6 0,0-4-4 0,7 1 0 16,-7 3-1-16,6-4 0 0,-6 0 0 0,7 4 0 0,-7-3 0 15,6 3-1-15,1-4 1 0,-7 4 0 0,7 0 0 0,-8 0-1 0,8 0 1 16,-7 0 0-16,1 4-1 0,-2-4 0 0,1 3 0 0,0 1-1 16,0 0 1-16,-6-1 1 0,0 4 3 0,-1-3 8 0,0 3 2 15,1 2 5-15,-7-2 1 0,0 3 0 0,0-2 2 0,-7 2 1 0,1 5 1 16,-7 0 1-16,6 0 2 0,-6 3 0 0,-7 4 1 0,2-4-1 16,-2 8-2-16,-7-5-6 0,1 5-4 0,0 0-2 0,1-1-3 15,-1 2-1-15,-7-2 0 0,1 1-2 0,5-1-2 0,-5-3-2 0,-1 3 0 16,7-2-1-16,-6-1-1 0,6 0 0 0,-1-4 0 0,1 4-2 15,0-4-1-15,7-3 0 0,-1 4-7 0,0-5-9 0,8-3-13 0,-1 0-13 16,-1 0-15-16,8-4-16 0,0 1-22 0,-1-5-21 0,0 1-11 16,7-4-5-16,0-4-4 0,0 1 0 0,0-5-2 0,7 1-1 15,-7-4 8-15,7 0 12 0</inkml:trace>
  <inkml:trace contextRef="#ctx0" brushRef="#br0" timeOffset="101050.13">21297 14152 0 0,'13'-7'74'0,"-7"-5"46"0,0 5 1 0,1 0 2 0,0-1 0 0,5 1 1 15,-5 0-2-15,0 3 2 0,-1 0 0 0,7 1-26 0,-7-1-40 16,8-3-22-16,-2 3-14 0,2 4-8 0,5-3-6 0,1-1-3 16,0 0-1-16,-1 1-1 0,0-2 0 0,1 1 0 0,6 2-1 0,-7-2 1 15,1 0 0-15,7 0 1 0,-9 4-2 0,2 0-6 0,-1 0-6 16,-5 0-17-16,5 4-17 0,-6-4-26 0,0 4-28 0,-6 2-13 0,0-2-8 16,-1 1-3-16,-6 2-2 0,0 0-1 0,0 1-2 0,-6-1 0 15,-1 0 1-15</inkml:trace>
  <inkml:trace contextRef="#ctx0" brushRef="#br0" timeOffset="102381.02">21394 14419 80 0,'0'4'147'0,"-7"-1"4"0,7-3 0 0,-6 0 1 0,6-3 1 0,6-1 0 16,-6 4 1-16,7-4-1 0,0 1 1 0,-1-1-36 0,14-3-53 0,-7 3-26 16,0-3-11-16,6 0-10 0,7-5-7 0,-6 2-4 0,6-1-1 15,0 0-1-15,0-1 0 0,0 1-2 0,-6 0 1 0,6 0-8 16,-7 4-7-16,7-4-9 0,-6 4-11 0,-1 0-10 0,-5-1-11 0,-2 5-6 15,2-5-5-15,-2 5-5 0,1-1-4 0,-6 0-1 0,0-3-2 16,-1 3-2-16,-6 1-1 0,6-1 4 0,-6 0 9 0,0-3 7 16,0 4 11-16,0-5 8 0,-6 5 9 0,0-6 10 0,6 6 12 0,-7-1 8 15,0 1 11-15,1-4 5 0,-1 3 3 0,1 4 4 0,-7-4 4 16,6 4 3-16,1-3 5 0,0 3 2 0,-8 0 0 0,8 3 0 16,-1-3-1-16,1 4-2 0,-1 0-4 0,7-1-5 0,-7 4-7 0,1 0-2 15,0 5-2-15,6-1 1 0,-6 4 1 0,6-1 0 0,-8 5-2 16,8-1 0-16,0 0 0 0,-6 4 1 0,6 0 1 0,0 0-1 15,0 4 0-15,0-4-1 0,0 0 2 0,0 0 1 0,0 1-1 0,0-2-2 16,0-3-2-16,0 0-3 0,6-3 0 0,-6 0-1 0,0-1-3 16,0-2 0-16,0-2-1 0,0-3-1 0,0 1-2 0,0 0 2 15,-6-6 0-15,6 6 0 0,-6-4 1 0,-1-4-1 0,1 4 0 0,-1 0-1 16,0-4 0-16,1 0 0 0,-6 0 1 0,4-4-1 0,-4 4 1 16,-2-4 0-16,8 0 2 0,-7 0-2 0,7 0-1 0,-1-3 1 15,-6 4-1-15,13-5 1 0,-6 1-1 0,-1 0-1 0,7-4 0 0,0 4-1 16,0-4 0-16,7 3-1 0,-1-6 0 0,0 2 1 0,1 2-2 15,6-5 0-15,0-4 1 0,0 5 0 0,6-4 0 0,1-4 0 16,0 3 1-16,-1-2 1 0,7-1-1 0,-6-3 1 0,6-2 0 0,0 1 0 16,-7 1 1-16,8-1 0 0,-1-3-1 0,-7-1 0 0,7 2-1 0,-6-2-1 15,6 1 0-15,-7 0-2 0,1 2-1 0,0 2 1 16,-1-1 0-16,-6 8 1 0,6 0-2 0,-5 0 1 0,-8 7-1 0,7-1 1 16,-6 6 0-16,-7-2 0 0,6 4 2 0,-6 4 0 0,0 0 0 15,0 0 2-15,-6 4 0 0,6-1 0 0,-14 4-1 0,8-3 0 0,0 8-1 16,-8-5 0-16,8 4 3 0,-7 0 0 0,0 4 1 0,0-4-1 15,-1 3 1-15,2-2 1 0,-2 2-2 0,8-3 1 0,-7-1-1 16,7-2 0-16,-1 2-1 0,0-1 2 0,1-6 0 0,6 5 1 0,-6-5-3 16,6 1-1-16,6-4-1 0,-6 4 0 0,6-4 0 0,1 0-1 15,0 0 0-15,-1 3 0 0,7-3 0 0,-7 0-1 0,8 0 2 0,-8 4-1 16,8-4-1-16,-2 3 1 0,-5 5 0 0,6-5 0 16,0 5 0-16,-7 3 0 0,0 0-1 0,2 0 1 0,-2 3 0 0,0 1 0 15,-6 4 0-15,7-5 1 0,-7 4-1 0,0 1 0 0,0-1-1 0,0 4 1 16,0-4 0-16,0-3 1 0,0 3 0 0,0-3 0 0,0 0 1 15,0-5 0-15,7 2 0 0,-7-5 0 0,0 0-1 0,6 0 1 16,-6-3 0-16,7-4 1 0,-7 0 1 0,6 0 1 0,0-4 0 0,1 1 0 16,0-5 0-16,5 1 0 0,-5-4 1 0,0-3 0 0,6-1 1 15,-7 0 0-15,7-3 0 0,0-1 0 0,-7 1 0 0,8-4 1 16,-1 0-2-16,-7 0-1 0,8 1 1 0,-8-5-1 0,0 4 0 0,8 0 0 16,-8-4-1-16,7 4 0 0,-7-1-1 0,1 5 0 0,0 1 0 15,-7-1 0-15,6 2-1 0,0 6 0 0,-6-6-1 0,0 10 1 0,7-5 1 16,-7 3-1-16,0 5 0 0,0-4 0 0,0 3 0 0,0 0 1 15,0 0 0-15,0 4-1 0,0 0-1 0,0 0 1 0,0 0 0 16,0 0 0-16,0 0-1 0,0 0 1 0,0 0-1 0,0 0 0 16,0 0 0-16,0 0 0 0,7 0-1 0,-7 0 1 0,0 4-1 0,6 0 0 15,-6-4 1-15,0 4 0 0,6-4 0 0,-6 3 1 0,7-3 0 0,0 0 1 16,-1 4-1-16,1-4 0 0,-1 0-1 0,0 0 1 0,1 0 1 16,0 0-1-16,5 3 1 0,-4-3 0 0,-2 0-1 0,0 0 0 15,1 4 1-15,-1-4 0 0,1 0-1 0,-1 4 1 0,-6-1-1 16,7 1 0-16,-7 3 0 0,0-4 1 0,0 5 0 0,-7 3 0 0,1-4 0 15,6 4 0-15,-13 4-1 0,6 0 0 0,-5-1-1 0,-2 0 1 16,1 6 0-16,0-2-1 0,0-4 0 0,-7 5 0 0,8-1 0 16,-2 0-1-16,-5-3-1 0,6-1 1 0,0 2-1 0,-1-2 0 0,2 1 1 15,6-4 0-15,-1-4 0 0,0 0 1 0,1 1-1 0,-1-1 1 16,7-3 0-16,0-1 2 0,0 1 1 0,7-4-1 0,-1 0 2 0,1 0 1 16,6-4 1-16,-1 4 1 0,2-7 1 0,-1 3 2 0,7-3 3 15,-1 3 3-15,0-7 2 0,8 4 2 0,-1 0-1 0,-6-4 1 16,5 3 1-16,1-2-1 0,0 2-1 0,0 0-1 0,-6 1-1 0,6 0-2 15,-7 0 0-15,1-1-1 0,-1 1-5 0,-5 4-1 0,5-1-5 16,-6 0-1-16,0 0 0 0,-7 4-2 0,8-3-1 0,-8 3 1 16,0-4-1-16,-6 4 0 0,7 0 2 0,0 0 0 0,-7-4-1 0,0 4 1 15,0 0 0-15,0 0 1 0,-7 0 0 0,7 0 0 0,-7 0-1 16,7-3-3-16,-6-1-4 0,0 4-6 0,-8-4-8 0,8-3-7 16,0 3-7-16,-1-3-6 0,-6 0-6 0,0-4-6 0,7 0-5 0,-8-5-4 15,2 2-5-15,-8-4-5 0,7 0-2 0,0-1 0 0,0-7 3 16,-7 5 6-16,7-5 5 0,-6 0 6 0,6-3 5 0,-7 0 6 15,7 0 7-15,-6 0 6 0,6-5 6 0,-1 5 9 0,-5 0 10 0,6-4 8 16,0 7 7-16,0-3 7 0,6 3 5 0,-5 1 6 0,5 3 3 16,0 0 4-16,-5 4 4 0,5 2 3 0,7 2 1 0,-7 3-1 15,1 0-1-15,6 4-6 0,0 3-4 0,0 0-5 0,0 4-3 0,0 0-5 16,0 4-4-16,6 3-4 0,-6 1-2 0,7 6 2 0,0 1 2 16,-7 7 5-16,6 4 6 0,0-1 4 0,1 8 3 0,0 7 1 0,-7 1 3 15,6 6-1-15,0 5 1 0,-6 3-1 0,7 3 1 0,-7 1-1 16,7 3-1-16,-7 4-3 0,6 0-4 0,1 0-7 0,-1 4-6 15,0-5-7-15,1 1-8 0,0-3-15 0,-1-1-17 0,8 0-23 16,-2-6-25-16,-5-2-22 0,6-6-21 0,0 0-11 0,-1-4-5 0,2-8-3 16,-8-3-3-16,7-3-1 0,-6-5-2 0,-1-3 4 0,1-7 4 15</inkml:trace>
  <inkml:trace contextRef="#ctx0" brushRef="#br0" timeOffset="103496.64">25335 13320 70 0,'6'0'71'0,"-6"0"1"15,0 0 1-15,0 0 0 0,0 0 2 0,6 0-15 0,-6 0-22 0,0 0-11 16,0 0-8-16,0 0-2 0,0 0-2 0,0 0 1 0,0 0 1 15,0 0-1-15,0 0 1 0,0-4-1 0,0 4-1 0,0 0 0 16,0 0-2-16,0 0-1 0,0 0-3 0,0 0-2 0,0 0 0 16,0 0 0-16,0 0-3 0,0 0-1 0,0 0-1 0,0 0-1 0,0 0 0 15,0 0-2-15,0 0 0 0,0 0 0 0,0 0 1 0,0 0 0 16,0 0 2-16,0 0 0 0,0 0 0 0,0 0 1 0,0 0 2 16,0 0 3-16,0 0 1 0,0 0 1 0,0 0 3 0,0 0 0 15,0 0 2-15,0 0 0 0,0 0 2 0,0 0 0 0,0 0-2 0,0 0 0 16,0 0 0-16,0 0-3 0,0 0-1 0,0 0-3 0,0 0-1 0,0 0-3 15,0 0 0-15,0 0-3 0,0 0 0 0,0 0-2 0,0 0 0 16,0 0-1-16,0 0 1 0,0 0 0 0,0 0 0 0,0 0 0 16,0 0 1-16,0 0-1 0,0 0 1 0,0 0-1 0,0 0 0 0,0 4 4 15,0-4 7-15,-6 3 3 0,6 2 2 0,-6-3 2 0,6 7 0 16,-8-6 1-16,2 5-2 0,0-1 3 0,0 0 0 0,-1 4 0 16,-6-4 0-16,0 4-1 0,7-3 0 0,-8 3-3 0,2 0-6 15,-8 0-5-15,7 0-1 0,-7-4-1 0,8 3-1 0,-2 2-1 0,-6-1 0 16,1 4-1-16,5-4-1 0,-4 0 0 0,4 0 1 0,-5 0 0 15,5-1-1-15,2 1-4 0,-2 0-7 0,8-3-10 0,-7 3-15 0,7-4-20 16,6 0-24-16,-7 2-14 0,7-6-13 0,0-3-5 0,0 0-3 16,7 0-2-16,-7 0 0 0,6-3 0 0,7-2 0 0</inkml:trace>
  <inkml:trace contextRef="#ctx0" brushRef="#br0" timeOffset="103781.52">25282 13471 92 0,'13'-9'103'0,"-6"2"-1"0,6 0 0 0,-7 4 1 0,8-5 0 15,-2 1-1-15,-5 4 2 0,6-1-22 0,0 0-32 0,-7 0-20 16,8 1-14-16,-2 3-7 0,2-4-6 0,-1 0-2 0,6 4-2 0,-6-3 1 16,0-1-2-16,0 4 0 0,7 0 0 0,-7-4 1 0,-1 4-2 15,2 0 0-15,-1 0 2 0,0 0-1 0,0 4-1 0,-7-4 1 16,8 4 1-16,-8-1 1 0,0 5-1 0,1-5 4 0,-7 1 4 0,7 4 4 16,-7-1 1-16,0 4 4 0,0-1 4 0,0 1 1 0,-7 0 1 15,0 4 1-15,-5 0 0 0,4 0 1 0,-4 3 0 0,-8 0 2 16,7 4 1-16,-7-4-3 0,-5 2-3 0,5 1-2 0,-6-3-3 0,6 4-2 15,-12-4-2-15,6 1-3 0,0-1 0 0,0 0-1 0,-6 1-2 16,5-1 0-16,-5-4 0 0,6 1-1 0,-7 0-3 0,13-4-4 0,-12 3-9 16,13-3-9-16,-7-3-11 0,6 3-10 0,1-3-10 0,5-6-17 15,-6 2-17-15,8 0-17 0,-1-4-14 0,6 0-9 0,0 0-2 0,1-4-3 16,6-2 0-16,-6-2 4 0,6 0 8 0,6-3 8 16,-6 0 109-16</inkml:trace>
  <inkml:trace contextRef="#ctx0" brushRef="#br0" timeOffset="103936.09">25126 13686 54 0,'13'-11'99'15,"7"4"1"-15,-8-4 3 0,8 0 1 0,-7 0 0 0,7 4-1 16,-8 0 1-16,8-1-20 0,0 1-30 0,-1-1-19 0,1 5-12 16,0-1-5-16,-1 0-5 0,1 1-4 0,6-1-5 0,-7 4-3 15,1-4-3-15,-1 4 0 0,0 0-1 0,-5 4 0 0,5-4 1 0,-6 4-2 16,6-1 0-16,-11 5-6 0,4-5-6 0,-5 5-10 0,-1-1-8 0,1 1-10 16,-7 3-11-16,0-4-13 0,0 4-16 0,-7 0-9 0,7 0-4 15,-13-4-3-15,7 8 0 0,-8-8 0 0,2 8 0 0</inkml:trace>
  <inkml:trace contextRef="#ctx0" brushRef="#br0" timeOffset="105001.47">25315 13851 94 0,'-13'7'102'0,"0"-2"5"0,0 1 3 0,7-2 1 16,-2 0 0-16,2-4-4 0,0 3-4 0,6-3-18 0,0 0-23 15,0 0-15-15,6 0-11 0,0 0-7 0,2-3-5 0,4 3-4 0,1-8-5 16,7 5-2-16,-8 0-5 0,8-5-1 0,0 1-1 0,-1-1 0 16,1 1-3-16,6 0-1 0,-7-1-2 0,7 1-1 0,-6-1 0 0,0 1-1 15,5 0-4-15,-5 0-2 0,0 0-4 0,-1 3-2 0,1-3-3 16,-7 2-3-16,0-2 0 0,0 3 0 0,0 1 0 0,-6-1 0 15,-1 1 0-15,0-1 1 0,1 0-1 0,-7 1 2 0,7-1 1 0,-7 0 3 16,-7 1 4-16,7 3 2 0,0-4 4 0,-7 4 1 0,1-4 2 0,0 4 2 16,-1 0 2-16,0-3 0 0,1 3 3 0,0 3 2 0,-1-3 1 15,1 4 1-15,-1-4 3 0,0 4 3 0,1-1 2 0,0 5 2 16,-2-1 4-16,2 0 4 0,6 0 4 0,-6 9 2 0,-1-5 3 16,7 3 0-16,-6 0 0 0,6 9 0 0,0-5 0 0,0 4-2 0,0 0-1 15,-7 0-3-15,7 4-1 0,7-4-4 0,-7 3-4 0,0-3-4 16,0 0-2-16,0-1-4 0,6 2-5 0,1-5-2 0,-7-3-1 15,6 3 0-15,0-7-3 0,-6 4 1 0,8-4-1 0,-8-4 0 16,6 0 0-16,-6 0 0 0,0 2 0 0,0-6 2 0,6 0 1 0,-12 2-1 16,6-5 1-16,0 3-2 0,-6-3 1 0,6-3-1 0,-8 3 0 15,2-5 1-15,0 2-1 0,-1-5 1 0,-6 1 0 0,7-4-1 16,-1 4 0-16,-5-7 0 0,4-1-2 0,2 0 0 0,0 0 0 0,-1-3 1 16,1 0-2-16,6 0 0 0,-7-1 0 0,7-3 0 0,0 4 0 0,0-4 0 15,7 4-1-15,-7-1-1 0,6 1 1 0,1-4-1 0,-1 3-1 16,8 1 0-16,-2 0 1 0,1 0-2 0,0-4 2 0,6 4-1 15,1-5 1-15,0 5 0 0,-1-4 2 0,1 4 1 0,0-4 0 0,6 3 1 16,-7-2 0-16,1 2 0 0,6 1 1 0,-7 3 0 0,1-3 0 16,0 7 1-16,-1-4-1 0,-6 4 1 0,6 4-1 0,-5-4 0 15,-2 4-1-15,-5 3-2 0,6-3 1 0,-6 7-1 0,-7-4 0 0,6 4 1 16,-6 0-2-16,0 0 0 0,0 4 0 0,0-1 1 0,-6 5 0 16,-1-5-1-16,7 5-1 0,-13 3 1 0,6-4-1 0,-5 4 0 15,-2 0 2-15,2 3-1 0,-2-3 0 0,1 4 0 0,1 0 2 0,-2-3-1 16,2-2 0-16,4 1 0 0,-4 0 1 0,5 0 0 0,1-4 0 15,-1 0-1-15,1-3 1 0,6 3-1 0,0-3 1 0,0 0-1 16,0-1 2-16,0-3-1 0,6 4 0 0,-6 0 0 0,7-4 0 0,-1 3 0 16,-6 1 0-16,7 0 1 0,-1-1 1 0,0 5 0 0,2-1-2 15,-2 0 2-15,-6 4 0 0,6 1 0 0,-6-1-1 0,7 3 1 16,-7 0 1-16,0 5-1 0,0-1 1 0,0 5-1 0,0-6 0 0,0 5-1 16,-7 1 0-16,7-5 1 0,0 0 0 0,0 4 0 0,0-7 0 15,0 3-1-15,0-7 0 0,0 4 0 0,0-9 0 0,7 6 1 16,-7-8-1-16,7 3 1 0,-1-7 0 0,0 0 1 0,1 0-1 0,6-7 0 15,-6 3-1-15,5-8 0 0,2 6 0 0,-2-9-1 0,1 1 1 16,1-1-1-16,6-7-1 0,-8 4-2 0,8-8-2 0,-1 4-3 16,-5-4-3-16,4-3-3 0,2 3-2 0,-7-3 0 0,7 0 2 0,-7-1 0 15,0 1 2-15,6 0 0 0,-5-1 0 0,-8 5 0 0,8-1 1 16,-8 0 1-16,6 4 3 0,-5 4 4 0,0 0 4 0,-7 3 1 0,6 4 3 16,-6-1-1-16,0 3 0 0,0 0-1 0,0 6 1 0,0-4-2 15,0 3 0-15,0 4-1 0,0-3 0 0,0 3-1 0,7 0-1 16,-7 0 0-16,0 0 0 0,0 0 0 0,0 0 0 0,6 0 0 15,-6 3 0-15,6-3-1 0,-6 0 0 0,8 4 0 0,-2-4 1 0,0 0 0 16,0 3 0-16,2-3 0 0,-2 4 0 0,0-4 0 0,1 0 0 16,-1 3 0-16,8-3-1 0,-8 0 0 0,0 4 0 0,0-4 1 0,2 5-1 15,-2-2 0-15,0-3 0 0,-6 6 2 0,7-1-1 0,-7-1 0 16,0 3 0-16,0 4 0 0,-7-4 0 0,1 4-1 0,0 4 2 0,-2-1 0 16,-4 1 0-16,-1 3 3 0,-7 1 1 0,8 3-1 0,-8-4 1 15,0 4-1-15,1 4 1 0,-7-4-1 0,6 0 1 0,0-4 0 16,-5 4-1-16,5 0 2 0,0-4-1 0,1-3 0 0,-1 3-2 0,8-6 0 15,-2 2-1-15,1-3 0 0,0-3 0 0,6-2 0 0,1 2 3 16,6 0 3-16,0-5 4 0,0 1 4 0,0-1 1 0,6 1 1 16,8 0 1-16,-8-4-1 0,13 0 2 0,-5 0-2 0,-2 0 2 15,8-4-1-15,7 4 0 0,-8-7-2 0,7 3-2 0,0 1-3 0,-6-5-5 16,6 0-4-16,-1 2-1 0,1-2-2 0,1 4 0 0,-7-3-1 16,6-1-1-16,-7 5 2 0,1-5-2 0,-2 5 0 0,-4-1 1 0,-1 1-1 15,0-1 1-15,-6 0 1 0,5 4-1 0,-5-3-6 0,0-1-8 16,-7 4-8-16,0-4-10 0,6 1-9 0,-12-1-9 0,6 0-8 15,0-3-9-15,-7 3-10 0,0-3-10 0,1-4-17 0,0 4-24 0,-7-7-11 16,6 2-5-16,-6-3 3 0,-1-3 6 0,8 0 9 0,-6-1 9 0,-2-2 10 16,1-5 43-16</inkml:trace>
  <inkml:trace contextRef="#ctx0" brushRef="#br0" timeOffset="105206.45">26298 13203 0 0,'0'-15'3'0,"7"4"99"15,-7 0 3-15,6 0-1 0,1 4 1 0,-7-1 0 0,7 5 0 0,-7 3 1 16,0 3 0-16,0 2-17 0,6 1-28 0,-6 9-12 0,0-1-5 15,0 6-1-15,0 1 0 0,0 5 3 0,0 4 3 0,0-2 3 16,0 9 5-16,-6 3 4 0,6 1 4 0,-7 7 3 0,0-1 0 0,1 0-4 16,-7 9-6-16,7-2-6 0,-2 1-7 0,-4 4-6 0,6 0-6 15,-8-5-4-15,8 5-5 0,-1-4-6 0,1 0-4 0,-1-4-5 0,7-3-4 16,-7-4-3-16,7-4-2 0,0-3-1 0,0-4-1 0,7-4-7 16,-7 1-9-16,7-9-10 0,-1-2-11 0,1-1-12 0,-1-7-12 0,0 0-14 15,2-4-17-15,-2-3-24 0,0-4-29 0,0-4-14 0,8-3-7 16,-8-4-3-16,7-4-3 0,1-3 6 0,-8-4 10 0,6-7 9 15,2 0 12-15</inkml:trace>
  <inkml:trace contextRef="#ctx0" brushRef="#br0" timeOffset="105830.05">26813 13423 99 0,'13'-22'148'0,"-7"3"3"0,-6-2 0 16,6 6 0-16,-6-3-1 0,-6 2 0 0,6 6-1 0,-6 3 1 15,-1 3 0-15,1 0-37 0,-1 4-57 0,1 8-28 0,-1-5-15 0,1 4-8 16,0 0-4-16,-8 4-3 0,8 0-1 0,-1 5 1 15,-6-5 0-15,0 3 0 0,7 1 0 0,-8-1 0 0,2 1-1 0,-2 0 1 16,2-1-1-16,-1 0 0 0,-1 1 1 0,2-3 1 0,4-1 3 0,2 0-2 16,-7 0 0-16,7-4-1 0,6 0 0 0,-7 1 0 0,7-5 0 15,-6 1 1-15,6 3-1 0,6-7 1 0,-6 4 1 0,0-4 0 16,7 3 0-16,-1-3-2 0,-6 4-2 0,7-4 2 0,5 0 1 0,-4 0 0 16,-2 0 2-16,0 0 0 0,1 0-1 0,0 4 0 0,-1-4 0 15,1 3 0-15,5 1-2 0,-5 0 1 0,0-1 0 0,-7 5 0 16,6-5-1-16,-6 8 1 0,6 1 0 0,-6-1 0 0,0 0 1 0,0 3-1 15,-6 1 1-15,6-1 0 0,-6 1 1 0,6 3 0 0,-7 1-1 16,0-5 1-16,7 5 0 0,-6-5 1 0,0 1-1 0,6-4 0 16,-7 4 0-16,7-4-1 0,-6-4 0 0,6 0 0 0,0 0 0 0,0-2 1 15,0-2 0-15,6 4-1 0,-6-7 1 0,7 4 1 0,-7-4 0 16,6 0 0-16,0 0-1 0,1 0 1 0,0 0 1 0,-1 0-2 16,0-4 1-16,1 4-1 0,-7 0 1 0,7-4-1 0,-1 4 0 0,1 0-2 15,-1 0 1-15,-6 0-1 0,7 0 0 0,-7 4 0 0,0-4 1 16,6 4 1-16,-6-4 2 0,0 3 2 0,0 5 1 0,0-5 1 0,-6 2 0 15,6 1 1-15,0-2 0 0,0 4-1 0,-7-1 2 0,7-3-1 16,0 3 0-16,0-3-1 0,-6-1 1 0,6 1-1 0,0 0-3 16,0-4 0-16,0 0-2 0,0 0 1 0,0 0-2 0,0 0 0 0,0-4 0 15,6 0-1-15,-6 1-1 0,7-5 1 0,-1 1 0 0,1-4 0 16,-1-1-2-16,0 2-1 0,2-9 1 0,-2 5-2 0,7-4-1 0,-7-4-2 16,7 0 1-16,0 0 0 0,1-1 1 0,-8-2-1 0,7-1 2 15,0 1-1-15,0-1 2 0,-7 1 1 0,8-1 2 0,-8 4 0 16,7 0 0-16,-6 4 0 0,-1-1 1 0,0 1 0 0,1 7-1 0,-1 0 0 15,-6 3 0-15,7 1-1 0,-7 3-1 0,0 1 1 0,0 3-1 16,0 3 0-16,0 4-2 0,0 2-1 0,0 0 3 0,-7 7-1 16,1-1-1-16,6 3 2 0,-7 4 2 0,1 0 1 0,0 3 1 15,-1 1-1-15,0 3 2 0,1-3-1 0,0 3 1 0,6-3-1 0,-7-1 1 16,7 1-2-16,-7-4 1 0,7 0 1 0,0-3-1 0,0-1-5 16,7-4-6-16,-7 2-13 0,7-6-13 0,-7-2-16 0,6-1-16 0,0 0-29 15,1-3-33-15,-7-4-17 0,7 0-9 0,-1-4-5 0,0 1-1 16,-6-4-1-16,7-5-1 0,-1 2 5 0,1-6 4 0,0-1 13 15,-7-2 105-15</inkml:trace>
  <inkml:trace contextRef="#ctx0" brushRef="#br0" timeOffset="106530.01">27243 13166 28 0,'0'-11'114'0,"6"1"1"0,-6-2 0 0,0 5 1 15,0 0-2-15,0-1 1 0,0 5 0 0,0-1-7 0,0 4-10 0,0 0-28 16,0 0-36-16,0 0-17 0,7 4-9 0,-7-1-6 0,0 5-1 15,6-5-2-15,-6 5 1 0,0-1 0 0,0 4 0 0,0 0 1 16,0 0 1-16,0 7 2 0,0-3 3 0,0 3 5 0,-6 4 4 0,6 4 6 16,0 0 5-16,-7-1 4 0,7 8 2 0,-6-4 3 0,-1 8 1 15,7-4 1-15,-7 4 4 0,7-1-1 0,-6 1 0 0,6-1-3 16,0 1-3-16,-6 0-3 0,6-4-5 0,0 0-5 0,0 0-6 0,6-4-2 16,-6-3-5-16,0-4-1 0,6-1-1 0,-6 1-2 0,7-7-1 15,-7 4-2-15,7-8-1 0,-7 3 0 0,6-6 0 0,-6-1 0 16,0 0 0-16,0-3 0 0,7-1 0 0,-7-3-5 0,0 0-6 0,-7-3-11 15,7 3-13-15,-6-7-10 0,6-1-11 0,-7 0-9 0,0 2-9 0,1-9-8 16,0 4-8-16,0-4-4 0,-2-3-4 0,2 3-1 0,-7-3-2 16,6 0 8-16,-6-4 11 0,7 3 14 0,0 1 17 0,-8-1 16 15,8 1 16-15,-7 0 12 0,6 0 14 0,-6 3 12 0,7-3 10 16,0 3 9-16,-8 1 4 0,8-1 8 0,0 0 5 0,-2 4 1 0,2 0-3 16,0 0-3-16,6 0-4 0,-7 0-4 0,7 4-4 0,-6 0-4 15,6-1-3-15,0 5-4 0,0-1-4 0,0 0-3 0,6 1-3 16,-6-1-5-16,7 4-6 0,-7 0-2 0,6 0-2 0,0 0-1 0,2 0-1 15,-2 4 0-15,0-4-2 0,0 3-1 0,2 1 0 0,-8 0 0 16,6 3 0-16,-6 0 0 0,6 0-1 0,-6 4 1 0,0-3 0 0,0 3 0 16,0 0 1-16,0 3 0 0,-6-2 1 0,6 2 0 0,-6-3 0 15,-2 0 0-15,2 0 0 0,6 0 1 0,-6 4-1 0,0-8 2 16,-2 4 0-16,8-4 1 0,-6 1-1 0,0-1 1 0,6 0-1 0,0-3-1 16,0-1 1-16,0 1-1 0,0 0 0 0,0-1-1 0,0 2 1 15,0-1 0-15,6-4-1 0,-6 3 1 0,6-3-2 0,2 4 1 16,-8-1-1-16,6-3 0 0,-6 4 1 0,6-1 0 0,0-3 0 0,-6 4 1 15,8 0 0-15,-8-1-1 0,0 1 0 0,6-1 0 0,-6 1 0 16,0 4 1-16,0-1 0 0,-6 0 0 0,6 1 1 0,-8-1 0 16,2 4-1-16,0 0 1 0,-8 0-1 0,2 0 1 0,5 3 0 0,-6-2 1 15,-6-1-1-15,5 3 0 0,2-3 1 0,-8 0 0 0,7 0-2 16,0 0 2-16,-6-4-1 0,5 1 0 0,1 3 0 0,7-7 1 16,-7 3-1-16,6-4 2 0,1 1-2 0,0-1 2 0,6-3-1 0,0 4 3 15,0-4 2-15,0 0-1 0,6 0 0 0,0 0-2 0,1 0-1 16,6 0 1-16,0 0 0 0,7-4-2 0,-8 4 0 0,8 0 0 15,-1-3-2-15,1 3 0 0,6 0-1 0,0-4-2 0,-7 4-4 0,7 0 1 16,1-3 1-16,-1 3-2 0,0 0-1 0,0-4-11 0,1 4-12 16,-2-3-17-16,1 3-20 0,0-4-22 0,-6 4-20 0,6-4-11 0,-7 0-5 15,7 1-3-15,-6-5 0 0,-7 5-1 0,7-5 0 0,-1-2 2 16,-6 2 3-16</inkml:trace>
  <inkml:trace contextRef="#ctx0" brushRef="#br0" timeOffset="106764.3">28096 12979 152 0,'7'-3'164'0,"-7"-1"3"16,6 0 1-16,-6 4 1 0,-6 0 1 0,6 8 0 0,-7-5 0 0,0 5 1 16,-5 6 1-16,-2 1-41 0,8 3-61 0,-7 8-32 0,-7-1-17 15,8 5-8-15,-8 3-6 0,0 3 0 0,1 1-3 0,-7 0-1 0,-1 3-1 16,1 1 0-16,-6-5-1 0,6 4-1 0,-7 0 0 0,1 1 0 15,-1-1-1-15,1-7 0 0,-1 4 0 0,7-4-4 0,0 0-7 16,-1-4-12-16,2-3-11 0,5-5-16 0,0 2-16 0,8-5-21 0,-8-4-24 16,14-2-21-16,-7-1-19 0,6-4-10 0,0-3-5 0,7-4-3 15,0 0 0-15,0-4 4 0,7-3 5 0,-7-1 12 0,7-7 12 16</inkml:trace>
  <inkml:trace contextRef="#ctx0" brushRef="#br0" timeOffset="106945.42">27868 13390 99 0,'13'-8'154'0,"0"-3"3"0,6 1 0 0,-12 2 0 16,6-3 1-16,0 3 0 0,0 2-1 0,-7-2 0 0,7 4-1 0,1 0-36 16,-8 1-55-16,8-1-30 0,-2 4-19 0,8 0-10 0,-7 0-5 15,-1 4-3-15,2-4-1 0,-1 3-1 0,0 1 0 0,0-4-2 16,-7 7-1-16,8-2-6 0,-8-3-9 0,0 7-9 0,1-6-11 16,-7 5-10-16,7-1-13 0,-7 0-11 0,-7 0-13 0,7 1-16 0,-7 3-20 15,1-4-11-15,0 0-9 0,-8 4-3 0,8-3 0 0,-7 3 5 16,-7-4 9-16,8 4 10 0,-8-4 9 0</inkml:trace>
  <inkml:trace contextRef="#ctx0" brushRef="#br0" timeOffset="107096.95">27770 13628 60 0,'-13'4'115'0,"7"-1"5"0,-7 1 6 0,6 0 4 15,0-4 3-15,7 0 1 0,-6 0 0 0,6 0-15 0,0 0-28 16,0-4-18-16,6 0-13 0,1 4-11 0,0-3-11 0,-1-1-7 16,1 0-8-16,5 1-6 0,2 3-6 0,-2-3-4 0,2-2-3 0,5 1-7 15,-6 1-7-15,0-1-10 0,1 4-12 0,-2-4-13 0,2 4-15 16,-2 0-24-16,1 0-27 0,-6 4-13 0,0-4-7 0,-1 4-3 15,0 3-1-15,-6-2-2 0,0 1 2 0,0 2 3 0,0-1 7 0</inkml:trace>
  <inkml:trace contextRef="#ctx0" brushRef="#br0" timeOffset="107319.19">27724 13884 0 0,'-6'7'112'0,"6"-2"13"0,0-3 1 16,0 2 0-16,0-4-1 0,0 0 1 0,0 0 0 0,6 0 1 0,1 0-1 15,0 0-28-15,6-4-44 0,-7 4-24 0,7 0-15 0,0-2-7 16,7-3-5-16,-7 5-2 0,0-3 0 0,0 3-1 0,-1 0-1 15,2-4 2-15,-1 4 0 0,0 0 0 0,0 0 1 0,-7 4 1 0,1-4 0 16,0 0 3-16,-1 3 4 0,-6 2 4 0,0-3 6 0,0 2 4 16,0 0 2-16,0 0 1 0,-6 0 2 0,-1 0-1 0,0-1 0 15,-6 1-1-15,7 3 0 0,-7-3 0 0,0-1 0 0,-7 1-4 16,7-4-3-16,0 4-6 0,0-1-6 0,1-3-9 0,-2 0-11 0,1-3-18 16,0-1-20-16,0 4-33 0,0-4-36 0,6-3-18 0,-5 3-9 15,5-3-6-15,0 0-1 0,1-5-1 0,0 6-1 0,-1-6 1 0,1 1-1 16,-1 1 6-16,0-2 75 0</inkml:trace>
  <inkml:trace contextRef="#ctx0" brushRef="#br0" timeOffset="126313.53">20951 16306 51 0,'0'7'134'0,"0"-3"2"16,0 3-1-16,0 0 1 0,-6 2 0 0,6-3-1 0,0 2 0 0,0 3 0 16,0 3-1-16,0 4-34 0,6 1-52 0,-6 6-26 0,7-3-12 15,0 8-6-15,-7-1-2 0,6 4 0 0,0-4-1 0,0 4 1 0,-6 0 1 16,8 0 0-16,-2-4 2 0,-6 4 2 0,6 1 4 0,-6-6 3 15,0 2 4-15,7 0 0 0,-7-5 0 0,0 3 1 0,0-1-2 0,0-1 1 16,0-5-1-16,0 2 1 0,0-2-1 0,0-1 0 0,0-6-1 16,6 4-3-16,-6-4-4 0,0-3-2 0,0 4-2 0,0-4-1 0,7-4 0 15,-7 1 3-15,0-1 1 0,7 0 3 0,-7-3 1 0,0-4 0 0,0 0 1 16,0 0 0-16,0-4 0 0,6-3-1 0,-6 0 0 0,0-4 1 16,0 0-1-16,0-4-2 0,0 0 1 0,6-3-4 0,-6 0-4 0,6-4-1 15,-6 0-2-15,8 0-1 0,-8 0-1 0,6 0 0 0,0 0-1 16,-6 0 0-16,7-4-1 0,0 8 1 0,-1-4-1 0,1 0 2 0,-1 0-1 15,7 4 1-15,-6 0 0 0,-1 2 0 0,7 2 0 0,-6-1-1 16,-1 1 0-16,7 3-6 0,-7 0-7 0,8-1-8 0,-2 6-8 0,-4-2-6 16,4 1-7-16,-5 3-5 0,6 1-5 0,-7 3-2 0,7-4-4 15,-7 4-1-15,2 4-2 0,-2-4 0 0,0 3 1 0,1 4 6 16,-7 1 8-16,7-1 7 0,-7 1 9 0,0 2 7 0,0-2 8 0,0 3 4 16,0 0 5-16,0 0 4 0,0 3 2 0,-7-3 2 0,7 1 2 0,0-1 2 15,0 0 1-15,-7-1 3 0,7 1 3 0,0 0 2 0,0-3 1 16,7-1 0-16,-7 0-1 0,0 1 1 0,7-1 1 0,-1-3 1 15,1 0 2-15,-1-1 0 0,7 1 2 0,-6-4 0 0,5 0-1 0,2 0-1 16,-1 0-3-16,6-4-2 0,-6 1 1 0,7-1-2 0,-7 0 0 0,6 0 1 16,0-3-2-16,-5 0-1 0,5-1-2 0,1 1-2 0,-7-4-1 15,6 3-2-15,-5 1 1 0,-2-3-1 0,1 2-1 0,-6 0-1 16,6 2 0-16,-7-6 1 0,2 5 0 0,-2 0 1 0,-6 0 1 0,0-1-1 16,0 4 1-16,0-2-1 0,-6-2-1 0,-2 4 1 0,2 0 0 0,0-3 0 15,-8 3-1-15,8 1 1 0,-7-1-1 0,0 1-1 0,0 3-1 16,-7-5 3-16,7 5 1 0,0 0 3 0,-6 5 1 0,5-2 1 15,-5 1 3-15,6-1 0 0,-6 5 2 0,-1-1 2 0,7 5 2 0,0-2 1 16,-6 5 3-16,5-5 1 0,2 6 2 0,-2 2-2 0,2 0-2 16,5-3-1-16,1 7-2 0,-8-4 0 0,8 0 0 0,6 4-2 0,-6-3-1 15,6-1 0-15,0 0-3 0,0 4-2 0,6-7-2 0,0 3-1 16,1-3-1-16,6-1 0 0,-6-3 1 0,5 1-2 0,2-5 1 0,5 0 0 16,-6-3 0-16,6 0 0 0,1-4 1 0,0-4 0 0,6 0 0 0,-7-3 1 15,7 0-1-15,-6-5-1 0,6-2 0 0,0-1 0 0,0 0-2 16,-6-3 0-16,6 0-2 0,-7-4-2 0,1 0-2 0,6-4-2 0,-7 4-4 15,-6-3-1-15,7-5 0 0,-7 5 0 0,0-4 1 0,0 3-2 16,0 1 2-16,-7-2-1 0,1 2 1 0,0 3 0 0,-7 1 2 0,0 1 0 16,0 6 2-16,0-1 2 0,0 4 3 0,-7 4 1 0,0 0-1 15,7 3 1-15,-13 0-2 0,7 4 1 0,0 0 0 0,-1 0 0 16,-6 4-1-16,7 0-1 0,-8 3 1 0,8-3-1 0,-7 3 1 0,6 0-1 16,-6 4 1-16,7-4-1 0,0 1 0 0,-8 3 1 0,14-4-1 15,-6 0-1-15,-1 5 1 0,7-5 0 0,0 0 0 0,0 0 0 0,0 1 2 16,7-1-1-16,-1-4 0 0,0 5 0 0,2-4-1 0,-2 3 1 15,6-3 0-15,2-1 1 0,-1 1 1 0,-7 3 0 0,8-2 0 0,-2-2 0 16,2 4 1-16,-2-3-1 0,1 3-1 0,1 0 2 0,-8-3 0 0,0 3 0 16,8 5-1-16,-8-6 2 0,-6 2 0 0,6 0-1 0,1 2 1 15,-7-3 0-15,0 5 1 0,0-1 0 0,0-4 1 0,0 4-2 16,-7 0 1-16,7-3 0 0,-6 2 0 0,6-2 1 0,-6-1-1 0,-1-4 1 16,7 4-1-16,-7-3 0 0,1 1 1 0,6-5-2 0,0 0-1 0,0 0-1 15,-6-5 1-15,6 1-2 0,6-3 1 0,-6 0-1 0,0-4-1 16,6 1 0-16,1-5-2 0,0 4-1 0,-1-4-1 0,0-4 2 15,1 5-1-15,0-5 2 0,-1 1-1 0,7 0 1 0,-7 0 1 0,2-1 0 16,4 1 0-16,-6 4 0 0,1-5 0 0,0 5 2 0,-1 0 0 16,7-2 1-16,-7 5-1 0,2-4 1 0,-8 4-1 0,6 1 1 0,0 2-1 15,-6 1-1-15,6 0 1 0,-6-1-1 0,0 1 1 0,8 0 0 16,-8 3 0-16,0 0 0 0,0-3 0 0,0 3-1 0,0 1 0 0,0 0-1 16,0 3 1-16,0-4-1 0,0 4 0 0,0 0 0 0,0 0 0 15,0 0 0-15,0 0-2 0,0 0 0 0,0 0 1 0,0 0-2 16,6 4 1-16,-6-1-1 0,0 0 2 0,0 5-1 0,0 3-1 0,6-1 1 15,-6 5-1-15,0 4-1 0,7-1 1 0,-7 4 0 0,0 3 3 0,6 1 0 16,-6 4 2-16,7 2 0 0,-7 1 1 0,7 4 2 0,-7 3-1 16,6-3 1-16,-6 6 1 0,6-2 0 0,0 3 0 0,-6-4 1 0,8 5 1 15,-8-5 0-15,6 4-2 0,0-8-2 0,1 5 0 0,-7-5-1 16,7-3-1-16,-1-4 0 0,1 1-2 0,-7-4 1 0,6-1 0 0,0-2 0 16,1-5 0-16,-7-1 0 0,7-1 0 0,-1-5 0 0,0 0 0 15,-6-4 1-15,7-3 1 0,-7 2 1 0,0-6-2 0,7 0 1 0,-7-3 0 16,0 0-3-16,0-5-2 0,0-3-4 0,-7 1-7 0,7-6-7 15,-7-2-5-15,7 0-6 0,-6-4-5 0,0-4-5 0,-1-3-3 0,0-1-4 16,1 1-1-16,0-4-3 0,-1-3 1 0,1 2 0 0,-8-6 1 0,8 4 6 16,0-4 5-16,-8 3 5 0,8-4 7 0,0 1 6 0,-1 4 9 15,0-1 7-15,1 0 9 0,-1 1 7 0,7-1 6 0,-6 0 5 16,6 4 4-16,0 1 2 0,0 2 2 0,0 2 1 0,0-3 3 0,0 6 1 16,0 3 1-16,6 0-1 0,-6 4-3 0,7 4-3 0,-1-2-6 15,-6 9-4-15,7-4-4 0,0 7-4 0,-1 1-2 0,0 3-2 0,0 0-1 16,2 7 1-16,-2 0 2 0,0 4 1 0,1 1 3 0,0 6-1 15,-7 0 1-15,6 4 1 0,-6 0-1 0,7 3 1 0,-7 6 2 0,0-3 1 16,0 5 2-16,0-4 0 0,0 4 1 0,0 1-4 0,-7-6-1 16,7 6-5-16,-6-8 0 0,6 2-2 0,0-3 0 0,0-2 0 0,0-4 0 15,0-1-1-15,0 0-2 0,0-7-1 0,0 0-1 0,6-4-7 16,-6-3-9-16,7 0-12 0,-1-4-11 0,0-4-17 0,-6 0-18 0,7-3-24 16,6-4-29-16,-7-4-15 0,1 1-7 0,0-4-3 0,-1-4-3 0,7 0 0 15,-7-4 0-15,1-3 6 0,6-1 8 0</inkml:trace>
  <inkml:trace contextRef="#ctx0" brushRef="#br0" timeOffset="126896.19">22338 16486 0 0,'14'-30'25'0,"-8"4"79"16,0 1 5-16,1 3 3 0,0 4 2 0,-1-1 3 0,-6 7 2 16,0 2-2-16,-6 3-1 0,6 3-24 0,-7 4-38 0,7 4-18 15,-7 3-10-15,1 3-7 0,0 6-3 0,-1-1-4 0,0 3-4 0,-5 0-3 16,5 4-3-16,0 0-2 0,1 3-1 0,-1 1 0 0,1 0 2 0,0 0 1 16,-2-5-1-16,2 5 2 0,0 1 0 0,6-6-1 0,0-3 3 15,0 1-1-15,0-5-1 0,0 1 2 0,6-4-1 0,-6 0 1 0,6-4 2 16,2-3-1-16,-2-1 1 0,7-3-1 0,-7 0-1 0,8-3 0 15,-8-1 0-15,7 1-1 0,-6-5 1 0,5 1 1 0,-5-4-2 0,6 0 1 16,-6 0 0-16,-1-4-1 0,7 0 0 0,-6 1 0 0,-1-1-1 16,0 0 0-16,-6-3 0 0,8 3 0 0,-2 1 0 0,-6-1-1 0,0 1 1 15,0 2-1-15,0 2-1 0,0-1 1 0,0 0 0 0,0 4-1 16,-6-5 0-16,6 5-1 0,-8-1 1 0,8 1-1 0,-6 4 0 0,0-5 0 16,6 5 1-16,-7-5-1 0,7 5-1 0,-7-1 1 0,7 0 0 15,0-3 0-15,-6 3 0 0,6 1 0 0,0-1 0 0,0 0 0 0,0 1 0 16,0-1-1-16,0 0 0 0,0 4 1 0,6-3-1 0,-6-1 1 15,7 4 0-15,0-4-1 0,-1 4-2 0,-6 0 2 0,6 4 0 16,8 0 2-16,-8-1-2 0,1 5 1 0,-1-1 0 0,1 4 0 0,-1 0 0 16,1 4 1-16,-1-1 0 0,0 4-1 0,2 2 1 0,-2 1 1 15,0 1 1-15,-6 0-2 0,7 0 1 0,-1-4-1 0,-6 4 1 0,7 1 0 16,-7-6 2-16,0-2-1 0,0 0-1 0,6-4 3 0,-6 0 5 16,0-3 4-16,0-2 5 0,0 2 5 0,0-8 1 0,0 4 2 0,0-4 1 15,0 0 0-15,7-4-1 0,-7 0 0 0,0 0 0 0,6-2 0 16,-6-6 0-16,7 1-2 0,-7-3-4 0,7-5-6 0,-1 1-4 0,-6-3-4 15,6-2-2-15,1 1-1 0,0-4-2 0,-1 0 1 0,0 1 0 16,1-1-1-16,-1-3 0 0,1 3 0 0,0 1-1 0,-1-1-1 0,0 4 0 16,2 0-1-16,-2 4 0 0,0 3 0 0,0 0-1 0,1 4 0 15,-7 1-1-15,7 6 0 0,-1-3 0 0,-6 7-1 0,7 0 2 16,-1 7-1-16,0-3 0 0,-6 3 1 0,8 4-1 0,-2 0 1 0,0 0 0 16,0 7 0-16,1-3 1 0,0 3 0 0,-1 1 1 0,1-1-1 15,-1 0 1-15,-6 0 0 0,6 1-1 0,2 2 0 0,-2-6 1 0,0 4-1 16,8-5 0-16,-8 1 1 0,0 0 1 0,1-4-1 0,6 0-1 15,-6-1 1-15,5-2 0 0,-5-5 0 0,6 5 0 0,-7-5-3 16,1-3-3-16,6 4-8 0,-6-4-10 0,-1-4-9 0,8 1-10 0,-8-1-9 16,0-3-9-16,0-1-14 0,1 1-17 0,0-4-20 0,-1 0-21 0,1 0-12 15,-1-3-4-15,0-1-2 0,-6 1 3 0,8-2 7 0,-2 2 10 16,-6-1 10-16,0 1 16 0</inkml:trace>
  <inkml:trace contextRef="#ctx0" brushRef="#br0" timeOffset="127447.09">23009 16052 77 0,'0'-10'104'0,"-6"-1"3"0,0 4 5 0,6 3 2 16,-8-3 2-16,2 3 1 0,-7 4 0 0,7-4-17 0,-1 8-27 0,0-4-21 16,1 8-20-16,-6-5-8 0,4 4-6 0,2 4-2 0,0 1-1 15,-1-1-3-15,1 0-4 0,-1 3-2 0,0 4-1 0,7-3-2 16,-6 0 1-16,6 3-2 0,0 0 1 0,0-4-1 0,0 4 2 0,0 2-1 16,0-6-1-16,6 1 1 0,-6-1-1 0,7 1 0 0,0-4-1 0,-1 0 0 15,1 0 0-15,-1-4-1 0,8 4 0 0,-8-2 0 0,0-3 1 16,7 2-2-16,-6-1-1 0,-1-3 0 0,1 3 1 0,5 0 1 15,-4 0-1-15,-2 1 2 0,0-1-1 0,0 0 2 0,-6 4 1 0,8-3 0 16,-8 3 2-16,6 0-1 0,-6 3 1 0,0-3 1 0,0 1 1 16,0-2 1-16,0 5 0 0,-6-4 0 0,6 0 0 0,0-4 0 0,-8 4-1 15,8-3 0-15,0-1 0 0,0-4-2 0,0 1-1 0,0-4 1 16,0 0-1-16,0 0 1 0,0-4-1 0,0 1-1 0,8-1 1 0,-2-3-1 16,0 0-1-16,-6-4 0 0,7 3 1 0,6-3-1 0,-6-3 0 15,5 3 0-15,-6-4 0 0,8 0 1 0,-1 1-1 0,0 3-1 16,0-4 1-16,0 0 2 0,0-3 1 0,0 3 2 0,0 1 3 0,6-4 0 15,-5 3 2-15,6-4 1 0,-1 5 1 0,-6-5 0 0,6 1 0 16,-5 4 0-16,5-5 0 0,-6 5-1 0,0-1 0 0,0 0-2 0,6 4-1 16,-12-4-2-16,6 5-3 0,0-1-2 0,-7 3 0 0,8-3-2 15,-8 0 0-15,0 4-1 0,2-1-1 0,-2 1 1 0,0 0 1 0,1 0-1 16,-7-5-1-16,6 6 0 0,-6-2 1 0,0 0-1 0,0 1 1 16,0 0 0-16,0 0 1 0,0-1-2 0,-6 1 0 0,6 0 0 0,-7-1 1 15,7 1-1-15,-6 3 0 0,0 1-1 0,-8-1 1 0,8 0-1 16,-1 0 2-16,-6 4-1 0,7 0 0 0,-7 4 1 0,6 0 0 15,-6 3 4-15,0-3 5 0,6 7 6 0,-5-4 5 0,5 8 5 0,-6-4 4 16,6 7 3-16,-5 0 3 0,4 1 5 0,2-1 6 0,0 4 5 16,0 0 2-16,6 0 0 0,-7 3 1 0,7-2-3 0,0-1-6 0,7 0-4 15,-1-4-6-15,0 0-5 0,0-3-2 0,8 0-3 0,5-1-3 16,1-2-6-16,0-5-6 0,-1 0-7 0,7 1-4 0,6-5-19 0,-5-3-22 16,5 4-35-16,-6-8-42 0,7 1-29 0,-1-1-26 0,1 0-15 15,-7-3-5-15,6 0-4 0,-5-5-2 0,-1 1 0 0,-7-3-2 0,1-5 4 16,0 5 2-16,-8-8 16 0,2 0 152 0</inkml:trace>
  <inkml:trace contextRef="#ctx0" brushRef="#br0" timeOffset="130302.7">21421 17830 92 0,'6'-4'162'0,"-6"1"7"16,0-1 6-16,0 0 4 0,0 0 2 0,0 4 1 0,0-3 1 15,0-1 1-15,0 4 0 0,0 0-34 0,0 0-52 0,0 0-31 0,0 4-21 16,0-4-12-16,0 3-6 0,0 5-7 0,6-4-6 0,-6 3 0 0,0 0 0 16,0 0 2-16,0 4 1 0,0-3 2 0,0 3 2 0,0 0 0 15,0 3-1-15,0-3 0 0,0 5 0 0,0-2-2 0,0 0-1 16,0 1-3-16,0 0 0 0,-6-1-2 0,6 1-1 0,0-1-4 0,0 1-3 15,0-3-2-15,0 2-3 0,0-3 1 0,0 0 1 0,6-4-1 16,-6 4 0-16,0-3 0 0,0-1 0 0,7 0-1 0,-7-3 1 0,0-1 0 16,6 1-1-16,-6 0 0 0,0-1 1 0,7-3 0 0,-1 0 1 0,-6 0-1 15,7 0 1-15,-1-3 0 0,0-1 0 0,2 0-1 0,-2 1-1 0,0-1-2 16,1-3-3-16,-1 0-4 0,7-1-3 0,-6 1-3 0,-1-1-6 0,1-2-6 16,0-1-4-16,-1-1-8 0,0 1-7 0,1 0-8 0,0 0-7 15,-1 1-7-15,0-5-3 0,1 4 0 0,-7-4 0 0,6 4 2 0,-6-3 4 16,0 3 4-16,0-3 4 0,7 2 7 0,-7 1 7 0,0 0 9 15,0 0 10-15,0 0 12 0,0 4 10 0,0-1 11 0,0 1 10 0,0 0 8 16,0 3 7-16,0 0 6 0,-7 1 4 0,7-1 1 0,0 1 2 0,0 3 1 16,0 0-3-16,0 0 0 0,0 0-2 0,0 3-1 0,0-3-1 15,0 7-4-15,0-3-1 0,0 3-3 0,0 4-5 0,0 0-2 0,0 0-4 16,7 4-2-16,-7-1-2 0,0 2 1 0,7 2-2 0,-7-4-1 16,0 5-2-16,6-1-2 0,-6 0-1 0,0-3-4 0,0 3-1 0,6-2-3 15,-6-2-1-15,8-3-2 0,-8-1-1 0,0 2-1 0,6-6 0 0,-6 2-2 16,6-4 0-16,0 0-2 0,-6-1-3 0,7-3-3 0,-7 0-3 0,7 0-4 15,-1-3-2-15,-6-1-5 0,7 0-4 0,-1-4-2 0,-6-2-4 16,6-1-2-16,2 0-2 0,-2-4 0 0,-6 0-1 0,6-3 1 0,-6 0 1 16,6 0 3-16,1-4 5 0,-7 0 5 0,7 0 8 0,-1-1 7 0,-6 2 7 15,7 2 9-15,-1-3 9 0,-6 8 4 0,7-5 5 0,0 5 3 16,-7 3 2-16,6 1 2 0,-6 1 0 0,6 2 2 0,-6 3-2 0,0 1-2 16,0 3 0-16,7 0-3 0,-7 3-3 0,0 1-3 0,0 3-2 0,0-4-3 15,0 9-2-15,0-4 0 0,0 3 1 0,0-1 0 0,0 2 1 16,0 2 0-16,0-3 0 0,0 4 0 0,0-4 0 0,0 0-2 0,7 0 0 15,-7-1-1-15,0 1-1 0,0-2-1 0,0-2 0 0,6 0-2 16,-6 0 0-16,0-3-1 0,6-1-1 0,1-3 0 0,-7 4 0 0,6-4-1 16,1 0-1-16,0 0 0 0,-1-4-2 0,0 4 0 0,1-7 1 0,0 3-1 15,-1 1 0-15,0-1 0 0,1-3 0 0,0 4 0 0,-1-1-2 16,7-1 1-16,-13-2-1 0,14 3 0 0,-14 4 0 0,6-3 0 0,0 3 2 16,0 0 1-16,1 0 2 0,-7 3 0 0,7 1 2 0,-7 3 2 15,6-2 2-15,-6 2 4 0,0 4 5 0,0 0 3 0,7-1 3 0,-7 5 2 16,0 0 1-16,-7 0 0 0,7 3-1 0,0 0 0 0,0 0-3 0,-6 1 0 15,6 3-3-15,-7-4-2 0,0 4-2 0,7-4-4 0,-6 4-5 16,0-3-4-16,0 3-2 0,6-4-4 0,-8-3-2 0,2 3-6 0,6-3-7 0,-6 0-8 16,-1-5-9-16,7 1-12 0,-6 0-11 0,6-4-11 0,0 1-11 15,-7 0-12-15,7-8-9 0,-7 3-12 0,7-3-12 0,0 0-11 0,0-3-12 16,-6-1-12-16,6 0-10 0,0-4-6 0,-6-3-5 0,6 1 5 0,-7-1 9 16,7-4 9-16,-7 0 12 0,1-3 10 0,6-1 9 0,-6 5 36 0,6-5 89 15</inkml:trace>
  <inkml:trace contextRef="#ctx0" brushRef="#br0" timeOffset="130464.1">21824 18167 39 0,'0'-14'86'0,"-7"2"23"16,7 1 21-16,0 4 13 0,0 0 11 0,0-1 8 0,0 5 6 0,0-1 3 15,0 0 4-15,0 0-20 0,0 4-31 0,0-3-19 0,0 3-13 0,7 0-6 16,-7 0-5-16,7 3-3 0,-1-3-2 0,0 4-3 0,1 0-2 0,6-4-3 16,-7 4-1-16,8-1-2 0,-1 5-2 0,-1-5-3 0,2 1-2 15,-2 0-7-15,8-1-6 0,-7 1-6 0,7-1-5 0,0 1-7 16,-1 0-6-16,1-1-8 0,6-3-10 0,-7 5-11 0,1-5-11 0,6 3-13 16,-7-3-15-16,1 0-15 0,-1 0-15 0,0 0-15 0,1 0-16 0,0-3-13 15,-1 3-11-15,-5-5-13 0,-2 2-13 0,1-1-13 0,1-3-15 16,-2 3-7-16,-5-3-7 0,0-5 3 0,-1 6 9 0,0-6 12 0,1 5 14 15,-7-7 15-15,7 2 15 0,-7-2 12 0,-7-1 101 0</inkml:trace>
  <inkml:trace contextRef="#ctx0" brushRef="#br0" timeOffset="131867.18">22299 17629 93 0,'0'-16'157'0,"0"2"6"0,0 0 5 16,7-1 3-16,-7 0 4 0,0 4 1 0,0-4 1 0,0 5-1 0,0 2 2 15,0 1-36-15,0 0-55 0,0 0-29 0,6 3-18 0,-6 0-10 16,7 0-9-16,0 4-6 0,-7-4-5 0,6 4-4 0,0-4-3 0,1 4-1 15,0 0-1-15,-1 0 0 0,0 0-1 0,1 0 0 0,0 0 0 16,-1 0 0-16,1 0 0 0,-1 0-1 0,0 0 1 0,1 4 0 0,0-4 0 16,-7 0-1-16,6 4-1 0,0-4 0 0,2 0-1 0,-8 4 0 0,6-4 1 15,0 0-2-15,-6 4 2 0,0-4-2 0,7 0 1 0,-7 0 1 16,0 4-1-16,0-4 1 0,0 0-1 0,0 0 1 0,0 0 1 0,0 0 2 16,0 0 0-16,0 0 0 0,0 0 1 0,0 0-1 0,0 0 1 15,0 0 1-15,0 0-1 0,0 0-1 0,0 0 1 0,0 0 0 0,0 0 0 16,0 0-1-16,0 0 0 0,6 0 0 0,-6 0 0 0,0 0 0 15,0 0 0-15,0 0-1 0,7 0 0 0,-7 0 1 0,0 2-1 0,6-2 1 16,-6 0 1-16,0 0 2 0,7 0 0 0,-7 0 1 0,6 5 1 0,-6-5 0 16,6 0 1-16,-6 3 0 0,8-3 1 0,-8 4 1 0,6 0 1 15,-6-1 0-15,0 1 2 0,6 0 2 0,-6 2-1 0,0-2 0 0,0 4-1 16,0-1-1-16,0 0 0 0,0 1 0 0,0-1 1 0,0 0-2 16,0 1 0-16,0 3 0 0,-6-4 1 0,6 0-2 0,0 0-2 0,-6 4-1 15,6-3-3-15,-8-2 0 0,8 3-2 0,-6-2-4 0,6 0-3 0,-6-3-6 16,6 3-6-16,-7-3-7 0,7 0-8 0,-6-1-7 0,6 1-10 15,-7 0-7-15,1-1-9 0,6 1-7 0,-7-4-6 0,1 4-6 0,0-4-5 16,-2 0-1-16,2 3 1 0,0-3 6 0,-1 4 4 0,0-4 7 0,-5 4 8 16,5-1 7-16,-6 1 9 0,6-1 10 0,1-3 10 0,-7 8 10 15,6-4 11-15,-5-1 11 0,5 1 9 0,-6-1 8 0,6 1 6 0,-5 3 5 16,4-3 7-16,2 0 4 0,-6-1 3 0,5 0 4 0,7-3 5 0,-7 6 2 16,1-6 2-16,6 3-1 0,-7-3 0 0,7 0-3 0,0 0-4 0,0-3-2 15,7 3-5-15,-1-6-2 0,-6 3-5 0,7-4-2 0,6 3 0 16,-7-3-5-16,8 0-2 0,-2 0-5 0,1-5-2 0,1 5-4 15,-2-4 0-15,8 0-2 0,-7 4-1 0,7-4-2 0,-8 0-3 0,8 4-7 16,-6-1-7-16,-2 1-10 0,8 0-9 0,-14 0-10 0,7 2-10 0,1-2-8 16,-8 3-7-16,0 4-8 0,1-3-5 0,-1 3-6 0,1 0-6 0,-7 0-5 15,0 0-7-15,0 3-2 0,-7 1-2 0,1-1 1 0,6 1-1 16,-7-4 3-16,-5 5 5 0,4 2 7 0,-4-5 8 0,5 3 13 0,-6-1 16 16,0 3 15-16,1-3 15 0,-2 3 15 0,1-3 17 0,0 3 14 15,0 0 13-15,0-3 13 0,0 3 15 0,0-3 8 0,0 3 7 0,0 1 5 16,6-1 6-16,-6-4-4 0,1 5-6 0,4-1-6 0,2 0-7 0,-6 4-6 15,5-3-5-15,0 4-5 0,1-2-5 0,-1 1-5 0,7 0-4 16,-6 4-5-16,0-5-1 0,6 5-7 0,-8 0-3 0,8 3-5 0,0-7-3 16,0 7-3-16,-6-2-3 0,6-2-2 0,0 0-3 0,0-3-2 0,6 0-1 15,-6 0-2-15,0 0-2 0,8-3 0 0,-8-1-1 0,6 0 1 16,-6-3-2-16,6-1 1 0,-6-3 0 0,7 0 1 0,-1 0-1 0,1 0 0 16,-7-3 0-16,7-1 2 0,-1-3-1 0,0 0 0 0,8-1 1 0,-8-3 0 15,7 0 1-15,-7-4 0 0,8 5 3 0,-8-5 2 0,7 1 2 16,0-2 3-16,0 2 4 0,0-1 4 0,0 1 4 0,0-5 5 0,0 8 4 15,7-3 3-15,-7-1 2 0,6 4 4 0,-6 0 1 0,7-1 0 0,-7 2-1 16,6 3-2-16,-6-1-1 0,7 1-3 0,-7 4-4 0,0-1-3 16,6 4-5-16,-5 0-4 0,-2 0-3 0,2 4-4 0,-8-1-2 0,7 4-3 15,0 1-2-15,-6-1-1 0,5 3-1 0,-4 2 0 0,-2 3-2 0,0-1 0 16,0 1 0-16,-6 3-1 0,7-3 1 0,-7 0-1 0,7 3 0 16,-7-4-1-16,0 2 0 0,0-2-1 0,0 1-2 0,-7-1-1 0,7-3-2 15,-7-3-2-15,7 3-2 0,-6-4-3 0,6 0-5 0,-6-3-3 0,0 0-7 16,-2-1-5-16,2-3-6 0,0 0-8 0,-1 0-9 0,1-3-7 15,-8-1-6-15,8-3-4 0,0-4-1 0,-8 3-1 0,8-3-1 0,-7-4 0 16,6-3 1-16,-6 4 3 0,1-5 2 0,-2-3 2 0,8 0 1 0,-7 0 3 16,0-7 7-16,0 4 6 0,6-5 4 0,-6 1 6 0,1 0 2 15,-2-4 6-15,1 0 6 0,0 0 8 0,0-4 10 0,7 4 11 0,-8 0 11 16,2 3 14-16,5-2 11 0,0 2 12 0,1 5 7 0,-7 3 7 16,13 1 3-16,-6 1 2 0,-1 6 2 0,0 3-2 0,1 4-4 0,6-1-7 15,-6 5-7-15,-1 3-8 0,7 0-9 0,-7 3-8 0,7 1-9 16,-6 3-6-16,6 4-5 0,-6-4-2 0,6 8-2 0,0 1-1 0,-7 2 1 15,7-1 1-15,0 1 1 0,0 5 2 0,0 2 2 0,0 1 3 0,0-1 1 16,-7 2 2-16,7 2 3 0,0-4 1 0,0 5-1 0,0-4 2 16,7 3-1-16,-7-4 1 0,0 1-1 0,0 0-2 0,0-5 0 0,0 2-1 15,7-1-2-15,-7-4 0 0,6-4-2 0,-6 1 0 0,6 0-3 0,-6-4-1 16,7 0 0-16,0-4 0 0,-1 0 0 0,0-3 1 0,1-4-1 16,0 3-1-16,-1-3 0 0,7-3 0 0,-7-1 1 0,8-3-2 0,-8 0 0 15,8-1-2-15,-2-3 1 0,-5 0-1 0,6 4-2 0,0-4 0 16,-1 0-2-16,2 0-2 0,-8 0 1 0,7 0-4 0,0 4-5 0,-6 0-6 15,-1 4-4-15,1-3-1 0,0 3-3 0,-1 0 0 0,0 3-1 0,-6 0 0 16,0 3 0-16,0 0 0 0,0 3 3 0,-6 0-1 0,6 2 1 0,-6-1 3 16,-1 4 4-16,0 0 6 0,1 0 3 0,-1 0 4 0,1 3 0 15,-1 1 2-15,-6 0 1 0,7-1 2 0,-8 4-2 0,8-2 1 0,-7-2 1 16,7 0 0-16,-1 5 1 0,-6-8 1 0,7 4 1 0,0-1 2 16,-8-3 2-16,8 4 2 0,-1-3 1 0,0-2 0 0,7-2 1 0,-6-1-1 15,6 0 1-15,-6 0 0 0,6-3 0 0,0 3-1 0,0-7 1 0,0 3-2 16,0-3 0-16,6 5-2 0,-6-5-2 0,6-5-2 0,-6 5-2 0,7-3-2 15,0 0-2-15,-1-1 0 0,0 0-1 0,8-3-1 0,-8 0-2 16,1 0-1-16,6-1-1 0,-7-2-1 0,7 1-2 0,1-2 0 0,-2 0 0 16,-5 1-1-16,6-1 2 0,0 3 0 0,0-3 2 0,0 4 0 15,-7-4 2-15,8 7 0 0,-2-3 1 0,-5 3 0 0,-1-3 2 0,1 7-1 16,0-4 2-16,-1 4 0 0,0 0 0 0,-6 0 1 0,0 4 0 0,8 0 0 16,-8-1 0-16,-8 1 1 0,8 3 0 0,0 1-1 0,0-1 2 0,-6 0-1 15,0 4 0-15,-1-3 0 0,7 3-1 0,-7-1-1 0,1 1-2 16,-1 0-2-16,1-2-4 0,0 1-5 0,-1 1-5 0,0-4-6 0,1 0-6 15,0 1-8-15,-1-1-8 0,7 1-11 0,-7-5-11 0,1 1-16 16,6 0-22-16,-7-1-13 0,7 1-10 0,-6-4-4 0,6 0 1 0,0 0 2 16,0 0 6-16,-7-4 4 0,7 4 6 0</inkml:trace>
  <inkml:trace contextRef="#ctx0" brushRef="#br0" timeOffset="132021.24">22534 18093 67 0,'0'0'113'0,"0"0"1"0,0 0-1 0,6 0 0 0,-6 4 0 15,0-4 0-15,7 4-1 0,-7 0-16 0,0-1-22 0,6 0-25 16,-6 2-25-16,7-2-15 0,-7 1-12 0,7 0-5 0,-1-1-3 0,0 1-1 15,1-1 0-15,0 1 0 0,-1 0 1 0,7-4-1 0,-7 3 2 0,8-3-1 16,-2 0 2-16,-4-3 1 0,4 3 2 0,1-4 1 0,0 4 0 16,0-4-2-16,7 1-4 0,-8-1-9 0,2 4-10 0,-1-3-20 0,7-1-25 15,-8 4-14-15,2-4-6 0,-2 4-3 0,8-3-2 0,-7 3 1 16,0-5-1-16,0 5 1 0,0 0 0 0</inkml:trace>
  <inkml:trace contextRef="#ctx0" brushRef="#br0" timeOffset="139780.65">25907 16031 0 0,'0'-4'11'0,"0"4"76"15,0-3 0-15,0 3 1 0,0-4 3 0,0 4 0 0,0 0 0 0,0-3-5 16,0 3-10-16,0-4-17 0,0 4-22 0,0-4-9 0,0 4-3 15,0-4 1-15,0 1 3 0,-6 3 4 0,6-4 2 0,0 0 3 0,0 4 1 16,0-3 3-16,0-1 1 0,-6 0 3 0,6 4 1 0,0-3 1 16,-7-1 1-16,7 0-2 0,-7 1-2 0,7 3-3 0,0-4-2 0,-6 0-2 15,6 4-4-15,-7-4-2 0,7 1-3 0,-6 3-2 0,6-3-4 16,-6 3-1-16,6-4-1 0,-7 4-2 0,7 0 1 0,-7-4-2 16,7 4-1-16,-6-4 0 0,6 4-2 0,-6 0 0 0,-2-3-1 0,8 3 1 15,-6-4 0-15,6 4 2 0,-6 0-1 0,-1-3 0 0,7 3-2 16,-6 0-1-16,-1 0 0 0,1 0 0 0,6 0 0 0,-7 0 0 0,1 3 0 15,6-3 0-15,-6 4-1 0,-2-1-1 0,8 1 0 0,-6 0-1 16,0 0 2-16,6 2-1 0,-7 2 0 0,7-1 2 0,-6 4 0 0,6 0 2 16,-7 0 5-16,7 4 0 0,0-4 1 0,0 8 2 0,0-1 1 15,7-4 1-15,-7 8 1 0,6-3-1 0,-6 3 1 0,7 0-2 0,-1-1 0 16,0 2-2-16,2-5-2 0,4 4-4 0,-5-4-3 0,6 0-4 16,-7-3-1-16,7 0-1 0,1-1-2 0,-2-2-1 0,2-1-2 0,-2-4 1 15,1 0-1-15,1-3 0 0,-2-1-1 0,2 1 1 0,-2-4-1 16,1 0 0-16,-6-4 1 0,6 1-2 0,1-1 2 0,-8 1 0 15,6-5-1-15,-5 1 0 0,0-3-1 0,-1 1 1 0,1-2-1 0,-1-3-1 16,0 3-3-16,-6-4 0 0,0 4-1 0,8-3-2 0,-8-1-3 16,0 0-1-16,-8-3 0 0,8 3-1 0,0 0-1 0,-6 1 0 0,6 0-1 15,-6-1 0-15,-1 0 1 0,1 0 3 0,6 4 2 0,-7 0 3 16,0 1 1-16,7 2 4 0,-6-4 2 0,6 10 1 0,-6-6 3 0,6 4-1 16,0 0 1-16,-6 1 0 0,6 3 1 0,0 0 0 0,0 0 1 15,0 0 1-15,6 3 0 0,-6 1 0 0,0 3 3 0,6 0 1 16,-6 5 2-16,6-1 4 0,1 0 3 0,0 7 1 0,-1 1 4 0,-6-1 1 15,13 8 1-15,-7-5 1 0,2 9 0 0,-2-4-2 0,0 3-1 0,0 4-3 16,2-5-2-16,-2 6-3 0,0-1-4 0,1-4-1 0,-1 4-5 16,1-3-2-16,-7-1-2 0,7 0 0 0,-7 0-1 0,0 1 1 15,0-4 0-15,0-1 0 0,0-3 1 0,0 0 1 0,-7 0 1 0,0 0 0 16,7-3 1-16,-6-1-1 0,-1 0 1 0,-5-3 0 0,4-1 0 16,2-3-1-16,-6 4-2 0,4-4-1 0,-4-4 0 0,-1 4-2 0,-1-7-4 15,8 3-3-15,-6-4-5 0,-2 1-6 0,1-4-7 0,0 0-6 16,0-4-5-16,0 1-7 0,0-1-7 0,0-3-7 0,0 4-7 0,6-5-8 15,-5-2-10-15,-2 2-8 0,8-3-6 0,0 4-6 0,-2-4-4 0,2-4-1 16,0 4 1-16,6 0-3 0,-7 0-2 0,7-3 1 0,0 2-1 16,0-2 1-16,0-1 1 0,0 0-1 0,0 1-1 0,7-1-3 0,-1-3-6 15,-6 3-5-15,6-3-2 0,-6-1 2 0,8 1 4 0,-2 0 6 16,0-4 7-16,-6 4 6 0,7-4 22 0</inkml:trace>
  <inkml:trace contextRef="#ctx0" brushRef="#br0" timeOffset="140464.07">25888 16383 0 0,'13'-18'55'15,"-7"3"60"-15,1-1 9 0,0-1 9 0,5 2 6 0,-5 0 4 16,-1 1 5-16,1-4 3 0,6-1 0 0,-7 5-21 0,2-1-31 0,-2 4-20 15,6-1-14-15,-5 2-12 0,0 3-7 0,-1-1-9 0,1 4-5 16,-1 1-6-16,0 0-6 0,2 3-2 0,-2 0 0 0,0 3-1 0,0 0 1 16,2 1 0-16,-2 4 3 0,0-1 5 0,1 0 3 0,-1 4 6 15,1-1 2-15,-7 6 4 0,7 2 3 0,-1-3 2 0,0 7 3 16,-6-4-2-16,7 4-3 0,-7 5-1 0,7-6-1 0,-7 4-3 0,0 1-4 16,0-4-5-16,6 3-5 0,-6-3-4 0,0 1-4 0,0-2-3 15,0 2-1-15,0-5-5 0,0-4-1 0,0 1-2 0,0 0 0 0,0-3-1 16,0-2 2-16,0-2-1 0,0-1 2 0,0 0 1 0,6-4 0 15,-6-3 0-15,0 4 0 0,0-4 1 0,0-4-1 0,0 4-2 16,7-3-3-16,-7-4-5 0,0 0-5 0,6-1-4 0,-6-2-4 0,7-6-5 16,0 1-5-16,-7 1-2 0,6-4-2 0,0-4-1 0,-6 3 0 0,8-3-1 15,-2 0 2-15,0 0 2 0,0 0 4 0,1 4 5 0,-7-4 5 16,7 7 4-16,-1-3 5 0,1 4 3 0,-7 2 3 0,6 1 1 16,-6 4 2-16,0 0 1 0,6 0-1 0,-6 3-1 0,0 4 1 0,0-4-1 15,0 4 0-15,0 0 2 0,0 4 1 0,0 0 2 0,0-1 3 0,0 4 1 16,0 1 2-16,0 3 1 0,-6 1 2 0,6-2 0 0,0 5 1 15,0-1 1-15,0 1-1 0,0 3 0 0,0-3-1 0,-6 3-2 16,6-4-3-16,0 1-3 0,0 1-3 0,0-6-2 0,6 1-2 0,-6 0-1 16,0 0-2-16,6-7 0 0,-6 3 1 0,8-3-1 0,-8-1-1 15,6 1 1-15,-6-4 0 0,6 0 0 0,0 0 0 0,2-4 0 16,-2 1 0-16,0-1-1 0,1-3-2 0,-7 3-1 0,6-7-4 0,1 0-4 16,0 0-2-16,-1 1-2 0,-6-6-3 0,6 1-2 0,0 5-2 0,-6-5-2 15,0 0 1-15,0 1-1 0,8-1 1 0,-8 4 1 0,0 0 1 16,-8 0 3-16,8 0 5 0,0 5 3 0,0-3 4 0,-6 2 4 15,6 3 4-15,0-3 2 0,-6 7 4 0,6-4 3 0,0 1 0 0,-6 3 2 16,6-4 0-16,0 4-1 0,0 0 1 0,0 0-2 0,0 0-1 16,0 0-2-16,0 0 0 0,0 0-2 0,0 0 0 0,0 0-3 0,0 0-1 15,0 0-2-15,0 0 2 0,6 0 1 0,-6 4 1 0,0-4 2 16,6 3 2-16,0 1 2 0,-6 3 0 0,8 1 2 0,-2-2 1 0,-6 3 0 16,6 2 1-16,1-4 0 0,-7 4 1 0,6 3 0 0,1-3 0 15,0 0-3-15,-7 4-2 0,6-4-2 0,0 0-2 0,-6-4-2 16,6 4 0-16,2 0-1 0,-8-4-1 0,6 2 0 0,0-6-1 0,-6 4 1 15,7-3-1-15,-7-1-1 0,7-3 1 0,-1 4 0 0,-6-4-1 16,7 0-1-16,-7 0-1 0,6 0-2 0,-6-4-5 0,6 1-5 0,1-1-8 16,-7-3-8-16,7 0-7 0,-7 2-9 0,6-6-9 0,-6 4-8 15,6-4-10-15,-6 0-6 0,7 0-7 0,-7 0-2 0,0 0-3 0,0 4 2 16,7-4 1-16,-7 0 5 0,0 4 3 0,0 0 2 0,0-1 2 16,0 1 5-16,-7 3 4 0,7 1 7 0,0 0 7 0,-7 3 5 0,7-6 5 15,-6 6 2-15,6 0-1 0,-6 0-2 0,-1 0-3 0,7 0-6 16,-7 0-7-16,7 0-11 0,-6 0-11 0,0 0-4 0,6-3-2 0,-7 3 1 15,7 0 1-15,-6 0 2 0,6 0 1 0</inkml:trace>
  <inkml:trace contextRef="#ctx0" brushRef="#br0" timeOffset="141002.87">26493 16145 17 0,'0'-4'138'0,"7"0"8"0,-7 1 3 0,0-1 3 16,0 4 2-16,0-4 0 0,-7 1 0 0,7 3-1 0,0 0-1 0,0 0-30 15,0 0-45-15,0 3-25 0,0-3-13 0,0 4-9 0,0 3-4 16,0 1-3-16,7-1 0 0,-7 4 1 0,0-4 3 0,0 7 3 15,0 2 4-15,7-2 3 0,-7 5 3 0,0-5 3 0,6 4 2 0,-6 1-2 16,0 3-2-16,7-4-3 0,-7 1-3 0,0-5-4 0,6 4-4 16,-6-3-2-16,7 0-4 0,-7-4-3 0,6 0-1 0,-6-4-2 0,7 4-2 15,-1-7-1-15,-6 3 0 0,6-4 2 0,2-3 2 0,-8 4 1 16,6-4-1-16,0 0 1 0,-6-4-1 0,7 4-2 0,-1-7 0 0,-6 4-4 16,7-5-3-16,-1-3-3 0,1 0-4 0,-1 0-4 0,0-7-5 15,2 3-4-15,-2-3-5 0,0 1-4 0,1-6-3 0,0 5-1 0,-1-5 0 16,1 5 1-16,-7-4 1 0,6 4 3 0,0 0 3 0,-6-1 5 15,7 5 4-15,0-1 3 0,-7 4 3 0,0 4 4 0,6-1 1 0,-6 1 2 16,0 3-1-16,0 1 0 0,0-1 2 0,0 4 1 0,0 0 0 16,0 0 0-16,0 0 0 0,0 4 1 0,0-1 0 0,0 1 2 15,0 0 0-15,0 3 2 0,0 0 1 0,0 1 2 0,0-1 3 0,0 4-1 16,6-4 0-16,-6 4 0 0,0 0-2 0,7-1-2 0,-7-1-1 0,7-2-1 16,-7 4-3-16,6-4-2 0,1-3-1 0,-1 3-2 15,1-3-2-15,-1 0-3 0,1-1-3 0,-1-3-6 0,0 4-4 0,2-4-7 16,4 0-5-16,-5 0-7 0,-1-4-7 0,1 1-8 0,-1 3-8 0,1-4-9 15,5-3-6-15,-4 3-10 0,-2 0-7 0,-6-3-8 0,6 0-7 16,1-1-6-16,-7 1-6 0,0 2-14 0,7-5-17 0,-7 2-8 16,-7 1-2-16,7-3 2 0,0 2 6 0,-7-2 7 0,1 2 6 0,6-3 9 15,-6 4 8-15</inkml:trace>
  <inkml:trace contextRef="#ctx0" brushRef="#br0" timeOffset="141225.84">26800 16031 45 0,'0'-4'116'0,"0"1"3"15,0-1 2-15,0 4 2 0,0-3 0 0,0 3 2 0,0-4 2 0,0 4-8 16,0 4-12-16,6-4-17 0,-6 3-18 0,7-3-9 0,-7 7-5 15,6 0 0-15,-6 1 1 0,7 0 3 0,-7 6 4 0,6-3 7 0,0 7 6 16,2 1 4-16,-8-1 5 0,6 4 1 0,0 3-3 0,-6 5-2 16,7-1-2-16,-7 0-5 0,7 5-3 0,-1-2-7 0,-6 2-5 0,6 2-7 15,1 1-10-15,-1-1-9 0,1 1-10 0,0 0-7 0,-1-5-8 16,0 5-6-16,1-7-4 0,0 3-3 0,5-4-5 0,-5-3 0 0,-1-5-5 16,1 2-4-16,6-5-4 0,-7 0-8 0,2-7-9 0,-2 4-10 15,-6-4-9-15,6-4-9 0,0 1-11 0,-6-5-8 0,0 1-10 0,7-1-11 16,-7-3-11-16,0 0-17 0,0-3-15 0,0-1-21 0,0-3-21 15,-7-1-4-15,7-6 4 0,-6 3 8 0,0-4 11 0,6-3 10 0,-6-5 10 16,-8-2 10-16,8-1 9 0</inkml:trace>
  <inkml:trace contextRef="#ctx0" brushRef="#br0" timeOffset="141477.13">26852 16137 0 0,'0'-14'10'0,"6"3"160"0,-6-4 7 0,7 4 4 0,-7-3 2 16,0-2 1-16,0 5 1 0,7 4-1 0,-7-4 2 0,6 4-1 0,-6 0 1 15,6 3-43-15,1-3-64 0,-1 7-32 0,8 0-21 0,-8 0-8 16,7 0-2-16,0 3 1 0,0 1 4 0,0 0 6 0,0 3 5 0,7 4 6 16,-8 0 3-16,2-1 3 0,-1 6 5 0,-1 2 1 0,2 0 2 15,-2 4 0-15,-4 1 2 0,-2 2-3 0,0 1-4 0,1-1-5 0,-7 5-7 16,6-5-6-16,-6 4-7 0,0-4-6 0,-6 6-4 0,6-10-3 16,-7 5-4-16,1 0-5 0,6-5-6 0,-6-2-6 0,-2-1-6 15,-4 1-10-15,6-1-11 0,-2-3-12 0,2-4-12 0,0-1-14 0,6 1-17 16,-7-3-16-16,1-1-16 0,6-3-19 0,-7-1-20 0,7-3-21 15,0 0-21-15,0-3-7 0,0-5-1 0,0 1 7 0,0-4 9 0,7-3 10 16,-7-1 14-16,6 0 13 0,-6-3 16 0</inkml:trace>
  <inkml:trace contextRef="#ctx0" brushRef="#br0" timeOffset="141771.13">27373 16134 0 0,'13'-8'1'0,"0"5"152"16,0-5 5-16,-7 1 0 0,0 3 2 0,2 1-4 0,-2-1-1 0,-6 0-1 15,6 4-2-15,-6 0-4 0,0 4-6 0,0 0-35 0,0 3-50 16,7 0-23-16,-7 1-12 0,0 3-4 0,0 0 0 0,-7-1 5 16,7 5 5-16,0-4 6 0,0 4 7 0,0 0 5 0,0-4 3 0,7 3 2 15,-7 1 2-15,0-4 1 0,7 0 1 0,-7-4 0 0,6 0 0 0,-6 1-2 16,7-1-2-16,-1-3-4 0,0-1-4 0,8-3-5 0,-8-3-4 16,7 3-4-16,-6-4-1 0,6-3-3 0,0-4-1 0,0 3-4 15,-1-3-4-15,2-3-9 0,-8-1-9 0,7 1-6 0,1-6-9 0,-8 2-6 16,0 1-6-16,8 2-4 0,-8-3-4 0,-6 3-5 0,6 0-2 15,-6 0-8-15,0 1-7 0,0 3-7 0,-6 3-9 0,6 2-6 16,-6-2-4-16,-2 4-5 0,2 0-4 0,-6 4-4 0,5 0-4 0,-6 0-7 16,0 4-6-16,7-4-12 0,-8 4-14 0,1-1-9 0,0 2-8 0,7-3 1 15,-7-2 3-15,6 4 8 0,-6 1 9 0,7-5 9 0,6 0 8 16,0 0 9-16,-7 0 109 0</inkml:trace>
  <inkml:trace contextRef="#ctx0" brushRef="#br0" timeOffset="142280.17">27985 15533 0 0,'-7'-4'111'0,"7"-3"12"0,0 0 1 0,-6-1 1 16,-1 5-2-16,7 3 0 0,-6-4 1 0,0 4 0 0,-1-4-1 15,0 4-27-15,1 4-46 0,6-4-21 0,-6 4-12 0,-1-4-5 16,7 3 0-16,-7 1 3 0,7 0 5 0,0-1 7 0,0 5 6 0,-6-1 7 15,6 0 8-15,0 4 7 0,0 0 5 0,0 4 8 16,0-1 9-16,0 5 4 0,0 3 2 0,0 0 3 0,6 3 1 0,-6 5 1 16,0-1-1-16,0 5 0 0,7 1-2 0,-7 2-5 0,7 3-5 0,-7 1-5 15,0 3-5-15,6 0-7 0,-6-1-7 0,6 2-5 0,-6-1-7 16,7-1-5-16,-7 2-5 0,7-5-4 0,-1 0-6 0,-6 1-5 16,6-9-6-16,1 5-3 0,-1-8-2 0,1 5-8 0,-7-9-7 0,7 1-6 15,-1-1-6-15,-6-3-2 0,6-4-1 0,2 2 0 0,-8-2 0 16,0-4-1-16,0-3-2 0,0-1-5 0,0 2-5 0,0-9-10 0,-8 1-11 15,8 0-7-15,-6-8-7 0,0 4-7 0,-1-4-5 0,0-3-8 16,1-1-5-16,-7-2-5 0,7 2-5 0,-1-6 1 0,-6 3 1 0,7-4 5 16,-8 4 7-16,8-4 10 0,-7 1 14 0,7-1 15 0,-8 1 16 15,8-1 13-15,-8 0 14 0,8 1 11 0,0 0 11 0,-7-2 8 16,6 1 9-16,1-3 6 0,-7 4 6 0,7-5 4 0,-2 5 5 0,2-5 3 16,0 1 3-16,6 1 5 0,-7-3 7 0,0 2 5 0,7 0 6 0,0-1 2 15,0 1 3-15,0 0 1 0,0 0-2 0,7-1-2 0,-7 4-4 16,7-3-5-16,-1 4-4 0,0-5-5 0,8 5-7 0,-8-1-6 15,7 0-9-15,0 1-9 0,-6-2-9 0,5 2-10 0,2 0-11 0,6 3-10 16,-8-4-11-16,1 4-12 0,1 0-13 0,5 0-13 0,-6 3-15 16,0-2-17-16,7 2-15 0,-8 1-18 0,2 0-19 0,-2 0-22 0,2 3-25 15,-1 0-10-15,-1 0-1 0,2 2 4 0,-1-3 5 0,-6 5 9 16,5 0 10-16,1 0 14 0,-6 0 16 0</inkml:trace>
  <inkml:trace contextRef="#ctx0" brushRef="#br0" timeOffset="143195.87">28714 15881 0 0,'0'-8'53'0,"0"5"92"0,0 0 2 0,0-5 1 16,-6 4 0-16,0-3 0 0,6 3 0 0,-7-3-1 0,1 3 1 0,-1-3-15 15,0 3-20-15,1 1-30 0,0-1-39 0,-2 0-15 0,2 4-7 16,0-4-1-16,0 4 1 0,-1-3 3 0,7 3 5 0,-7 0 2 15,1 3 4-15,-1-3 3 0,1 4 2 0,-8 4 4 0,8-5 7 0,0 8 4 16,0-3 3-16,-1 2 4 0,0 6 0 0,-6-2 5 0,7 4 4 16,-1 1 0-16,7-1 1 0,-7 0-1 0,7 4 0 0,-6-4-1 15,6 1-3-15,0 2-4 0,0-3-5 0,0-2-7 0,0 2-5 0,6-3-8 16,-6-4-7-16,7 3-7 0,0-6-8 0,-1 3-5 0,1-4-7 16,-1 0-3-16,1-3-5 0,0 0-3 0,-1-1-4 0,6-3-6 0,-4 0-5 15,4 0-6-15,-5-3-6 0,6-1-5 0,-6-4-6 0,5 2-3 16,2-2-3-16,-8-3-2 0,7 0 1 0,0 0 0 0,-6-4 2 0,5 4 3 15,2 1 6-15,-8-6 6 0,7 5 7 0,-6 0 7 0,-1 4 8 16,7-3 5-16,-7 2 8 0,1 4 5 0,0-3 4 0,-1 3 7 16,0 4 5-16,2 0 6 0,-8 0 4 0,6 0 3 0,0 4 1 0,1 3 0 15,-7-3-1-15,6 4-1 0,1-1-2 0,-1 0 0 0,-6 0-3 16,7 5-1-16,-1-6-1 0,0 6-5 0,2-1-3 0,-2-4-8 0,0 0-7 16,-6 4-7-16,7-7-5 0,0 3-4 0,-1 1-6 0,0-5-4 15,1 1-7-15,-1-4-5 0,1 0-4 0,0 0-5 0,-1 0-5 0,0-4-7 16,-6 1-8-16,7-1-5 0,0-3-5 0,-1-1-4 0,0 1-5 15,-6-4-4-15,7 0-2 0,-7-3-2 0,6-2-2 0,-6-2-2 0,7 0-2 16,-7-8-1-16,0 4-1 0,0-3 2 0,7-1 5 0,-7-3 6 16,0-4 7-16,6 4 9 0,-6-4 11 0,0-4 11 0,6 4 12 15,-6 0 9-15,8 0 11 0,-2-1 10 0,-6 2 10 0,6-1 10 16,1 4 10-16,-7 0 8 0,6 2 8 0,-6 6 5 0,7-5 5 0,-1 8 1 16,-6 0 0-16,7 3 2 0,-7 1 1 0,6 3 2 0,-6 0 0 0,6-1 0 15,-6 8-2-15,0-3 0 0,0 4-3 0,8-1 2 16,-8 4 2-16,0 4 1 0,0-1 3 0,0 1 1 0,0 3 4 0,0 0 3 15,0 9 3-15,0-2 2 0,0 4 1 0,0 1 3 0,0 6 3 0,0 1 2 16,-8 3-3-16,8 4-2 0,0 0-7 0,0 4-3 0,-6-4-6 16,6 4-7-16,0-1-6 0,0-3-9 0,0 0-8 0,0-4-7 15,0 4-5-15,6-7-6 0,-6-1-5 0,0-3-1 0,8-2-1 0,-2-2-3 16,0-1 0-16,1-5-4 0,-7-2-3 0,6 1-2 0,1-3-2 16,-1-5-3-16,-6 5 0 0,7-8-5 0,-1 0-6 0,1 0-6 15,0-4-7-15,-1-3-6 0,0-1-7 0,1-3-5 0,0 1-4 0,5-5 0 16,-5-3 0-16,-1-1 1 0,8 1 1 0,-8-1 0 0,8-2-1 15,-8-5 1-15,6 4 5 0,-5 1 4 0,6-6 6 0,-6 5 5 16,5-3 6-16,-4-1 4 0,4-3 4 0,-6 2 2 0,8 2 2 0,-8 0 0 16,1-4 2-16,6 3 2 0,-6-1 3 0,5 2 3 0,-6 0 3 15,2-1 3-15,-2 4 3 0,0 4 2 0,1-4 4 0,-7 3 5 16,6 5 6-16,1 0 4 0,-7 2 7 0,7 1 4 0,-7 4 4 0,0 0 2 16,0-1 1-16,0 5 1 0,0 3 2 0,0 0 3 0,0 3 6 0,0 5 4 15,-7-1 6-15,7 4 3 0,-7 4 3 0,1 3 3 0,6 3 1 16,-7 6 4-16,1 1 2 0,-8 6 3 0,8-1 0 0,0 4 0 15,0-1-1-15,-1 4-4 0,0 1-7 0,1-4-8 0,6-1-9 16,-7 1-8-16,7-5-8 0,0 2-7 0,0-9-6 0,7 1-8 0,-1-4-5 16,1 0-7-16,0-8-6 0,-1 1-7 0,6 0-10 0,2-8-12 15,-1 4-13-15,0-7-14 0,-6 0-16 0,11-1-14 0,-4-3-16 0,-1-3-15 16,0-5-14-16,6 1-16 0,-5-4-19 0,-2 0-19 0,8-4-17 16,-7 0-23-16,7-2-21 0,-8-2-8 0,2-3 3 0,-1 0 9 15,0 0 12-15,0-4 14 0,-7 4 14 0,8-3 15 0,-8-1 14 0,0 0 17 16,1-3 78-16</inkml:trace>
  <inkml:trace contextRef="#ctx0" brushRef="#br0" timeOffset="143680.68">29900 15048 0 0,'6'-3'123'0,"1"3"20"0,0-3 1 0,-7 3-1 0,6 0-2 15,0 3 2-15,-6-3 0 0,7 9 3 0,-7-3 3 0,0 2-17 0,6 3-31 16,-6 3-24-16,7 1-21 0,-7 3-5 0,7 5 1 0,-7-2 7 15,0 4 6-15,0 1 6 0,6 4 6 0,-6-1 3 0,0 0 2 16,0 0 0-16,-6 5-3 0,6-5-3 0,0 4-5 0,-7-4-7 16,7 1-8-16,-7-1-10 0,7 0-13 0,-6-3-10 0,6-1-13 0,-7 1-11 15,7-7-10-15,-6 2-12 0,6-2-11 0,-6-5-10 0,6 1-10 16,-7 0-8-16,7-8-7 0,0 4-8 0,-7-8-9 0,7 5-7 0,0-8-6 16,0 0-7-16,0 0-6 0,0-4-6 0,0 0-1 0,7-3-7 15,-7-4-4-15,0-3-10 0,7-1-12 0,-7 0-4 0,0-7 2 16,6 4 12-16,0-4 19 0,1 0 31 0,-7 0 37 0,6 0 31 0,8 0 28 15,-8 4 22-15,0 0 21 0,8-2 22 0,-8 2 19 0,1 8 24 16,5-5 25-16,-5 5 15 0,0-2 9 0,-1 5-1 0,0 0-7 16,2-1-20-16,-2 5-28 0,0-2-19 0,-6 5-15 0,7-3-8 0,-7 3-7 15,6 0-5-15,-6 0-2 0,0 3-2 0,0 2-5 0,0-5-1 16,0 7-4-16,-6-3-3 0,6 3-3 0,-7 0-3 0,1 5-2 0,0-6-1 16,-2 6-2-16,2-2-4 0,0 1-4 0,-8 3-5 0,8-2-5 15,-7-1-2-15,7 0-2 0,-1 0-1 0,-6 0-1 0,7-4 1 16,-1 1 1-16,0-1 0 0,7 0 1 0,-6-3 5 0,6 4 4 0,0-5 3 15,0 4 3-15,0-3 1 0,0 0 1 0,0-1 1 0,6 1 0 16,1 3 0-16,0-4 0 0,-1 6 0 0,0-6 0 0,1 1-2 16,0 3-3-16,-1-3-8 0,1 0-9 0,-1 3-12 0,0-4-13 0,1 1-11 15,0 0-12-15,-1-1-12 0,0 1-12 0,2 0-13 0,-2-1-14 16,0-3-12-16,1 4-14 0,-7-4-16 0,6 4-16 0,1-4-17 16,-7-4-17-16,6 4-1 0,-6-4 4 0,7 1 9 0,-7-1 9 0,0 0 10 15,6-3 12-15,-6 0 13 0,6 0 14 0</inkml:trace>
  <inkml:trace contextRef="#ctx0" brushRef="#br0" timeOffset="143868.01">30212 15441 140 0,'7'-4'183'0,"-1"4"6"0,1 0 4 0,-7 0 4 0,7 4 2 15,-7 4 4-15,0-1 5 0,-7 0 1 0,7 4 1 0,-7 4-34 16,7 0-50-16,-6 3-38 0,-1 0-29 0,7 4-16 0,-6-3-11 16,6-1-6-16,0-1-2 0,-6 3-3 0,6-2-4 0,0 0-4 0,0-3-3 15,-7-1-5-15,7-3-4 0,0 0-9 0,7 0-9 0,-7-4-12 16,0 1-11-16,0-5-11 0,0 5-13 0,0-5-13 0,6-3-13 15,-6 3-16-15,0-3-17 0,0 0-23 0,6-3-27 0,-6-4-15 16,0 3-11-16,0-3 2 0,0-4 4 0,0 0 9 0,0 0 10 0,0-3 11 16,0-5 11-16,-6 1 13 0,6 0 80 0</inkml:trace>
  <inkml:trace contextRef="#ctx0" brushRef="#br0" timeOffset="143997.18">30225 15221 0 0,'7'-10'161'0,"0"-1"7"0,-7-1 4 0,0 5-1 0,6 0-3 16,-6-1-3-16,0 5-8 0,0-5-8 0,0 5-11 0,0 3-33 15,0 0-40-15,0 0-49 0,0 0-53 0,0 0-34 0,0 0-26 16,0 0-25-16,0 3-26 0,0 5-11 0,0-5-5 0,0 1 3 0,0 0 4 16,-6-1 9-16,6 6 12 0,0-7 10 0,0 2 17 0</inkml:trace>
  <inkml:trace contextRef="#ctx0" brushRef="#br0" timeOffset="144797.18">30324 15269 0 0,'6'7'4'0,"0"1"153"15,0-1 11-15,1 4 10 0,0-4 10 0,-1 4 7 0,-6 3 7 0,7-2 7 16,-7-1 2-16,6 7-4 0,-6-4-11 0,0 2-31 0,7 2-40 15,-7 0-26-15,7 0-16 0,-7 5-12 0,6-5-10 0,-6 0-8 16,0-3-7-16,6 3-6 0,-6-3-7 0,6 0-4 0,-6-1-4 0,8-3-2 16,-8-1-1-16,0-1-3 0,0-2-1 0,0 0-3 0,6-3-2 15,-6 3-2-15,0-3-1 0,0-4-2 0,0 0-3 0,0 0-3 16,0 0-4-16,0 0-5 0,0 0-5 0,0-7-6 0,0 3-4 0,0-3-5 16,0-1-5-16,6-4-4 0,-6 2-3 0,7-1-1 0,-7-3-2 15,6-1-1-15,1 0 0 0,0 1 1 0,-1-1 4 0,0 0 4 16,0 1 7-16,2-1 4 0,4 0 4 0,-5 4 5 0,0 0 5 0,6 1 4 15,-7 2 2-15,0 4 4 0,2-3 3 0,-2 3 4 0,0 4 4 16,0 0 7-16,1 0 5 0,0 0 9 0,-7 8 6 0,6-5 7 16,-6 4 7-16,7 1 5 0,-7 3 5 0,0 0 5 0,0 3 2 0,0 0 0 15,0 6-1-15,-7-2-2 0,7 0-4 0,-6 0-5 0,6 1-7 16,0-1-9-16,-7 3-11 0,7-5-11 0,-7 2-13 0,7-3-17 16,0 3-14-16,0-7-14 0,0 4-16 0,7-4-16 0,-7 0-14 0,7-4-16 15,-7 0-13-15,6 0-15 0,1-3-14 0,-1 0-11 0,0-4-11 16,2 3-6-16,-2-6-3 0,0 3-3 0,8-8-3 0,-8 5-4 0,0-5-7 15,7-2 3-15,-6-1 9 0,6 0 10 0,-1-4 12 0,2 0 20 16,-8 1 22-16,8-4 33 0,-1 3 35 0,-1-4 29 0,-5 5 24 16,6-4 21-16,-7 3 19 0,8-4 25 0,-8 1 25 0,7 4 17 0,-7-1 13 15,1-1 11-15,6 2 9 0,-7 0 2 0,-6 3-5 0,8-3-17 16,-2 2-20-16,-6 1-13 0,6 0-8 0,-6 0-4 0,0 0-3 0,0 4-3 16,0-4-3-16,0 4-3 0,0 0-2 0,0-2-7 0,-6 2-5 15,6 0-4-15,0 3-2 0,-6-3-2 0,-2 4-1 0,2-1-4 0,6 1-5 16,-6 3-3-16,-1 0-3 0,0 0 2 0,1 3 2 0,0-3 6 15,-1 7 6-15,1-3 7 0,-8 3 7 0,8 5 9 0,0-1 9 16,-1 3 10-16,0 1 9 0,1-1 8 0,0 1 9 0,-1 3 10 0,7 0 7 16,-6 1 2-16,6 3 1 0,0-4-3 0,0 1-4 0,0-1-4 15,0-4-8-15,0 5-7 0,0-4-8 0,6-1-9 0,1-3-6 0,-1-1-10 16,-6 2-11-16,6-4-10 0,1-1-10 0,0-3-9 0,-1 3-5 16,0-4-8-16,1-3-5 0,0 0-10 0,6 0-9 0,-7-3-9 15,0 3-11-15,1-7-14 0,0-1-12 0,5-3-13 0,-4 3-10 0,-2-6-11 16,7-1-14-16,-7 1-12 0,7-5-14 0,-6-2-9 0,5-1-9 0,-4 0-7 15,-2-5-5-15,7 2-3 0,0-4-1 0,-7 0 3 0,7 0 6 16,-6-5 6-16,6 1 7 0,0 0 8 0,-6 0 12 0,6-2 12 0,-1 1 11 16,-5 1 11-16,6 0 11 0,1 4 14 0,-2-1 13 0,-5 1 13 15,6 3 11-15,-7 4 11 0,1 4 9 0,-1-1 6 0,0 1 8 0,2 7 4 16,-8 0 5-16,6 4 2 0,-6-4 3 0,0 7 1 0,6 1 2 16,-6-1 3-16,0 4 4 0,0 0 5 0,0 4 7 0,0-1 8 15,-6 5 7-15,6 3 10 0,0 0 12 0,-6 3 13 0,-2 4 9 0,8 1 12 16,-6 7 8-16,0-4 8 0,-1 7 5 0,1 0-2 0,-1-3-3 15,1 7-6-15,-1-4-9 0,1 0-9 0,0 4-10 0,6-3-15 16,-8-1-13-16,8-3-21 0,0 3-24 0,0-7-30 0,0 0-33 0,0 0-30 16,8-1-31-16,-8-5-28 0,6 2-28 0,0-4-26 0,1-2-27 0,-1-2-24 15,1-3-23-15,-1 1-25 0,1 0-22 0,-1-6-20 0,8-2-21 16,-8 0 3-16,7 0 11 0,0-6 20 0,-7 2 22 0,7-4 22 16,1-2 22-16,-8-5 25 0,7 5 25 0,0-9 24 0,0 4 136 0</inkml:trace>
  <inkml:trace contextRef="#ctx0" brushRef="#br0" timeOffset="145063.94">31437 15130 201 0,'6'-11'219'0,"1"4"9"0,-7-1 4 0,0 1 1 0,0-1 2 0,0 5-1 16,0-4 1-16,-7 3-1 0,7 0-2 0,-6 4-35 0,0 0-52 15,-2 0-48-15,8 0-46 0,-6 4-24 0,0-4-16 0,6 7-7 16,-6-3-3-16,6 3 0 0,-8 1 2 0,8-1 3 0,0 4 3 0,-6 0 5 16,6 0 2-16,0 0 4 0,-6 3 2 0,6-3 3 0,0 4 3 15,0 0 2-15,6-1 5 0,-6-3 3 0,6 0 2 0,-6 4 1 0,8-4 0 16,-2 0 0-16,0-4-2 0,0 5 0 0,8-2-2 0,-8-3 0 15,7 1-2-15,-6 2-1 0,6-1-2 0,-7-2-4 0,8 0-4 0,-8 0-4 16,0-3-2-16,8 3-4 0,-8-3-3 0,1 0-1 0,5 2-2 16,-4-1-2-16,-2-2-2 0,-6 1-1 0,6 0-2 0,-6-1-4 0,6 1-3 15,-6 0-6-15,-6-1-6 0,6 1-12 0,-6-1-14 0,0 2-17 16,-2-2-17-16,2 0-21 0,-7 1-23 0,7 4-21 0,-14-5-22 0,7 4-21 16,0 0-24-16,-7 1-23 0,1-4-24 0,-1 2-8 0,8 3 1 15,-8-6 8-15,0 5 12 0,7-5 14 0,-7 1 19 0,14 0 20 16,-7-1 22-16</inkml:trace>
  <inkml:trace contextRef="#ctx0" brushRef="#br0" timeOffset="145463.6">31951 15023 105 0,'0'-3'165'0,"0"-1"6"0,7 4 6 0,-7-4 2 0,0 4 1 0,0 0 4 16,0 4 5-16,0-4 7 0,-7 7 7 0,7-3-28 0,-6 3-45 0,6 4-26 16,-7 1-19-16,7-1-8 0,-6 3-3 0,6 1-3 0,-6 0 1 15,6-1 3-15,0 1 4 0,-8 3 1 0,8-3 0 0,0-1-2 0,0-2-4 16,8-1-4-16,-8 3-2 0,6-7-4 0,-6 4-3 0,6-3-3 15,1-1-5-15,-1 0-5 0,1-3-4 0,0 0-5 0,-1-1-5 0,7 1-5 16,-6-4-5-16,-1-4-7 0,7 4-4 0,-6-3-9 0,-1-1-9 16,7-3-7-16,-7-1-6 0,1 1-6 0,6-4-8 0,-7 0-6 0,2 0-9 15,-2 1-5-15,0-6-6 0,1 2-4 0,-7-1-3 0,6 0-2 16,-6 4-3-16,7-3-2 0,-7-1-3 0,0 4-7 0,0 0-7 0,0 0-8 16,0 0-10-16,0-1-5 0,0 2-4 0,-7 3-7 0,7-1-5 0,0 1-11 15,0 0-12-15,-6 0-19 0,6 3-22 0,0-3-8 0,0 3 2 16,0-3 6-16,0 3 11 0,0-3 13 0,0 3 14 0,6-3 13 0,-6 3 12 15</inkml:trace>
  <inkml:trace contextRef="#ctx0" brushRef="#br0" timeOffset="146001.81">32687 14218 21 0,'7'-11'127'15,"-7"-1"1"-15,0 1 0 0,0 0 0 0,0 4 1 0,0 0 0 0,-7 0 0 16,7 3 2-16,-6 1 0 0,6-1-30 0,-7 4-45 0,7-4-21 0,-6 8-7 16,6-4-1-16,-6 4 0 0,6-1 3 0,-8 4 5 0,2-3 6 15,6 3 6-15,-6 4 7 0,0-4 7 0,6 9 7 0,-8-2 5 0,2 1 5 16,0-1 4-16,-1 8 3 0,1-4 0 0,-1 8 2 0,7-4 2 0,-7 4 1 16,1 3 1-16,-6 0 0 0,4 1-1 0,2 2 0 0,0-2 0 15,-1 3 0-15,1 4 2 0,-1-5-1 0,0 5 0 0,-5 0-1 0,5-1-3 16,0 1-3-16,1 4-4 0,0-5-6 0,6 4-4 0,-7-3-5 0,0 3-6 15,1 1-6-15,-1-5-6 0,1 5-8 0,6-1-9 0,-6-4-6 16,6 1-7-16,0-4-3 0,0 4-5 0,0-4-8 0,0-1-14 0,0-2-6 16,0 3-5-16,6-7-1 0,-6 3-1 0,0-7 1 0,6 4-1 0,-6-4-1 15,0-4-1-15,0 0 0 0,0-3-1 0,0-1-4 0,0-2-3 16,0-2 0-16,-6-2 2 0,6-1-4 0,0-3-10 0,-6 2-14 0,6-6-18 16,-7 0-17-16,0 0-18 0,7 0-18 0,-6-3-18 0,0-4-16 15,-2 3-14-15,-4-7-11 0,5 4-7 0,1-4-2 0,-8 0-1 0,8-4 4 16,-6-3 8-16,-2 0 13 0,8 0 19 0,-7-1 24 0,-1-3 24 15,2 1 27-15,5-2 28 0,-6 1 24 0,7-3 23 0,-8-2 23 0,8 2 22 16,-1 0 20-16,1 3 19 0,6-4 20 0,-6 1 21 0,6 0 15 16,0 2 13-16,0 1 8 0,6 0 6 0,-6 4 5 0,6-4 2 0,1 3 7 15,-1 4 5-15,1-3 5 0,6 0 3 0,0 3 4 0,-6 1 7 0,5-5 1 16,2 5-2-16,5-1-4 0,-5 1-8 0,4-2-9 0,2 2-9 16,-1-1-11-16,-5 5-10 0,6-2-13 0,5-2-14 0,-5 3-15 0,0 3-14 15,-1-2-19-15,1-1-16 0,0 3-26 0,-8 1-31 0,8 3-30 16,-7-3-33-16,-1 2-31 0,2 3-31 0,-2-2-31 0,2 0-28 0,-8 4-30 15,1 0-29-15,-1 0-28 0,1 0-27 0,-7 0-30 0,0 0-35 0,0 0-6 16,0 4 9-16,-7 0 16 0,1-2 24 0,-1 3 23 0,1-1 29 16,-8-4 27-16,2 3 27 0,-2-3 29 0,-5 0 92 0</inkml:trace>
  <inkml:trace contextRef="#ctx0" brushRef="#br0" timeOffset="147930.16">28395 17181 0 0,'7'0'72'0,"-7"0"59"16,0-3 3-16,0 3 5 0,0 0 1 0,0 0 0 0,0-4 1 16,6 4 1-16,-6 0 0 0,0 0-21 0,0 0-30 0,7 0-21 0,-7 0-13 15,7 0-7-15,-7 4-3 0,6-1 0 0,0-3-1 0,0 7 2 16,2 1 3-16,-2-5 3 0,7 9 5 0,-6-1 2 0,-1 0 3 0,7 3-2 15,-7 1-1-15,1 3-5 0,0-3-5 0,5 7-4 0,-5-4-6 0,0 5-5 16,-1-2-5-16,-6-2-5 0,7 2-5 0,-1 1-3 0,1-3-6 0,-7-1-2 16,0 1-3-16,7-5 0 0,-7 0 1 0,0 1 1 0,0-4 3 15,0 0 2-15,0-3 3 0,0-1 1 0,0-3 3 0,0 0 0 16,6-1 4-16,-6 1-1 0,0-4 0 0,0 0-2 0,0-4-3 0,0 1-6 16,0-1-7-16,6-4-9 0,-6 1-8 0,6-4-8 0,-6 0-7 0,8-4-8 15,-2-3-7-15,0-1-7 0,-6 1-5 0,7-3-4 0,-1-5-2 16,1 0-1-16,6 0 2 0,-7-3 2 0,0 3 7 0,2 1 3 0,4-4 6 15,-5 3 5-15,6 1 4 0,-6 2 5 0,-1 1 3 0,7 4 0 16,-6 0-5-16,-1 3-4 0,0 4-6 0,1 0-8 0,6 0-8 0,-13 4-7 16,7 3-9-16,-1-3-5 0,0 3-6 0,1 1-6 0,-7 3-4 15,7 0-2-15,-1 0-1 0,-6 0 5 0,6 0 6 0,-6 3 10 0,8 1 9 16,-8 0 11-16,0-1 12 0,6 5 11 0,-6-5 12 0,0 4 12 16,0 1 13-16,6 3 10 0,-6-4 9 0,0 4 7 0,0 0 8 0,0 0 5 15,0 0 6-15,0 0 5 0,7 0 6 0,-7 0 4 0,0 1 3 0,0-2 1 16,6 5-1-16,-6-5-3 0,7-2-2 0,-7 3-4 0,6 0-3 15,-6-4-3-15,7 1-2 0,-7-1-4 0,6 4-4 0,0-8-6 0,2 5-4 16,-2-5-6-16,0 1-5 0,8 0-5 0,-8-4-3 0,7 3-3 16,-7-6-4-16,8 3-2 0,-2-4-2 0,2 0-2 0,-2-3-3 0,1 3-1 15,1-7-2-15,-2 4-3 0,8-4-3 0,-7 0-3 0,0 0-2 16,0-4-3-16,-7 5-3 0,8-5-1 0,-8 1-1 0,1-2 0 0,-1 2 0 16,1 3 0-16,-1-4 2 0,-6 4 1 0,0 0 3 0,0 4 3 15,0 0 6-15,0-1 3 0,-6 5 6 0,-1-1 4 0,7 4 3 0,-6 0 4 16,-7 0 3-16,7 4 6 0,-8-1 5 0,1 5 6 0,7-1 4 15,-7 4 4-15,0 0 4 0,-1 4 4 0,-5-1 2 0,6 4 2 0,0 2 5 16,0-3 2-16,0 1 0 0,7 5 0 0,-8-5 0 0,8 4-5 16,-7-4-4-16,7 4-6 0,-1-3-5 0,7-5-5 0,0 5-7 0,0-5-5 15,0-3-4-15,0 1-5 0,7-2-6 0,-1-2-4 0,0-1-5 16,7 0-3-16,-6-4-3 0,6 1-6 0,0-4-4 0,0 0-7 0,0-4-6 16,0 1-6-16,0-1-6 0,1-3-6 0,-2 0-4 0,8-4-6 0,-7 0-6 15,-1 0-4-15,2-4-5 0,5 1-4 0,-6-5-4 0,0 1 0 16,1-1 2-16,-2-3 5 0,2 1 6 0,-2-5 8 0,8 0 7 0,-7 5 11 15,1-6 11-15,-2 2 11 0,-6-1 10 0,8 1 12 0,-1 3 10 0,-1 0 10 16,2 3 9-16,-8 5 7 0,0-1 4 0,1 0 2 0,0 4 0 16,-1 4 1-16,1 0-2 0,-7 3-4 0,0 1-4 0,0-1-5 15,0 4-5-15,0 0-2 0,0 0-3 0,0 4-1 0,-7-4-1 0,1 3 0 16,6 1 0-16,-7 3 1 0,0 0 2 0,1 1 0 0,0-1 0 16,0 4 0-16,-2 0 1 0,2 0 1 0,0-1-1 0,-1 2-1 0,7 3-2 15,-6-4-1-15,-1 0 1 0,7-4-1 0,0 4 1 0,-7-4 1 0,7 4 0 16,7-3 2-16,-7-1 1 0,7 0 3 0,-7-3 2 0,6 3 1 15,1 1 1-15,-1-5 0 0,0 4 0 0,2 1-2 0,-2 0 0 0,6-4-2 16,-5 3-3-16,0 0-3 0,-1 0-2 0,1 0-3 0,-1 0-4 16,1 1-2-16,0-1-3 0,-1 1-1 0,-6-1-3 0,0 0 0 0,6 1 0 15,-6-5-1-15,0 4-1 0,0-3 0 0,-6 0 1 0,6-1 0 16,0 1 0-16,-6 0 0 0,6-4-2 0,0 0-2 0,0 0-4 0,-7-4-5 16,7 0-4-16,0 1-3 0,0-5-4 0,0 1 0 0,0-4-3 0,7 0-1 15,-7-3 0-15,6-1 0 0,0 0 1 0,8-2 0 0,-8-3 3 16,7 2 3-16,0 0 4 0,0 0 6 0,-1-1 5 0,2 5 4 15,-1-4 2-15,0 3 2 0,0-1 1 0,1 2 1 0,-2 3 1 0,1-3 0 16,-6 3-1-16,6 0 0 0,-1 0 0 0,-4 0-2 0,-2 0 1 16,0 4-1-16,8-1 0 0,-14-3-1 0,6 4 2 0,0 0-2 0,1 0 2 15,-7 2-1-15,6-2-1 0,-6 3 1 0,7 1-1 0,-7-1-2 16,0 1 0-16,0-1-1 0,0 0-3 0,7 4-2 0,-7 0-1 0,0 0-2 16,0-3-1-16,0 3-1 0,0 0 0 0,0 0 0 0,0 0-1 0,0 3 3 15,0-3 2-15,0 4 3 0,0 0 6 0,6 3 5 0,-6 0 5 0,0 5 6 16,0 2 6-16,0 1 6 0,0-1 5 0,0 8 5 0,0 0 6 15,0 4 3-15,0 2 5 0,0 6 0 0,-6-1-1 0,6 4-3 16,0-1-3-16,-7 5-4 0,7-5-3 0,-7 4-5 0,7 1-5 0,-6-1-4 16,6-3-2-16,-7-1-3 0,7-2-3 0,-6-2-3 0,6 1-3 0,0-7 1 15,0-1 1-15,0 0 0 0,0-5 0 0,0-2 0 0,0-3 0 16,0-1 1-16,0-3 1 0,0 0-2 0,0-3-3 0,6-1-3 0,-6-4-5 16,0 5-3-16,0-8-7 0,0 3-7 0,0-3-11 0,0 0-12 15,0-3-12-15,7-1-12 0,-7-3-12 0,0 0-11 0,0-1-12 0,0-3-9 16,0-3-9-16,6-1-6 0,-6-3-6 0,0-1-6 0,0 1-5 0,7-4-1 15,-7 0 1-15,0-4 4 0,0 1 5 0,0-1 4 0,0-3 7 16,0 0 7-16,7-1 9 0,-7 0 11 0,0 2 12 0,0-2 13 0,0 1 13 16,0 0 13-16,0-1 14 0,0 1 11 0,6 3 11 0,-6 1 10 15,0-1 9-15,6 4 10 0,-6 0 10 0,0 4 5 0,6 0 5 0,-6-1 3 16,8 1 3-16,-8 3 2 0,6 0 1 0,-6 1 2 0,6-1 1 0,1 4 3 16,0 0 2-16,-7 4 1 0,6-4 0 0,1 4 0 0,-1 0 0 15,0 2-1-15,1 1 1 0,0 1-2 0,-1-1-2 0,0 4-4 16,1 0-4-16,0 0-2 0,-1 4-2 0,1 3-1 0,-7 1-4 0,6-2-2 15,0 6-4-15,1-1-1 0,-7 4-2 0,7 0-1 0,-7-1-3 0,0 4-1 16,0 1-3-16,0 3-2 0,0-4-4 0,0 4-6 0,0-4-8 16,0 1-8-16,-7 3-9 0,7-8-8 0,0 5-9 0,-7-5-9 0,7-2-8 15,-6-1-12-15,6-1-11 0,0-2-10 0,-6-1-13 0,6-4-9 16,0 1-12-16,0 0-12 0,0-4-16 0,6-4-16 0,-6 0-21 0,6 1-6 16,-6-4 1-16,7-4 5 0,0 0 7 0,-1-1 9 0,8-6 10 15,-8 4 11-15,0-8 11 0</inkml:trace>
  <inkml:trace contextRef="#ctx0" brushRef="#br0" timeOffset="148980.87">30050 16742 104 0,'0'-4'156'0,"0"4"4"0,0 0 1 0,-6 4 1 0,-2-1 4 15,-4 1 2-15,5 7 2 0,-6-3 4 0,0 6 1 0,0 1-32 16,0 3-51-16,0 4-26 0,0 0-13 0,0 0-6 0,0-1-1 0,0 2 1 16,7-1 2-16,-2 0 1 0,-4 0 0 0,12 0 0 0,-7-4 1 15,7 0 2-15,0-3 1 0,0 0 0 0,0-1 0 0,7-3-3 0,-1-3-3 16,0-1-3-16,2 0-5 0,4-3-3 0,-5 0-3 0,6-4-3 15,-7 0-4-15,7 0-5 0,-6-4-5 0,6-3-5 0,0-1-8 0,-6 1-8 16,6 0-8-16,-1-4-5 0,-5 0-7 0,6-4-5 0,-7 0-5 0,2 4-4 16,-2-3-2-16,0-1-3 0,1-3 0 0,-1 3-1 0,-6 1 1 15,7-1 3-15,-7 0 3 0,0 1 5 0,0 2 4 0,0 1 7 16,0 1 6-16,0-1 5 0,0 4 7 0,0-1 3 0,0 1 5 0,0-1 3 16,0 5 2-16,0-1 2 0,0 0 0 0,0 1 0 0,0-1 0 0,0 0 0 15,6 4-3-15,-6-3 0 0,7-1-2 0,-7 4 1 0,6 0 1 16,-6-4 0-16,6 4 2 0,2 0 1 0,-2 0 4 0,0 0 3 0,7 4 4 15,-6 0 6-15,-1-1 5 0,1 1 5 0,-1 7 5 0,8-4 2 16,-8 4 3-16,0 4 0 0,1 0 0 0,0-1-1 0,-7 5 0 0,6-1-4 16,-6 0-2-16,6 1-3 0,-6-1-5 0,0 4-5 0,0-4-6 0,0 0-3 15,0-3-6-15,-6 0-2 0,6-1-2 0,0-3 0 0,-6 0 0 16,6-3 1-16,0-1 2 0,-7 0 4 0,7-3 3 0,0 0 2 16,0-1 1-16,0-3-2 0,0 0-6 0,0 0-6 0,0-3-8 0,0-5-7 15,0 5-6-15,7-8-7 0,-7 0-5 0,0-4-7 0,6 1-5 0,0-5-8 16,1 1-8-16,-1-4-8 0,1 0-8 0,0-4 1 0,-1 1 2 15,0-1 7-15,8 3 8 0,-8-2 6 0,7 0 9 0,-6 3 5 0,6-1 6 16,-7 6 5-16,8-3 3 0,-8 6 4 0,0 3 5 0,0 1 5 16,1 2 6-16,0 4 5 0,-1 1 5 0,1 3 5 0,-7 3 5 0,6 1 6 15,-6 0 4-15,7 7 3 0,0-4 2 0,-7 4 3 0,0 3 2 16,6 2 2-16,-6-2 0 0,0 1 0 0,0 3 2 0,0 0-3 16,0-3-4-16,6 3-4 0,-6-4-5 0,0 2-6 0,0-2-7 0,0 1-5 15,6-4-5-15,-6 0-7 0,8-4-7 0,-8 4-5 0,6-7-7 0,-6 3-6 16,6-3-7-16,1-1-9 0,-1-3-8 0,-6 4-11 0,7-8-10 15,0 4-12-15,-1-3-12 0,0-5-8 0,8 5-10 0,-8-4-7 0,0-4-4 16,1 0-4-16,0-4-3 0,-1 0-1 0,7 1 2 0,-7-5 6 16,2 1 6-16,4 0 13 0,-6-4 13 0,8 0 17 0,-8 0 16 0,1 4 19 15,5-5 17-15,-4 2 16 0,-2 3 16 0,6-1 15 0,-4 4 13 16,-2 1 11-16,0-1 8 0,1 4 7 0,-7 4 6 0,6-1 2 16,-6 4 1-16,7 2 0 0,-7-3-5 0,0 1-5 0,0 4-6 0,0 0-7 15,0 0-5-15,-7 0-5 0,7 0-5 0,0 4-2 0,-6 1-2 0,-1-3-4 16,7 6-1-16,-6-4-6 0,0 7-3 0,6-4-4 0,-8 4-1 15,2-1-2-15,6 2 0 0,0-1 1 0,0 3 3 0,0-3 2 0,0 1 3 16,0 2 3-16,6-3 0 0,2-1 4 0,-8 2 0 0,12-1 4 16,-5 0 2-16,-1 0 2 0,8 0 2 0,-8-4 0 0,0 4 2 0,8 0-1 15,-8-3-3-15,7 3-3 0,-6-4-3 0,-1 4-4 0,1-1-2 16,-1-1-3-16,0-2-4 0,-6 4-2 0,7-4-3 0,-7 4-2 0,0-4-2 16,0 4-5-16,0-3-5 0,0-1-5 0,-7 0-7 0,7 0-4 15,-6 1-2-15,0-1-5 0,-1-3-3 0,1 0-6 0,6-1-2 0,-7 1-7 16,0-4-5-16,1 0-8 0,6 0-6 0,-6 0-4 0,6-4-4 15,0 1 1-15,0-5 2 0,0 4 2 0,0-7 0 0,0 4 3 0,6-4 5 16,0 0 6-16,1 0 6 0,0 0 7 0,6 0 7 0,-1-3 9 16,-5 2 10-16,6 1 8 0,0-3 6 0,0 3 7 0,6 0 4 0,-5 0 4 15,-2 0 2-15,8 0 3 0,-7 0 1 0,0 0 0 0,6 0 1 0,-5 0 1 16,-1-1 0-16,0 2 0 0,6-1 1 0,-5 4-1 0,-8-4 0 16,7 0 0-16,0 0-1 0,0 3-2 0,-7-3-1 0,1 4-1 0,6-1-4 15,-7 2-1-15,2-6-2 0,-8 9-3 0,6-4-5 0,-6 0-5 16,0-1-7-16,6 0-4 0,-6 6-6 0,-6-7-2 0,6 6-2 0,0-1-3 15,0-3 0-15,-6 3-1 0,-2 0 0 0,8 1-1 0,-6-1 1 0,0 0 1 16,-1 4 5-16,0-3 5 0,-5 3 8 0,5 0 10 0,-6 0 9 16,6 0 9-16,-5 3 8 0,5 1 10 0,-6 0 9 0,6 3 11 0,-6 0 8 15,0 1 8-15,7 4 7 0,0-2 5 0,-8 5 5 0,8-5 2 16,-1 5 0-16,1 0-3 0,6 3-3 0,0-3-6 0,0 0-4 0,0-1-9 16,0 5-7-16,6-8-10 0,-6 3-8 0,13 0-10 0,-7-2-14 0,2 2-20 15,4-3-21-15,1-3-22 0,0 3-23 0,0-4-23 0,7 0-26 16,0-3-27-16,-7 3-27 0,6-3-29 0,0-4-33 0,1 3-25 0,0-3-22 15,-1 0-8-15,7-3 2 0,-6 3 8 0,-1-4 14 0,1 4 17 0,0-3 18 16,-1-1 22-16,-6 0 23 0</inkml:trace>
  <inkml:trace contextRef="#ctx0" brushRef="#br0" timeOffset="149080.97">31417 16888 55 0,'14'0'219'0,"-8"0"17"0,0 0 10 0,-6 0 4 0,7-3 4 16,-1-1-6-16,1 0-8 0,-7 4-20 0,0-3-23 0,7-1-50 0,-7 1-61 15,0 3-91-15,6-4-106 0,-6 0-59 0,6 0-39 0,1 1-21 0,-7-5-14 16,7 1-5-16,-1 0-3 0,0-4 3 0,-6-1 10 0,0-2 18 15,7 0 25-15</inkml:trace>
  <inkml:trace contextRef="#ctx0" brushRef="#br0" timeOffset="156385.06">8199 13609 0 0,'0'0'8'0,"0"0"86"15,0 0 2-15,-6-3 2 0,6 3 2 0,0 0 1 0,0 0 4 16,0-4-2-16,0 4-3 0,0 0-18 0,0-4-25 0,0 4-12 16,0 0-3-16,0 0 0 0,-7-3 2 0,7 3 1 0,0 0 3 0,0 0 2 15,0 0 2-15,0-4 1 0,0 4 3 0,0 0 0 0,0 0-1 0,0 0-1 16,0-4-2-16,0 4-3 0,0 0-4 0,0 0-5 0,0 0-3 15,0 0-4-15,0 0-2 0,0 0-2 0,0 0-2 0,0 0 0 16,7 0-2-16,-7 0 1 0,6 0 0 0,-6 0 0 0,6 4 1 16,-6-4 2-16,7 4 4 0,0-4 0 0,-1 3 1 0,0-3 1 0,2 4 1 15,4 0-1-15,-5-1-2 0,-1 1-1 0,1 4-3 0,6-5-1 16,-7 5-1-16,0-5-3 0,2 5-1 0,4-5-3 0,-5 4-2 16,-1-3-2-16,1 4 0 0,0-5-2 0,-1 4-3 0,0-3-1 0,1 3-2 15,-7-3 0-15,7 0-1 0,-1-1-2 0,0 5-1 0,-6-5 0 16,7-3-1-16,0 4-3 0,-7 0-3 0,6-4-7 0,-6 3-6 0,7-3-10 15,-7 0-9-15,0 4-9 0,6-4-12 0,-6 0-13 16,0 0-11-16,0 0-14 0,0 0-13 0,0 0-15 0,0 4-17 0,0-4-23 16,0 0-26-16,0 0-9 0,0 0 0 0,0 0 5 0,0 0 6 0,0 0 10 15,0 0 11-15,0 0 12 0,0 0 11 0</inkml:trace>
  <inkml:trace contextRef="#ctx0" brushRef="#br0" timeOffset="156813.47">8199 13848 58 0,'0'0'133'0,"0"0"5"0,0 0 1 0,0 0 1 0,0 0 1 0,0 0 1 16,0 0 0-16,0 0-7 0,0 0-9 0,0 0-25 0,0 0-32 15,0 0-15-15,0 0-9 0,0 0-2 0,0 3-1 0,0-3 3 16,6 4 5-16,-6-4 2 0,0 3 2 0,7 2 3 0,-7-5 1 0,7 3 0 15,-1 0-1-15,0 1-2 0,-6 0-3 0,8-1-5 0,-2 5-6 16,-6-5-6-16,6 2-6 0,1-3-7 0,-1 2-6 0,1 0-4 0,-7 4-2 16,7-4-4-16,-1-1-2 0,0 1-4 0,-6-4-5 0,6 3-5 15,-6 1-8-15,8-4-7 0,-2 4-9 0,-6-4-10 0,6 3-9 16,-6-3-11-16,0 0-10 0,7 4-11 0,-7-4-11 0,0 0-12 16,0 0-13-16,0 0-19 0,0 0-24 0,0 0-9 0,0 0-3 0,0 0 4 15,0-4 5-15,0 4 7 0,0-3 11 0,0-1 9 0,0 4 8 0</inkml:trace>
  <inkml:trace contextRef="#ctx0" brushRef="#br0" timeOffset="157196.14">8016 14130 34 0,'-6'0'113'15,"6"0"5"-15,-6 3 1 0,6-3 1 0,0 0 2 0,-6 0 1 16,6 0 3-16,0 0-8 0,0 0-15 0,0 0-22 0,0 0-23 0,0 0-12 16,0-3-5-16,6 3-3 0,-6-4 2 0,0 0 0 0,0 4 4 0,6-3 2 15,0-1 3-15,-6 0 1 0,8 1-1 0,-2-1 2 0,0 0 1 16,7-3 1-16,-6 3 2 0,6 1-1 0,-1-4 0 0,2-1 0 16,5 1-1-16,-5 0-2 0,5-2-2 0,0 3-2 0,1-2-1 0,6-3 0 15,-7 1-1-15,8-2-1 0,-1 1-3 0,0-3-1 0,0-1-5 16,7 4 0-16,-7-3-4 0,6-1-2 0,-6 0-4 0,7 0-1 15,-8 1-3-15,8 0-3 0,-1-1-4 0,-5 4-1 0,-1-4-2 0,6 4-1 16,-6 0 0-16,1 0-1 0,-1 0-2 0,-7 1-2 0,7-2-1 16,0 1-5-16,-6 4-5 0,-1-1-6 0,1 1-4 0,0 0-6 15,-1 3-5-15,-6-3-8 0,6 3-8 0,-11 0-12 0,4 1-8 0,1-1-12 16,-6 0-11-16,6 1-9 0,-13-1-11 0,6 4-8 0,0-4-9 16,-6 4-10-16,8 0-13 0,-8 0-16 0,0 0-18 0,0 0-5 15,-8 0 3-15,2-3 6 0,0 3 9 0,-1 0 10 0,-6-4 9 0,0 4 11 16,1 0 11-16</inkml:trace>
  <inkml:trace contextRef="#ctx0" brushRef="#br0" timeOffset="157597.13">8544 13474 0 0,'-6'-3'28'0,"6"-2"78"0,-7 1 3 0,1 4 1 16,6-3 1-16,-6-1 1 0,6 4 0 0,0-3 0 0,0 3-1 0,0-4-24 15,0 4-38-15,0 0-19 0,0 0-11 0,0 0-4 0,0 0-1 16,0 0 0-16,0 0-1 0,0 0 3 0,0 0 3 0,0 4 5 16,0-1 4-16,0 1 7 0,0-1 3 0,6 1 5 0,-6 4 3 0,0-2 4 15,6 3 3-15,-6 2 4 0,0-4 4 0,7 4 3 0,-7 0 3 0,6 4 0 16,-6-1 0-16,0-3-1 0,7 4-3 0,-7 3 1 0,0 1-2 15,0-1 1-15,6 0 0 0,-6 0-1 0,0 1-1 0,0 3-4 16,-6 0-6-16,6-4-4 0,0 4-3 0,-7 0-1 0,1 0 0 0,6 0-3 16,-7 0-3-16,1 0-4 0,0 0-3 0,-2 0-4 15,2-4-4-15,-7 4-2 0,13-4-5 0,-13 1 0 0,7-1 0 0,-1 1-4 16,1-5-4-16,-1 1-7 0,0-1-7 0,7 1-8 0,-6-4-9 0,0 0-8 16,-1 0-9-16,0-3-11 0,7 2-10 0,-6-2-12 15,0-5-11-15,6 4-12 0,-7 0-12 0,7-3-14 0,0 1-16 0,-6-2-19 16,6 0-23-16,-7-3-14 0,7 0-8 0,0 0 1 0,0 0 5 15,0 0 7-15,0-3 10 0,-7 0 11 0,7-6 10 0,0 6 13 0,0-4 39 16</inkml:trace>
  <inkml:trace contextRef="#ctx0" brushRef="#br0" timeOffset="157856.14">8584 13998 145 0,'6'-3'165'16,"0"-2"3"-16,-6 2 0 0,7-1-1 0,-7 0-2 0,0 1-2 15,7-1 0-15,-7 4-1 0,6-3 1 0,0 3-39 0,-6 0-57 0,7 0-29 16,-1 0-16-16,1 0-3 0,0 3 4 0,5-3 4 0,-5 4 7 16,0-4 7-16,5 3 9 0,-5 1 6 0,6 0 5 0,-6-1 5 15,5 2 2-15,-4 1 1 0,4 2 0 0,1-4-4 0,-6 3-3 0,6 0-6 16,-7 0-7-16,8 1-7 0,-2-2-8 0,-5 3-6 0,6-2-6 16,-7 0-8-16,7-3-9 0,1 3-9 0,-8-3-7 0,7 3-11 15,0-3-9-15,-7-1-11 0,1 1-8 0,6-4-12 0,-6 4-11 0,-1-4-14 16,0 0-12-16,2 0-15 0,-2 0-17 0,0-4-23 0,0 0-26 15,1 1-15-15,0-1-9 0,-7-3 0 0,6 0 5 0,-6-4 6 16,7 3 10-16,-7-4 8 0,0-2 14 0,0 3 11 0,0-3 34 0</inkml:trace>
  <inkml:trace contextRef="#ctx0" brushRef="#br0" timeOffset="158380">8967 13437 0 0,'0'-7'31'0,"7"4"110"16,-7-1 4-16,7 0 2 0,-7-3 1 0,0 3 1 0,6 0-1 16,-6 1 0-16,7 3 3 0,-7-4-13 0,6 4-19 0,-6 0-27 15,6 4-31-15,-6-1-13 0,8 1-7 0,-2 0-1 0,0 3 3 0,-6 1 3 16,6 2 4-16,-6 1 4 0,8 0 3 0,-8 1 2 0,6 2 0 16,-6 1 1-16,0 3-1 0,0-3-4 0,0 3-6 0,0 0-5 0,0-3-6 15,0 3-7-15,0 1-5 0,0-1-7 0,-6 0-6 0,6-3-6 16,0-1-7-16,0 1-7 0,0 0-5 0,-8-1-7 0,8-3-8 15,0 0-6-15,0-4-7 0,0 2-7 0,0-2-7 0,-6-4-4 0,6 1-6 16,0-1-6-16,0-3-7 0,0 0-6 0,0 0-5 0,0 0-4 16,0-3-3-16,0-1 1 0,0-3 4 0,0 4 6 0,0-9 7 0,0 4 8 15,0 1 9-15,0-4 8 0,0 4 7 0,0-4 12 0,0 0 12 16,0 4 11-16,0-4 11 0,0 0 11 0,6 4 8 0,-6-5 7 16,0 2 6-16,0 2 3 0,8-3 2 0,-8 5-1 0,6-6 0 0,-6 4-1 15,6 1-1-15,1-4-3 0,-7 4-4 0,6-4-2 0,1 3-4 16,0-2-2-16,-7 2-5 0,6 1-5 0,0-4-7 0,0 4-9 15,2-1-9-15,-2 1-10 0,0 0-10 0,-6-2-14 0,7 3-16 16,-1 3-18-16,-6-6-22 0,7 6-14 0,-7-1-10 0,0 1-5 0,0-1-2 16,0 4 2-16,0 0 5 0,0 0 5 0,0 0 6 0</inkml:trace>
  <inkml:trace contextRef="#ctx0" brushRef="#br0" timeOffset="158512.81">9111 13496 0 0,'-6'7'49'16,"6"1"73"-16,0-1 7 0,0 0 5 0,0 1 4 0,0-1 4 15,0 0 4-15,0-3 2 0,0 3-1 0,6-3-21 0,-6 3-36 0,6-3-23 16,-6 3-14-16,7-3-11 0,-1-1-8 0,-6 1-7 0,7 0-7 15,0-4-9-15,-1 3-8 0,0 1-10 0,1-4-10 0,0 0-8 16,-1 0-9-16,0 4-9 0,1-4-9 0,-7-4-11 0,7 4-12 0,-1 0-16 16,-6-4-17-16,7 4-15 0,-7-3-12 0,6-5-3 0,-6 5 0 15,6-1 4-15,-6-3 5 0,0-1 8 0,0 1 7 0</inkml:trace>
  <inkml:trace contextRef="#ctx0" brushRef="#br0" timeOffset="158878.96">9196 13265 6 0,'0'-7'144'0,"0"-1"5"15,6 5 2-15,-6-1 2 0,0 1 2 0,0 3 0 0,0 0 1 16,0 0 0-16,7 3 2 0,-7 4-26 0,0 1-39 0,0-1-30 0,0 5-23 16,6-2-14-16,-6 1-9 0,0 3-5 0,0-3-1 0,0 5-2 15,6-2 2-15,-6 1-2 0,0-1 1 0,0 1-1 0,0 0 0 16,-6-4-2-16,6 0 0 0,0 0-1 0,0-4-1 0,0 3 0 16,0-1 0-16,0-6 0 0,0 3-2 0,0-1 0 0,0-1-1 0,0-1-1 15,6-3-1-15,-6 0 1 0,0 0 0 0,0 0-1 0,8-3 1 16,-8-1 0-16,6-1 0 0,-6 2 0 0,6-3-1 0,0-3 0 15,1 2 0-15,0 0 0 0,-1-4 0 0,1 4-1 0,-1-4 0 0,1 4-1 16,0-4 1-16,-1 3 0 0,0 1 0 0,0 0-1 0,2-1-1 0,-2 5 2 16,0-4-2-16,1 3-1 0,-1 4 0 0,-6-4-1 0,7 4 0 15,-7 0-1-15,0 0 1 0,7 0 1 0,-7 0-2 0,0 4 2 16,0 0 0-16,0-1 0 0,6 1 1 0,-6-1-1 0,0 5 1 16,0-5 1-16,0 5 1 0,0-5 2 0,0 5 0 0,0-1 0 0,0 0 0 15,6 1-2-15,-6-4 1 0,0 3 0 0,6-4-1 0,-6 5-1 16,8-5-1-16,-8 1-4 0,6-1-4 0,0 1-6 0,-6-1-7 15,7 1-8-15,0 1-8 0,-1-5-8 0,-6 3-10 0,7-3-9 16,-1 3-10-16,-6-3-13 0,0 0-14 0,0 0-17 0,0 0-17 0,0 0-7 16,0 0 0-16,0 0 3 0,0 0 7 0,0 0 6 0,0 3 8 0,-6-3 9 15,-1 5 69-15</inkml:trace>
  <inkml:trace contextRef="#ctx0" brushRef="#br0" timeOffset="159762.75">9189 13653 20 0,'-7'8'144'0,"1"-1"4"0,0 0 2 0,6-3 0 15,-7 0 1-15,7 3-1 0,0-3 1 0,0-4-2 0,0 3 1 0,0-3-29 16,0 0-44-16,0 4-28 0,7-4-19 0,-7 0-13 0,6 0-9 16,0 0-6-16,1-4 0 0,-7 4 0 0,7-3 0 0,-1 3 0 15,1-4 2-15,-1 0-1 0,0-3 1 0,8 3-2 0,-8 1-1 16,0-1-4-16,1-3-7 0,0 3-6 0,-1 0-6 0,1 1-6 0,-1-4-9 16,-6 7-8-16,7-4-6 0,0 0-9 0,-7 4-6 0,6 0-5 15,-6 0-5-15,0 0-1 0,0 0 0 0,-6 0 2 0,6 4 5 0,-7-4 6 16,7 4 7-16,-7-1 8 0,1 4 7 0,-1-3 10 0,1 4 9 15,-1-1 11-15,0 0 10 0,1 0 10 0,0 1 9 0,-8-1 7 16,8 0 8-16,0 1 4 0,-1-1 5 0,7 0 3 0,-6-3 3 0,-1 0 2 16,7-1 1-16,-7 1 0 0,7-1 2 0,0 1 0 0,0-4-1 15,0 4-1-15,0-4-3 0,0 0-3 0,7 0-2 0,-7 0-2 16,0 0-4-16,7 0-2 0,-1 0-1 0,-6 0-3 0,7-4-1 0,-1 4-2 16,0 0-4-16,2-4-4 0,-2 1-3 0,0-1-4 0,0 4-3 15,1-3-4-15,0-1-6 0,-1 0-7 0,1 4-6 0,-7 0-6 0,6-3-6 16,1 3-5-16,-7 0-6 0,7 0-2 0,-7 0-3 0,0 3-1 15,-7-3-2-15,7 8 0 0,0-5-1 0,-7 4 2 0,1-3 2 16,-1 8 3-16,1-5 6 0,-1 0 5 0,-6 4 6 0,7 0 7 16,-8-4 8-16,2 4 7 0,5 0 5 0,-6 0 7 0,0 0 5 0,0 1 7 15,0-6 5-15,7 5 5 0,-8 0 7 0,8-4 4 0,-7 1 5 16,7 4 2-16,-2-9 0 0,2 4 0 0,0 1-2 0,6-5-1 16,-6 1-2-16,6-4-2 0,0 4-5 0,0-4-3 0,0 0-4 0,6 0-5 15,-6 0-4-15,6-4-4 0,0 0-4 0,8 1-3 0,-8-5-2 0,7 1-1 16,1 0-2-16,-2-5-1 0,2 6-4 0,5-6-1 0,1 1-3 15,-8 1-1-15,8-2 0 0,0-2 1 0,-1 3-2 0,1 0 0 16,0-1 1-16,-1 2-2 0,1-1-3 0,-2 0-2 0,2 4-5 16,-6-5-4-16,5 5-3 0,-6-4-4 0,0 4-5 0,0-1-5 0,0 1-4 15,-6 3-6-15,6-3-5 0,-7 3-5 0,1-3-6 0,-1 3-5 16,0 1-2-16,2-1-1 0,-8 0 0 0,6 1 2 0,-6-1 2 0,0 1 5 16,0-1 4-16,0 0 7 0,0 0 6 0,0 4 7 15,0-3 7-15,-6-1 8 0,6 1 9 0,0-1 8 0,-8 0 8 0,8 4 8 16,0-3 8-16,-6-1 4 0,6 0 6 0,-6 1 3 0,6 0 5 0,0 3 3 15,-7-5 3-15,7 1 2 0,0 1 3 0,0 3 1 0,-6-4 2 16,6 4-2-16,0 0 1 0,0 0-3 0,0-4-3 0,0 4-4 16,0 0-3-16,0 0-1 0,0 0-1 0,0 0 1 0,0 4 1 0,0 0 3 15,6-1 3-15,-6 1 3 0,0 4 1 0,7-1 2 0,-7 4 5 16,6 0 2-16,-6 0 6 0,6 3 3 0,2 5 7 0,-8-5 2 16,6 5 2-16,0-1-3 0,1 5-5 0,-7-6-5 0,6 5-6 0,1-3-5 15,-1 3-4-15,1-1-7 0,-1-2-4 0,0 3-5 0,2-4-5 16,-2 1-4-16,0-5-6 0,1 4-5 0,0-2-3 0,-7-2-4 15,6-3-1-15,0-1-1 0,1 2-2 0,-7-6-1 0,6 3-1 0,-6-6 0 16,0 5 0-16,0-5 0 0,0 1-3 0,0-4-3 0,-6 4-6 16,6-4-5-16,-7 0-8 0,1 0-4 0,0-4-6 0,-8 4-4 15,8-4-2-15,-8 1-2 0,2-1 0 0,-1 0-1 0,0 1-2 0,-6-6 2 16,-1 7 2-16,7-6 5 0,-7 0 8 0,7 5 10 0,-6-4 9 16,5 0 8-16,2-1 8 0,-1 1 4 0,6-1 3 0,-6 1 1 0,7 0 0 15,-2 3 0-15,2-7 0 0,6 8-2 0,0-5-4 0,0-3-4 16,6 4-7-16,-6 0-6 0,8-4-10 0,-2 3-8 0,0-2-9 15,8-2-8-15,-8 1-8 0,7 1-10 0,0-2-10 0,0 1-10 0,0-3-11 16,0 3-13-16,0-1-14 0,0-2-21 0,0 3-27 0,1-3-9 16,-2-2-3-16,1 2 2 0,0-4 6 0,0-1 6 0,1 1 8 0,-2 0 9 15,2 0 11-15</inkml:trace>
  <inkml:trace contextRef="#ctx0" brushRef="#br0" timeOffset="160080.57">9971 13247 84 0,'6'-7'151'0,"0"-1"2"0,1 5 1 0,-7-1-1 0,0 0-2 0,0 1-3 16,7-1-5-16,-7 4-1 0,0 0-2 0,0 0-35 0,-7 0-54 16,7 0-30-16,-7 4-17 0,7-1-10 0,-6 1-6 0,0 3-2 15,6 1 0-15,-6-5 0 0,-8 4 1 0,8 4 3 0,-1-3 2 16,-6 3 2-16,6-4 1 0,-5 4 1 0,5 0 1 0,-6-4-1 0,0 0 1 16,6 0 0-16,-6 2 1 0,7-2 1 0,0-3 2 0,-1 3 2 15,0-3 0-15,1-1 3 0,0 1 1 0,-2-1 2 0,8 1 3 0,-6 0 4 16,6-1 5-16,0 1 6 0,0 0 7 0,0-1 8 0,0 5 5 15,0-1 4-15,6 0 4 0,-6 5 2 0,8-5 5 0,-8 7 2 16,6 0 2-16,-6 1 1 0,6 4-2 0,1-1-3 0,0 1-4 0,-7 2-7 16,6 1-7-16,0 0-6 0,1 4-7 0,-7-4-8 0,6 0-7 15,1 0-8-15,-7 0-9 0,7-4-9 0,-1 4-11 0,-6-6-9 16,6 1-10-16,1-2-9 0,-7-4-8 0,7 0-12 0,-7 0-13 0,0-4-11 16,6 1-13-16,-6-1-12 0,0-4-9 0,0 2-20 0,0-5-23 15,0 0-9-15,0 0-1 0,0-5 3 0,0 2 5 0,0-4 8 0,-6-1 9 16,6-3 9-16,0 4 13 0</inkml:trace>
  <inkml:trace contextRef="#ctx0" brushRef="#br0" timeOffset="160429.9">9886 13496 35 0,'6'-7'149'0,"-6"-5"3"0,7 6 3 16,0-3 0-16,-7 2 0 0,6 4-1 0,0-4-1 0,-6 3-3 0,7 0-4 16,-1 1-31-16,-6-1-43 0,7 1-32 0,0-1-26 0,-1 0-14 15,0 0-7-15,2 1-5 0,-2 3-1 0,6-4 0 0,-5 0-1 0,0 1 2 16,-1 3 0-16,1-4 4 0,-1 4 2 0,-6 0 4 15,6 0 0-15,2-4 1 0,-8 4 0 0,6 0 0 0,-6 0 0 0,6 4 3 16,-6-4 1-16,6 0 2 0,-6 0 2 0,0 4 3 0,0-4 3 16,8 3 3-16,-8 1 2 0,0 0 4 0,0-4 3 0,6 7 3 0,-6-3 4 15,0 3 4-15,0-3 4 0,6 7 4 0,-6-4 5 0,7 3 1 16,-7 2 0-16,0-1-2 0,6 0 0 0,-6 4-2 0,7 3-1 16,0-3-3-16,-1 3-2 0,-6 0-3 0,6 0-1 0,0 5-4 0,2-5-4 15,-2 4-5-15,0 0-7 0,1-4-2 0,-1 4-2 0,1-4-1 16,0 0-2-16,-1-2-2 0,-6 2-1 0,14-4-2 0,-8-3 0 15,-6 4-1-15,6-4 0 0,0-4-1 0,1 5-2 0,0-6-2 16,-7 2-1-16,6-5-1 0,1 5-1 0,-7-5-2 0,0 2-1 0,0-5-5 16,0 2-4-16,0-2-8 0,0 0-7 0,0-2-9 0,0 2-11 0,-7 0-10 15,1-5-12-15,-1 2-11 0,0-1-11 0,1 0-13 0,-6 1-12 16,-2-1-19-16,1 0-20 0,0-2-12 0,0 1-7 0,-7-2-1 16,8 4 4-16,-8-1 9 0,1-3 9 0,-1 3 10 0,0 0 11 15,-6 1 14-15,7-1 113 0</inkml:trace>
  <inkml:trace contextRef="#ctx0" brushRef="#br0" timeOffset="160591.49">9827 13822 0 0,'-20'0'57'0,"8"0"86"15,-1 0 11-15,0 4 10 0,0-4 9 0,-1 0 5 0,8 0 5 0,0-4 4 16,-1 4 2-16,0-4-19 0,7 4-27 0,0-3-27 0,0-1-24 16,0-4-18-16,7 5-14 0,0-4-10 0,-1-1-9 0,8 1-9 15,-8-3-7-15,13 1-6 0,-6-2-3 0,0 1-4 0,7-1-1 0,-7 0-3 16,6-4 0-16,1 4-1 0,-1 0-2 0,-5 0-6 0,5 0-6 16,1 0-8-16,-8 4-9 0,2-4-8 0,-2 4-9 0,2-1-11 15,-1 1-11-15,-1-1-12 0,-4 1-13 0,-2 3-14 0,0 1-15 0,0-5-22 16,2 5-24-16,-8-1-10 0,0 0-4 0,6 1 2 0,-12-1 4 15,6-3 8-15,0 3 7 0,0 1 10 0,-8-1 11 0</inkml:trace>
  <inkml:trace contextRef="#ctx0" brushRef="#br0" timeOffset="160764.76">9997 13544 0 0,'-7'0'103'0,"7"0"11"0,0 3 2 0,-7-3-1 0,7 4 1 16,-6-4-2-16,6 0-2 0,0 3-10 0,-6 1-13 0,6-4-25 16,0 4-33-16,0-1-22 0,0 1-16 0,0 3-13 0,0-3-8 15,0 3-6-15,6 1-5 0,-6-5-4 0,6 5-2 0,-6-1 0 16,0 4 1-16,7-3 1 0,-7-1 3 0,7 4 3 0,-7-4 5 0,6 1 4 15,-6-1 3-15,7 0 6 0,-7 0 6 0,0 1 6 0,6-5 6 16,-6 5 5-16,6-5 4 0,-6 1 3 0,8 0 1 0,-8-1-2 16,0 1-3-16,6-4-11 0,-6 4-12 0,0-4-15 0,0 3-20 0,0-3-9 15,0 0-7-15,0 0-4 0,0 0-3 0,0 0-3 0,0-3-1 0</inkml:trace>
  <inkml:trace contextRef="#ctx0" brushRef="#br0" timeOffset="161035.51">10042 13734 0 0,'0'4'76'0,"0"-1"60"0,-6 1 3 0,6-4 1 0,0 3 1 15,0 1-3-15,0 0-2 0,0-4-4 0,0 3-3 0,0 2-22 0,0-5-33 16,0 0-29-16,0 4-30 0,6-4-18 0,-6 0-14 0,0 0-9 16,0 0-8-16,0 3-8 0,0-3-8 0,0 0-9 0,0 0-9 0,0 0-17 15,0 0-20-15,0 0-9 0,0 0-6 0,6-3-2 0,-6 3 1 16,0-4 2-16,8-1 5 0,-8 2 3 0,0-1 13 0</inkml:trace>
  <inkml:trace contextRef="#ctx0" brushRef="#br0" timeOffset="161309.84">10166 13207 0 0,'14'-7'17'0,"-8"-1"159"0,-6 0 10 0,6 1 8 0,-6 3 4 0,6-3 4 16,-6 3 0-16,0 1 1 0,0-1 0 0,7 0 1 0,-7 4-1 15,0 0-39-15,0 0-62 0,0 4-32 0,7 0-17 0,-7 3-11 16,0 0-8-16,0 4-5 0,0 1-5 0,0 2-1 0,0 1-1 0,0 0 0 16,-7 3-1-16,0 1-2 0,7-1 0 0,-6 3-8 0,0-3-8 15,0 1-13-15,-2-1-13 0,2 1-13 0,6-1-14 0,-6 1-17 16,-1-5-17-16,0 0-17 0,1 2-18 0,-1-2-21 0,7-3-26 0,-6 0-18 16,0 0-19-16,6-4-6 0,-8 1 3 0,8-5 5 0,-6 1 9 15,6 0 11-15,-6-1 11 0,6-3 15 0,0-3 16 0</inkml:trace>
  <inkml:trace contextRef="#ctx0" brushRef="#br0" timeOffset="161481.15">10166 13434 85 0,'14'-4'181'0,"-8"1"5"15,0-1 4-15,0 0 1 0,1 0 1 0,0 1 0 0,-1-5-2 16,-6 5-1-16,7-1-2 0,-1 4-31 0,0-4-46 0,2 4-43 16,-2-3-41-16,0 3-26 0,-6 0-21 0,13 0-12 0,-6 0-9 0,-7 0-9 15,6 0-11-15,1 0-7 0,-1 3-9 0,1-3-7 0,0 4-8 16,-7 0-11-16,6-4-14 0,-6 3-15 0,0 1-16 0,6 0-7 15,-6-1 1-15,0 1 5 0,0 0 4 0,0 0 6 0,0-1 9 0,-6 1 9 16,6-1 18-16</inkml:trace>
  <inkml:trace contextRef="#ctx0" brushRef="#br0" timeOffset="162114.37">10166 13591 95 0,'-6'4'167'0,"6"3"6"15,-7-3 4-15,0-1 2 0,7 1 2 0,-6-4-1 0,6 5 1 0,0-5 0 16,0 0 0-16,0 0-32 0,0 0-49 0,0 0-33 0,6-5-24 15,-6 1-15-15,7 1-11 0,0-1-7 0,-1 0-3 0,0 1-2 16,8-5 0-16,-8 5 0 0,7-5-1 0,-6 1 2 0,6 0-2 0,-1-1 0 16,2 1-1-16,-8 4 0 0,7-5-1 0,-6 1 1 0,6 0 0 15,0 3 0-15,-6-3 0 0,5 3-1 0,-6 0 1 0,2-3-2 0,-2 3 0 16,0 1-1-16,1 3-1 0,-1-4 0 0,1 4 1 0,0-5-1 16,-1 5 1-16,-6 0-1 0,6 0 1 0,-6 0 1 0,0 0 1 15,6 5 3-15,-6-5 4 0,0 4 1 0,0 3 3 0,0-3 0 16,0-1 1-16,8 5 1 0,-8-5 3 0,0 5 1 0,0-1 2 0,0 0 2 15,0 1 1-15,0 2-1 0,0-2-1 0,0-1-2 0,0 0-1 0,0 1-3 16,0-1-1-16,0 0-1 0,0 1-2 0,0-5-1 0,0 6-2 16,0-6-1-16,0 0-2 0,0-3-1 0,0 4-3 0,0-4-2 15,0 0-2-15,0 0-8 0,0 4-8 0,0-4-11 0,-8 0-10 0,8 0-10 16,0 0-9-16,-6-4-12 0,6 4-10 0,-6-4-9 0,0 4-9 16,-1-3-7-16,0 0-5 0,7-2-6 0,-6 1-3 0,-7 1 2 15,7-5 5-15,-2 5 8 0,2-1 8 0,0-3 12 0,0 3 11 0,-1 0 12 16,0 1 11-16,1-1 13 0,-1 0 14 0,1 1 13 0,-1-1 10 15,7 0 11-15,-7 1 12 0,7 3 8 0,-6-4 6 0,6 4 7 16,0 0 5-16,0-3 4 0,0 3 4 0,0 0 3 0,0 0-1 0,0 0 1 16,0 0-3-16,0 0-1 0,0 0 1 0,0 0 2 0,0 3 1 15,0 1 1-15,0-1 0 0,0 1 0 0,0 0-1 0,0-1-1 16,0 5 0-16,6-1-1 0,-6 0-2 0,7 4 1 0,-7-3-1 0,0 4-1 16,7-6-5-16,-7 5-3 0,6 0-4 0,-6 0-4 0,7 0-2 15,-7 0-3-15,6 0-2 0,-6-4-2 0,7 4-2 0,-7-3 0 0,7 3-1 16,-1-4 0-16,0 0-1 0,-6 0-3 0,6 1 0 0,2-5-1 15,-2 6 0-15,0-6 0 0,7 1 3 0,-6-4 0 0,0 3 2 16,5-3 2-16,-6 4 2 0,8-4 1 0,-1-4 2 0,0 4 4 16,0 0 5-16,0-3 4 0,6-1 5 0,-5 1 4 0,5-1 4 0,1-4 4 15,-8 4 2-15,8-3 2 0,0 0 3 0,-1-1-1 0,1 5-1 0,-7-8-1 16,7 7 0-16,-1-7-1 0,-6 4-2 0,0-1-3 16,0 1-1-16,0 0-4 0,0 0-6 0,0-1-5 0,-7 1-4 0,2 0-4 15,-2-1-5-15,0 1-4 0,-6 0-5 0,7-1-13 0,-7 1-22 16,0-4-25-16,0 3-27 0,0-3-33 0,-7 4-34 0,7-4-36 0,-6-3-36 15,0 3-46-15,-8-4-52 0,1 0-26 0,6-3-12 0,-12-1-7 16,6 1-1-16,-6-3 11 0,-1-2 16 0,1-2 21 0,-7-1 23 0,-1 1 30 16,1-1 28-16</inkml:trace>
  <inkml:trace contextRef="#ctx0" brushRef="#br0" timeOffset="174584.91">10277 13342 0 0,'0'0'22'0,"0"-3"40"15,-7 3 4-15,7 0-4 0,0-5-5 0,0 5-9 0,-7-4-10 0,7 4-5 16,0-2-3-16,-6 2-2 0,6 0-2 0,0-5-1 0,0 5-3 16,-6 0-2-16,6 0-5 0,0 0-2 0,0 0-3 0,-6 0-1 0,6-3 0 15,0 3-1-15,0 0 1 0,-8 0 0 0,8-4-1 0,0 4-1 16,0 0 0-16,-6 0 1 0,6-4-1 0,0 4 0 0,-6 0 2 16,6 0 0-16,0 0 1 0,-7 0 1 0,7-3 2 0,0 3 1 0,-6 0 1 15,6-4 0-15,0 4-1 0,-7 0 0 0,7 0 0 0,-7-3 1 16,7 3 1-16,0 0 2 0,-6-4 0 0,6 4 1 0,0-3 2 15,-6-1 1-15,6 4 3 0,0-4 0 0,-6 4 1 0,6-4 2 0,0 4 0 16,-8-3 1-16,8 3 0 0,0-3 0 0,0 3 1 0,-6 0 0 16,6 0-2-16,0 0 0 0,0-5-1 0,0 5-4 0,0 0-3 0,0 0-5 15,0 0-1-15,0 0-2 0,0 0-2 0,0 0 0 0,0 0-1 16,0 0-2-16,0 0-2 0,0 0 0 0,0 0 0 0,0 0 1 16,6 5-1-16,-6-5 0 0,8 0 0 0,-8 0 1 0,6 3-1 0,-6-3 1 15,6 3 2-15,0-3 1 0,1 4 0 0,0-4 2 0,-1 4 0 16,1-4 0-16,5 0-2 0,-4 4 1 0,4-4-1 0,-6 0 1 15,8 0 2-15,-1 0 0 0,-7-4-2 0,8 4 0 0,-2 0-2 0,2-4 0 16,-2 4-2-16,-5 0-1 0,6-4-1 0,0 4 0 0,-1-3-1 16,-4 0 0-16,4 3-1 0,-5 0-1 0,6-5-2 0,-6 5-1 15,-1 0 1-15,0-3 0 0,1 3 0 0,0 0 0 0,-1 0-2 0,-6 0-1 16,6 0 1-16,-6 0-2 0,7 0-1 0,-7 0-1 0,0 0 0 16,0 3 0-16,0-3-1 0,0 0 0 0,0 0 0 0,0 0-1 15,0 5 0-15,0-5-1 0,0 3-1 0,-7-3-1 0,7 3 0 0,-6 1-1 16,6-4-2-16,-6 4 0 0,-1 0-1 0,0-4 1 0,7 3-2 15,-6 1 1-15,0-4 0 0,-1 0 2 0,1 3 0 0,6-3 0 16,-7 0 3-16,0 4 1 0,1-4 2 0,0 0 2 0,6 0 0 0,-8 3 3 16,2-3 0-16,6 0 1 0,-6 0-1 0,0 0 0 0,-1 0 0 15,7 0-2-15,-7 0-1 0,1 0-1 0,-1 0-1 0,7 0 0 0,-6 0-3 16,0 4 0-16,6-4-2 0,-8 0 0 0,2 0-1 0,6 0 1 16,-6 0 0-16,6 4 0 0,-6-4 1 0,-1 0 0 0,7 0 3 15,-7 0 0-15,7 0 2 0,-6 0 1 0,-1 0 2 0,1 0 0 0,6 0 1 16,-7 0 3-16,0-4 1 0,7 4 3 0,-6 0 2 0,0 0 1 15,0 0 0-15,6-4 1 0,-8 4 1 0,2 0-1 0,0 0 2 0,-1 0 0 16,7-3 0-16,-6 3 0 0,-1 0 0 0,0 0 0 16,7-4-2-16,-6 4-2 0,0 0-2 0,6 0 0 0,-6 0-1 0,6-3 1 15,-8 3-2-15,8 0-1 0,0 0-1 0,0 0-1 0,0 0 2 16,0 0-1-16,0 0-1 0,0 0 0 0,0 0-2 0,0 0 0 0,0 0 0 16,0 0-2-16,0 0-4 0,0 0-4 0,8 0-6 0,-8 0-5 15,6 0-9-15,-6 0-14 0,6 0-18 0,0 0-19 0,1 0-16 16,-7 3-9-16,7-3-4 0,-1 0-1 0,-6 4-1 0,7-4 1 0,-7 0 4 15,0 0 3-15,0 0 65 0</inkml:trace>
  <inkml:trace contextRef="#ctx0" brushRef="#br0" timeOffset="178345.81">3054 9045 57 0,'0'-7'82'0,"0"-1"3"0,0 0 6 0,0 5 1 15,0-4 2-15,0 3-12 0,0-3-17 0,-6 3-11 0,6 0-6 16,0 1-6-16,-7 0-4 0,7-2-4 0,0 2-2 0,-6 3-3 16,6-4-1-16,-7 4-1 0,7-4-3 0,0 4 0 0,-7-3-1 0,7-1-2 15,-6 4-2-15,0 0-2 0,6-3 0 0,-8-1-1 0,2 4 2 16,0-4-1-16,6 4 2 0,-6-3-3 0,-8-2 0 0,8 2-1 0,-1 3-1 16,1-3-1-16,-8-1 1 0,8 0 2 0,-6 0 1 0,5 1 0 15,-6-1 1-15,0 1-2 0,-1-1 1 0,2-3-1 0,5 3 0 0,-12-4 0 16,12 2-1-16,-13-2-2 0,8 0 0 0,-2 1-2 0,2 0 0 15,-2-4-2-15,1 0-1 0,-7 4 0 0,8-8 0 0,-1 4-1 16,0 0-1-16,0-4 0 0,-1 5 1 0,2-6-1 0,6 2 0 0,-8-1 0 16,1 1 1-16,7-1 1 0,-1-3-1 0,0 3 0 0,1-3-1 15,0 3-1-15,0 1 1 0,6-5 0 0,-8 4 1 0,8-3-2 0,0 4 0 16,0-1 0-16,0 0 0 0,0 1-2 0,0-1 0 0,8 1-1 16,-8 3-1-16,6-5 1 0,0 6 0 0,0-5-1 0,1 0 0 0,0 4-2 15,-1-3 1-15,1-1-1 0,-1 1 0 0,8-1-1 0,-8 1 0 16,6-2 1-16,2-2-2 0,-8 3 1 0,7-3 1 0,1 4 1 0,-2-5 1 15,8 1 1-15,-7 0 0 0,7 0 0 0,-8 2 1 0,8-2 1 16,0 0-1-16,-1 3 1 0,-6 1 1 0,6-5-1 0,8 5 1 16,-7 0 0-16,-2-2-3 0,2 2 1 0,0-1-1 0,-1 4-2 0,1-4-1 15,6 4-1-15,-7-3 0 0,1 3-1 0,6 0-1 0,-7 0 1 16,7 0 0-16,1 1 1 0,-8 1-1 0,8-2 1 0,-1 4 1 0,-1-4 1 16,1 4 0-16,0-1 0 0,1 1 1 0,-1 0 1 0,0 0 0 15,7 3 0-15,-8-3 2 0,8-1-1 0,-7 1-1 0,6 3 0 0,-6-3 0 16,7 3-1-16,-1-3-1 0,1 3 0 0,0-3 0 0,0 2-1 15,-1 3 0-15,-7-2-1 0,9 1-1 0,-2-2 1 0,1 5-2 16,0-4 1-16,-1 4 0 0,1-3 1 0,-7 3 2 0,6 3-1 16,1-3 1-16,-1 0 1 0,-6 4-1 0,7-4 2 0,-7 5 0 0,7-2 1 15,-7-3-1-15,-1 4 2 0,8-2-1 0,-7 3 2 0,0-1-2 16,0-1 0-16,0-3-1 0,7 4 0 0,-7 0 0 0,-7-1 0 16,7 1-2-16,0 0 0 0,1-1 0 0,-7 1 0 0,5 0 0 0,-5-1-1 15,0 1 0-15,5-4-1 0,-5 4 0 0,0-1 0 0,-2 1-1 16,2-4 0-16,0 4 1 0,5-1-2 0,-5-3 1 0,0 4 0 0,-1-1 1 15,7-3 1-15,-6 4-1 0,7 0 0 0,-9-4 1 0,9 3 0 16,-1 1 1-16,0 0 0 0,-6 0 1 0,5-1 0 0,1 1 1 0,1-1 1 16,-1 5-1-16,0-1 0 0,0 0-1 0,-1 2 0 0,2-3 0 15,-1 5-1-15,0 0 0 0,0 0 0 0,0 0 0 0,-7 4 0 16,8-4-3-16,-8 3 0 0,0 1 1 0,1-4-1 0,0 3 0 16,-7-3 1-16,7 1-1 0,-8 2 1 0,8-3-1 0,-7 0-1 0,0 0 1 15,0 0-1-15,1 0 1 0,-2-3 0 0,-6 2 2 0,8-2-1 16,-1-1-1-16,-7 0 1 0,8 1 2 0,-8-5 1 0,6 6 1 0,-5-3 1 15,0-2 0-15,6 4 1 0,-7-5 0 0,0 4 1 0,2 0 1 16,-2-3 1-16,0 4 0 0,0 3 1 0,-6-4 1 0,8 0 1 16,-2 4-1-16,0-4 1 0,-6 4 0 0,0 1-1 0,7-2 3 0,-7 5-1 15,0-3 1-15,0 2 0 0,6-3 0 0,-6 3 0 0,0 1 0 16,-6-4 1-16,6 4-2 0,0 0-1 0,0-1 1 0,-7-3 0 16,7 3 1-16,-6 2 0 0,6-6 0 0,-6 5 1 0,-2 0 1 0,2-4 0 15,0 3 1-15,0 1 0 0,-2 0 0 0,2-1 0 0,-7-3 1 16,0 5-1-16,6-2-1 0,-5 0 0 0,-2 1-1 0,2-1-3 0,-1 1 0 15,-1 0-2-15,-4-1-1 0,4 1-2 0,-6 1-1 0,7-2 0 16,-6 4-2-16,0-4-1 0,-1 5-1 0,0-1-1 0,1 0 0 16,-7 0 1-16,6 1-1 0,-5-1 0 0,-2 4 1 0,1-3-1 15,6 3-1-15,-6-4-1 0,0 0-3 0,1 0-2 0,5 1-3 0,-6-1-3 16,7-3-3-16,-1 3-5 0,-6-3-5 0,6-4-7 0,7 3-10 16,-7-2-10-16,1-2-10 0,6 1-9 0,0-4-7 0,-1 4-8 15,2-3-6-15,-1 0-16 0,0-1-17 0,6 0-13 0,-5-3-11 0,-2 3-3 16,8-3 2-16,-8-1 5 0,8-3 8 0,-7 4 10 0,7-4 9 15,-1 0 9-15,-6 0 93 0</inkml:trace>
  <inkml:trace contextRef="#ctx0" brushRef="#br0" timeOffset="181962.41">8414 14888 0 0,'0'0'18'0,"0"-4"15"0,0 4-7 0,0 0-5 0,0 0-6 15,0-3-2-15,0 3 1 0,0 0 0 0,-6 0 5 0,6 0 1 16,0 0 3-16,0 0 2 0,0 0 4 0,0 0 2 0,0 0 1 0,0 0 3 15,0-4 2-15,0 4 0 0,0 0 1 0,0 0-1 0,0 0-2 16,0 0-2-16,0 0-2 0,0 0 0 0,0 0-1 0,0 0-2 16,0 0-3-16,0 0-1 0,0 0-1 0,0 0-1 0,0 0-1 0,0 0-1 15,0 0 1-15,0 0-2 0,0 0-1 0,0 0 1 0,0 0-3 16,0 0-1-16,0 0-1 0,0 0-2 0,0 0 0 0,0 0-2 16,0 0-1-16,0 0-1 0,0 0-1 0,0 0-2 0,0 0-1 0,0 0-1 15,0 0-1-15,0 0-1 0,0 0 0 0,0 0-2 0,0 0 0 16,0 0 0-16,0 0 0 0,0 0 1 0,0 0 0 0,0 0 0 15,0 0 0-15,0 0 0 0,0 0 1 0,0 0 0 0,0 0-1 0,0 0 0 16,0 0 0-16,0 0 1 0,0 0-1 0,0 0 0 0,0 0 0 16,0 0 0-16,0 0 0 0,0 0 0 0,0 0 0 0,0 0-1 15,0 0 1-15,0 0 1 0,0 0 0 0,0 0 0 0,0 4 1 0,0-4 2 16,0 3 2-16,6-3 0 0,-6 4 1 0,0-4 1 0,6 3 0 16,-6-3-1-16,0 4 1 0,7-1 1 0,-7 1 0 0,0 1-1 15,7-5 0-15,-7 3 0 0,0 0 0 0,6 2-1 0,-6-2-1 0,6 1 0 16,-6-1-1-16,7 1 0 0,-7 0 1 0,7-1 1 0,-1 5 2 15,1-5 1-15,-1 5 2 0,1-1 1 0,-1-3 3 0,1 7 1 16,-1-4 2-16,0 0 2 0,8 4 1 0,-8 0 2 0,1 0 0 0,6 0 0 16,0 5 0-16,-7-6-2 0,8 5-3 0,-8-1 0 0,7 1-1 15,0-1 0-15,-7 1-3 0,7 0-2 0,1-4-1 0,-2 3-1 16,-5 1-3-16,6-3-1 0,-7 2 0 0,8-3 0 0,-8-1 0 0,7 2 1 16,-7-1-1-16,8 0 0 0,-8 0-1 0,1-4 0 0,6 1-1 15,-7 2 0-15,1-3 0 0,-1 1 0 0,0 0-1 0,2-6 1 16,-2 7-1-16,0-2-1 0,1-3 0 0,-7 3 1 0,7-4-1 0,-1 5 1 15,-6-5-1-15,6 1 1 0,-6 0-1 0,0-1 0 0,7 0 0 16,-7 2 1-16,0-2-1 0,0-3 0 0,6 4 0 0,-6 0 1 16,0-4-1-16,0 3 2 0,0-3-1 0,0 0 1 0,0 4 1 0,0-4 0 15,0 0 0-15,-6 0 0 0,6 4-1 0,0-4 0 0,0 0 0 16,0 0-1-16,-7 0 0 0,7 0-3 0,0 0-3 0,-6 0-5 0,6 0-5 16,-6 0-9-16,6 0-7 0,-7 0-8 0,7-4-11 0,-7 4-11 15,1-4-14-15,0 4-17 0,6-3-22 0,-8-1-15 0,2 0-17 0,0-4-7 16,6 5 0-16,-7-4 1 0,1 0 5 0,-1-1 5 0,1 1 9 15,6-4 8-15,-7 3 73 0</inkml:trace>
  <inkml:trace contextRef="#ctx0" brushRef="#br0" timeOffset="183096.37">8401 14866 0 0,'0'-3'34'16,"-6"3"40"-16,6 0 7 0,0-4 2 0,0 4 0 0,0 0-6 15,-7 0-9-15,7-4-8 0,0 4-5 0,0 0-5 0,-7 0-5 16,7 0-3-16,0 0-3 0,0 0-5 0,0 0-5 0,0-4-4 0,0 4-6 16,0 0-4-16,0 0-4 0,0 0-4 0,0 0-1 0,0 0-2 15,0-3 0-15,0 3-2 0,0-4 1 0,0 4-1 0,0 0 1 0,7-4-1 16,-7 4-1-16,0 0 0 0,0 0-1 0,7-3 1 0,-7 3 0 15,0 0 1-15,0 0 0 0,6 0-1 0,-6 0 2 0,0-4 0 16,7 4 0-16,-7 0 2 0,0 0 0 0,6 0 2 0,-6-4 2 0,6 4 2 16,1-3 1-16,-7 3 1 0,7-4 2 0,-1 0 0 0,-6 4 1 15,6-3 0-15,1-1 1 0,0 1 0 0,-1-1-1 0,1 0 1 16,-1 1-2-16,7-5-2 0,-6 1-1 0,5 0 0 0,-4-2-3 0,4 3 0 16,1-6-1-16,0 5-1 0,0-3-1 0,1 2-1 0,5-2 0 15,-6-2 1-15,0 5-3 0,0-4 1 0,6 4-3 0,-5-1 2 0,-2 1 0 16,8 0-1-16,-7-1 0 0,1 5 0 0,5-4 0 0,-6 3-1 15,0-4 0-15,7 4 0 0,-8 0 0 0,2 2 0 0,-2-3 0 16,1 2 0-16,1-1 0 0,-2 0 0 0,2 1-1 0,-2-1 0 16,-5 4 0-16,6-4-1 0,-6 1 0 0,5 0 1 0,-4-1 0 0,-2 4 0 15,0-4 0-15,0 4-1 0,1-4 0 0,0 1 0 0,-7 3 0 16,6 0 0-16,-6-4 1 0,7 4 0 0,-7-4-1 0,0 4 0 16,6 0 1-16,-6 0 1 0,0-3-2 0,0 3 2 0,6 0-1 0,-6 0 0 15,0 0 0-15,0 0 0 0,0 0 1 0,0 0-1 0,0 0 0 16,0 0 1-16,0 0 0 0,0-4 0 0,0 4 0 0,0 0-1 0,0 0 1 15,0 0-2-15,0-4 1 0,8 4-1 0,-8 0 1 0,0-3-1 16,0 3 1-16,0 0 0 0,0 0 0 0,0 0-1 0,0 0 0 0,0 0 0 16,0-4 0-16,0 4 1 0,0 0 0 0,0 0 0 0,6 0 0 15,-6 0 0-15,0 0-1 0,0 0 1 0,0 0 0 0,0 0 0 16,0 0-1-16,0 0 1 0,0 0 0 0,0 0 0 0,0 0-1 0,6 0 1 16,-6 0-1-16,0 0 1 0,0 0-1 0,0 0 1 15,0 0 1-15,0 0 0 0,0 0-2 0,0 0 1 0,0 0 0 0,6 0-1 16,-6 0 1-16,0 0 0 0,0 0 1 0,0 0-2 0,0 0-1 0,0 0 0 15,8 0 1-15,-8 0 1 0,0 0 0 0,6 4 0 0,-6-4 0 16,0 0 0-16,0 0-1 0,6 3 2 0,-6-3 0 0,0 0 0 16,0 4-1-16,7-4 1 0,-7 4 2 0,0-4 0 0,6 3-2 0,-6 1 0 15,7 0 0-15,-7-1 0 0,7 1-1 0,-7 0 1 0,6 0 0 16,-6 2 0-16,6-2 0 0,0 3-1 0,-6-3 2 0,8 3 0 16,-2 0 0-16,0 1-1 0,1 0-1 0,-1 3 1 0,1 0 1 0,0 0 1 15,5 0 0-15,-5 3 2 0,0-3 0 0,5 4 1 0,-5 0 0 16,0 2-1-16,6-1 0 0,-7-2 0 0,8 5 1 0,-8-5 1 15,6 4 1-15,2-3 0 0,-8 0 0 0,7 3-1 0,1-4-1 0,-2 2 0 16,-6 2 0-16,8-4-1 0,-1 1 1 0,0 0-1 0,0 3 0 16,-7-3 0-16,8-1 0 0,-2 1-1 0,2-1 0 0,-1 5-1 15,-7-4 0-15,7-1-1 0,0 5 1 0,0-5 0 0,0 4-1 0,0-3 1 16,-6 0-1-16,6-1 2 0,-7 2-1 0,8-6 0 0,-8 5 0 16,0-5 0-16,1 2 1 0,-1-5 0 0,1 4 0 0,-1-4 0 0,1 1-1 15,-7-1 0-15,6 1-1 0,-6-1 0 0,6-4-2 0,-6 4 2 16,8-3-1-16,-8 0 1 0,0-1 0 0,0 2-2 0,0-3 1 15,0-2 0-15,0 0 1 0,0 0 1 0,0 0 1 0,0 0 1 0,0 0 2 16,0 0 1-16,0 0 1 0,0 0 0 0,0 0-1 0,0 0 1 16,0 0 0-16,-8 0 0 0,8 0-1 0,-6 0 0 0,6-2-1 15,-6 2-1-15,-1-5 0 0,1 5-3 0,-1-3-1 0,1-1-2 0,-1 4-1 16,1-4 0-16,0 1 0 0,-8 3 0 0,8-4 0 0,-7 1-1 16,0 3-1-16,6-4 1 0,-6 1-2 0,0 3-3 0,0-4-6 0,0 0-9 15,0 0-10-15,0 1-16 0,0 3-15 0,-7-4-21 0,8 0-27 16,-8 1-15-16,1-1-10 0,5 0-6 0,-5 1-2 0,-1-5-1 15,7 5 1-15,-6-5 2 0,-1 4 6 0,7-3 9 0,-7 0 115 0</inkml:trace>
  <inkml:trace contextRef="#ctx0" brushRef="#br0" timeOffset="183565.24">8726 15005 27 0,'-6'0'78'0,"0"0"3"0,6-3-1 0,-7 3 4 16,7 0 0-16,-6 0-5 0,-1 0-10 0,7 0-9 0,-7 0-10 0,7 0-6 15,0 0-3-15,0 0-1 0,0 0-3 0,0 0-2 0,0 0 1 16,0 0 0-16,0 0 0 0,0 0-2 0,0 0-1 0,0 0-5 16,0 0-2-16,0 0-4 0,0 0-5 0,0-4-2 0,7 4-4 0,-7-4-2 15,0 1-2-15,7 3-2 0,-7-4 0 0,6 0-2 0,1 1 0 16,-7-1 0-16,6 0 1 0,0-3 0 0,2 3 1 0,-2 1-1 15,0-5 0-15,1 5 1 0,-1-1-1 0,1-3 1 0,-1 3-1 0,1-3-1 16,-1 3 1-16,8 1-1 0,-14-5 0 0,12 5-1 0,-5-2-1 16,-7 1 0-16,7 1-1 0,-1 3 1 0,0-4 0 0,1 4-1 15,-7-3-1-15,6 3 0 0,1 0 0 0,-7-4-1 0,7 4-2 0,-7 0-3 16,6 0-5-16,-6 0-8 0,0 0-8 0,6 0-9 0,-6 4-8 16,0-4-11-16,0 0-11 0,0 0-11 0,0 0-15 0,0 0-10 0,0 3-9 15,0 1-4-15,0-1-1 0,-6 1 3 0,6 1 5 0,-6 1 6 16,6-1 53-16</inkml:trace>
  <inkml:trace contextRef="#ctx0" brushRef="#br0" timeOffset="183762.8499">8772 15048 0 0,'0'9'55'0,"0"-2"19"0,-6-3 1 15,6 3 1-15,0-3 1 0,0-1-10 0,-7 1-15 0,7-1-10 16,0-3-5-16,7 4-2 0,-7-4 1 0,0 0-2 0,6 4-1 0,-6-4-3 16,7-4 0-16,-7 4 0 0,6-4-1 0,0 4 1 0,2-3 0 0,4-4 0 15,-5 3-1-15,6-3-1 0,-7 3-2 0,7-3-4 16,1-5-5-16,-2 5-3 0,2 0-4 0,-2-1-3 0,-5 1-3 0,6 0 0 15,-6 3-3-15,5-3 0 0,-4 3-2 0,-2 1-2 0,6-1-5 0,-12 0-6 16,7 4-8-16,0-3-7 0,-7 3-8 0,0 0-11 0,0 0-12 16,0 0-10-16,0 0-12 0,0-4-9 0,-7 4-7 0,7-4-5 15,-7 4-1-15,1-3 2 0,0-1 3 0</inkml:trace>
  <inkml:trace contextRef="#ctx0" brushRef="#br0" timeOffset="184028.77">8870 14947 0 0,'0'0'21'0,"-6"0"63"15,-1-4 4-15,7 4 4 0,-7 0 1 0,7 0-1 0,0 0-4 0,0 0-12 16,0 0-15-16,0 0-12 0,0 0-9 0,0 0-7 0,7 4-8 15,-7-1-5-15,0-3-1 0,7 4-4 0,-1 0-4 0,-6 3-1 16,6-3-3-16,1 7 1 0,0-4 0 0,-1 0 0 0,0 4 0 0,1 0 0 16,-1 0 0-16,1 0 0 0,-7-1-1 0,7 6 0 0,-1-5-1 15,-6 3-2-15,0-2 0 0,0 2-1 0,6-3 1 0,-12 4-1 16,6-4 1-16,0 3 0 0,-6-3 0 0,6 0 1 0,-7-4 0 0,7 5 0 16,-7-5 0-16,1 4 2 0,-1-4 0 0,1 0 3 0,0-3 1 15,6 0 1-15,-7 0 0 0,0-1 1 0,7 1 0 0,-6 0 0 16,6-4 0-16,0 0-1 0,0 0 0 0,0 0 0 0,0 0-2 0,0 0 0 15,0 0-2-15,0-4-2 0,6 0-3 0,-6 4-1 0,7-3-1 16,0-1-1-16,-1 0-2 0,0 0-1 0,1 1 1 0,6-1-4 16,-6 1-4-16,5-1-9 0,-4-3-13 0,4 3-17 0,-6 1-20 0,8-1-18 15,-8 1-17-15,1-1-6 0,5-1-4 0,-4 2-4 0,-2-1 1 16,0 2 0-16,-6-3 0 0,6-2 3 0,2 3 67 0</inkml:trace>
  <inkml:trace contextRef="#ctx0" brushRef="#br0" timeOffset="184347.25">9097 15097 0 0,'0'-4'9'0,"0"4"103"0,0 0 3 0,0-4 1 16,0 4 1-16,0 0 1 0,0 0-1 0,0 4 0 0,8-4 0 0,-8 4-22 16,0-4-34-16,0 4-19 0,0-1-14 0,6 5-10 0,-6-5-10 15,0 4-4-15,0 1-2 0,0-5-2 0,0 5-1 0,0 0-1 16,0-2 1-16,0 2 0 0,0 3 0 0,0-4-1 0,0 0 0 16,0 0 0-16,-6 5 1 0,6-5-3 0,0 0-1 0,-8 4-3 0,8-4-2 15,-6 1 0-15,0-1-2 0,0 4 1 0,6-3 0 0,-7-1 0 16,0 0 1-16,1 5 0 0,-1-9 1 0,-5 4 1 0,4 0 1 15,2 1 3-15,0 0 1 0,0-2 3 0,-2 2 3 0,2-4 1 0,0 3 0 16,-1-3 1-16,7-1 1 0,-6 5 1 0,-1-5 0 0,7 1 0 16,-7-4 1-16,7 4-1 0,0-4-1 0,0 0 0 0,0 0 0 0,0 0-2 15,7 0 0-15,-7 0 1 0,7-4-1 0,-1 4 0 0,1-4-2 16,-1 1 0-16,8-5-1 0,-8 1 0 0,6 4-2 0,-4-5-1 16,4-4 1-16,1 5 0 0,1 0-1 0,4-4-1 0,-4 1 1 0,-1 2-3 15,7-3-1-15,-8 4-7 0,2-4-10 0,-2 3-16 0,2 1-21 16,-1-1-18-16,-1 1-17 0,2 0-8 0,-8 3-5 0,7 1-1 15,-6-4-1-15,-1 3-1 0,1 1 1 0,-1-6 1 0,1 6 47 16</inkml:trace>
  <inkml:trace contextRef="#ctx0" brushRef="#br0" timeOffset="185047.25">9365 14808 34 0,'0'-8'97'0,"0"5"2"16,0-5 0-16,-6 5 2 0,6-1 0 0,0 0-1 0,0 1 1 15,-7-1-17-15,7 4-24 0,0 0-19 0,0 0-19 0,0 0-8 16,0 0-4-16,7 0 0 0,-7 4 4 0,6-4 1 0,-6 3 3 0,6 1 1 16,0 3 4-16,-6 1 1 0,8-1 2 0,-2 0 1 0,0 0 1 15,1 4 0-15,0 0-1 0,6 0-1 0,-7 4 0 0,0-4-5 0,8 3-2 16,-8-3-5-16,0 5-3 0,8-2-2 0,-1-3-5 0,-7 4-2 15,1-4-1-15,6 3-2 0,-7-6 0 0,0 3 1 0,8-1 0 16,-8-2-2-16,1-1 0 0,-1 0-3 0,1 1-2 0,-7-5-5 16,6 0-3-16,-6 3-2 0,7-3-3 0,-7-3-4 0,0 3-5 0,0-3-7 15,0 0-7-15,0-3-9 0,0 3-9 0,0-3-8 0,-7-3-4 16,7 3-5-16,-6-4-2 0,-1 0-1 0,7-1 1 0,-6 1 3 16,-1-4 1-16,1 0 8 0,0 0 9 0,-2 0 13 0,-4-3 17 0,5 3 17 15,1-4 17-15,-7 1 14 0,6 3 16 0,1-5 10 0,-1 6 11 16,-6-1 7-16,7-4 5 0,-1 4 4 0,0 4 2 0,1-4-1 0,6 3-1 15,-6-2-7-15,6 2-9 0,0 1-7 0,-7 0-8 0,7-1-8 16,7-4-8-16,-7 6-5 0,0-2-5 0,6 1-2 0,0 0-1 16,1-4-2-16,0 3 0 0,-1-3 0 0,0 1 1 0,8 2 0 0,-1-3 2 15,0 0-1-15,0 0 2 0,-1 0 0 0,8 1 0 0,0-2 0 16,-7 2 0-16,7-2-1 0,-1 1 0 0,0 1-2 0,8 2-1 16,-8-3-3-16,1 4-3 0,-1-1 0 0,0 1-2 0,-5 0-1 0,5-1-2 15,1 4 0-15,-8-3-1 0,2 4 0 0,-1-1 1 0,0 0 0 16,-7 1-1-16,7 3 0 0,-6-4 0 0,0 4 0 0,-1-3 0 0,0 3 0 15,1 0 1-15,-7 0 0 0,7 0 1 0,-7 0 0 0,6 0 1 16,-6 0-1-16,0 3 0 0,6 1 1 0,-6-4 0 0,7 3 0 16,-7 5 1-16,0-5 0 0,6 4 2 0,1 1 2 0,0-1 4 0,-7 4 2 15,6 0 3-15,0 0 3 0,8 4 4 0,-8-1 3 0,0 4 4 16,8 2 2-16,-8-2 1 0,7 4 2 0,1 3-1 0,-8 1-2 0,6-1-1 16,2 1-2-16,-1 0-3 0,0 3-4 0,0-3-1 15,-1-1-4-15,2 1-3 0,-1 0-5 0,-7-4-2 0,8 0-2 0,-2-4-1 16,2 0-2-16,-8 0-1 0,7-7 1 0,-6 4 2 0,6-4-1 15,-7 0 0-15,0-4 0 0,-6 1 0 0,8-4-1 0,-2-1 2 0,-6 5-1 16,6-8 0-16,-6 3-2 0,0-3 1 0,0 0 0 0,-6-3 0 16,0 3-1-16,6-4-1 0,-14 0-1 0,8 1-3 0,-1-5-4 15,-6 1-9-15,0 0-8 0,1-1-12 0,-8-3-12 0,6-1-12 0,-5-2-15 16,-7 0-16-16,6-1-20 0,1 1-22 0,-7-5-11 0,0 1-6 0,-1-4-2 16,1 0 0-16,0-4 4 0,1 1 7 0,-8-1 9 15,1 1 11-15</inkml:trace>
  <inkml:trace contextRef="#ctx0" brushRef="#br0" timeOffset="185235.05">9580 14511 0 0,'-13'-22'14'0,"0"1"91"0,0-2 10 0,-1 4 6 0,8 5 6 16,-7-5 3-16,7 9 2 0,-1-5-5 0,1 8-11 0,6-1-18 16,0 1-20-16,0 3-12 0,0 4-10 0,0 0-6 0,6 4-5 15,1 3-4-15,-1 1-6 0,7 2-4 0,-7 5-4 0,8 0-2 16,-1 3-2-16,0 0 0 0,0 4 1 0,-1 1 0 0,-4 2 1 0,4 1-2 16,2 3 1-16,-2-4-4 0,-5 4-4 0,6 5-4 0,-6-5-4 0,-1 0-4 15,7 4-1-15,-6-3-5 0,-1-4-2 0,1 3-8 16,-7-4-10-16,6 1-11 0,0-5-10 0,1-1-13 0,-7-2-12 0,7 0-14 15,-7-7-15-15,0 4-19 0,0-8-20 0,0 0-10 0,0 1-5 0,0-8 0 16,0 0 0-16,-7 0 7 0,7 0 7 0,-7-8 11 0,1 5 35 16</inkml:trace>
  <inkml:trace contextRef="#ctx0" brushRef="#br0" timeOffset="185369.47">9665 14870 71 0,'6'-4'104'0,"-6"-7"1"0,0 7 3 16,6-3 0-16,1 0 0 0,0 3 2 0,-1 0-1 0,1 1-21 15,-1-1-32-15,7 0-17 0,0 4-11 0,1 0-7 0,-2-3-6 16,1 3-5-16,7 3-5 0,0-3-1 0,-8 0-2 0,8 4-1 0,-1 0-3 15,1-1-3-15,-7 1-4 0,6 0-14 0,-6-1-17 0,7 1-21 16,-6 0-25-16,4-1-11 0,-4-3-7 0,-1 4-3 0,-7-4-1 0,8 0 0 16,-8 0-1-16,0-4 1 0,0 1 0 0</inkml:trace>
  <inkml:trace contextRef="#ctx0" brushRef="#br0" timeOffset="185612.3499">10245 14287 81 0,'12'-14'144'0,"-6"-5"6"0,1 1 6 0,-7 0 4 15,7 3 3-15,-7 1 3 0,0 2 1 0,0-2 0 0,0 6 1 16,0 1-37-16,0 4-55 0,0 3-27 0,0 0-15 0,0 0-7 16,0 0-4-16,-7 3-8 0,0 4-5 0,7 1-7 0,-6-1-6 0,0 0-5 15,0 5-4-15,-2-1-8 0,-4-1-10 0,-1 5-9 0,6 0-9 16,-6 3-9-16,1 0-12 0,-2 0-11 0,1 4-14 0,0-2-15 15,0 1-15-15,-1 1-14 0,2 0-10 0,-8 0-3 0,7 0 0 0,1-4 4 16,-2 1 10-16,8-1 11 0,-8 0 15 0</inkml:trace>
  <inkml:trace contextRef="#ctx0" brushRef="#br0" timeOffset="186578.7">9977 14598 0 0,'0'4'53'0,"-6"0"31"0,6-1 7 0,0-3 3 0,0 0 3 0,0 0-2 16,6 0-2-16,0-3-12 0,1-1-14 0,0-3-11 0,6-1-8 16,-1 2-5-16,2-6-4 0,6 1-7 0,-8-3-5 0,8-1-5 15,-1 0-3-15,7-3-1 0,-6-1 1 0,7 1-3 0,-9 0 1 0,9-4-2 16,-1 4-1-16,-7 0-2 0,7 3-2 0,-6-3-2 0,0 4-2 15,-1 2 0-15,1 1-2 0,-2 3-1 0,-4 1-2 0,-1 3-4 0,-6 1-3 16,6-1-7-16,-7 4-9 0,0 0-8 0,1 0-8 0,-7 0-5 16,7 4-7-16,-7-4-4 0,0 3-2 0,-7-3-3 0,7 4-1 15,-7 0 1-15,1-1-1 0,0 1 4 0,-1 0 4 0,-6-4 6 16,6 3 8-16,-5 1 9 0,-2-4 10 0,8 4 8 0,-7-4 10 0,0 0 9 16,0 0 13-16,7 0 9 0,-8 0 7 0,8 0 6 0,-7 0 3 0,6 0 1 15,1-4 2-15,-1 4 1 0,1 0 3 0,-1 0-2 0,7 0 0 16,-7-4-3-16,7 4-3 0,0 0-5 0,0 0-6 0,0 4-4 15,0 0-6-15,7-1 0 0,-7 1 1 0,7 4 3 0,-1-1 1 0,1 0 5 16,-1 4 2-16,8 4 3 0,-8-4 2 0,6 7 3 0,-4-3 1 16,4 7 1-16,1-4-2 0,1 5 0 0,-2 2-1 0,2-3-4 15,-2 3-4-15,2-2-3 0,5 2-5 0,-6 1-4 0,0-4-6 0,0 0-4 16,0 0-1-16,0-4-4 0,0 0-1 0,0-4-4 0,-7 2 0 16,8-2-2-16,-8-3 0 0,1 0-1 0,6-3-1 0,-13-1 1 15,6-4 1-15,1 1 0 0,-7 0 0 0,0-1 0 0,0-3-1 0,0 4-1 16,-7-4 0-16,1 0 0 0,6 0-1 0,-13-4-4 0,6 4-3 15,-5-3-4-15,-2-1-5 0,1-3-3 0,0 0-2 0,-6-1-3 16,-1 1-1-16,0-4 0 0,1 4 0 0,-1-8 1 0,0 3 1 0,-5 2 1 16,5-5 3-16,0 5 2 0,8-2 6 0,-8-2 4 0,1 3 6 15,5 3 3-15,2-3 2 0,-8 4 3 0,14 0 1 0,-7 0 2 16,-1-1 0-16,8 4 0 0,0 0-1 0,0-2 0 0,-2 1 0 0,2 5 0 16,6-3-2-16,-6-1-1 0,6 0 1 0,0 4-2 0,0-3 0 15,0-1-2-15,0 0-1 0,0 1-1 0,6 0 0 0,-6-1-1 16,6 0 1-16,2 0 0 0,-2 1 0 0,0-5 1 0,7 5-1 0,-6-5 0 15,6 5 0-15,-7-5 0 0,8 1 2 0,-2-1 0 0,1 1 0 16,-6 0 0-16,6 0-1 0,0 0 1 0,0 0-2 0,-1-2 1 16,2 2-1-16,-1 0 0 0,-7 3 1 0,8-3 0 0,-8 3 0 0,0 1-1 15,8-1 0-15,-8 0 1 0,-6 1-1 0,6 0 0 0,1 3 0 0,-7 0 1 16,0 0 0-16,0 0 1 0,0 0 0 0,0 3-1 0,0-3 0 16,0 3 1-16,0 1 0 0,0 0 0 0,-7-1 0 0,7 5 0 15,0-5-1-15,-6 1 0 0,6 3 0 0,-6-3 1 0,6-1-1 0,0 2-1 16,-8-1 1-16,8-1 0 0,0-3 0 0,0 4-1 0,-6-4 0 15,6 0-1-15,0 0 1 0,0 0 0 0,0 0 0 0,0 0 1 16,0-4-1-16,0 1 0 0,0 3 0 0,0-4-1 0,0-1 0 0,0 2 0 16,0-3-1-16,0 1 0 0,0 1 0 0,0-3 0 0,0 3 1 15,0 1-1-15,0-1 1 0,0 0 1 0,0 1-1 0,-6 0 0 16,6 3 0-16,0-5 2 0,0 5-1 0,0 0 0 0,0 5 0 0,-6-5 1 16,6 3 0-16,-7 0-1 0,7 1 2 0,-7 0-1 0,1-1 1 15,-1 5 0-15,7-1 0 0,-6 4-1 0,-8 1 1 0,8-2 1 16,0 1 2-16,0 3-1 0,-8 1 0 0,8 0 0 0,-1 0 1 0,-6 3-2 15,6-4 1-15,-5 4 0 0,-2 2-2 0,8-2 1 0,-7-1 0 16,7 2-1-16,-8-4 0 0,8-1 0 0,0 1-1 0,-8-1-1 16,8-2 2-16,6-1-2 0,-6-4 1 0,-1 1-2 0,7-1 1 0,0-3 0 15,0-4 0-15,0 0-1 0,0 0 1 0,7 0-1 0,-7-4 0 16,6 0-1-16,-6-3-3 0,6 0-2 0,2-2-5 0,4 3-3 16,-6-9-1-16,1 4 0 0,0-4-1 0,6 4 0 0,-7-7 0 0,8 4 1 15,-2-1 0-15,1 0 1 0,-6-3 1 0,12 4 1 0,-12-2 2 0,12 2 4 16,-5-1 4-16,-2 1 3 0,1-1 3 0,1 4 1 0,-2 0-1 15,2 0 2-15,-8 0-2 0,7 4 1 0,0-5 0 0,6 5-1 16,-12 0 0-16,6 3-1 0,0-3 1 0,0 3-2 0,0 1 1 16,0-1 0-16,0 4 0 0,1 0 0 0,-2 0 0 0,1 0-1 0,-6 0 1 15,6 0 0-15,-1 4-2 0,-4-4 2 0,4 3-1 0,-5-3 1 16,0 4 0-16,-1 0 0 0,1-4 0 0,-1 3-2 0,0-3 0 16,1 4-3-16,-7-4-4 0,7 0-10 0,-1 5-10 0,-6-5-14 0,0 0-17 15,0 0-22-15,0 0-23 0,0 0-12 0,0 0-7 0,0 0-2 16,0 0-2-16,0 0 1 0,-6-5 0 0,6 1 2 0,-7 1 4 0</inkml:trace>
  <inkml:trace contextRef="#ctx0" brushRef="#br0" timeOffset="186841.22">10772 14052 0 0,'6'-10'7'0,"-6"-2"103"16,7 2 7-16,-1-1 4 0,1 0 2 0,-7 3 1 0,0 1 1 16,6 0 0-16,-6 3 0 0,7 1-21 0,-7-1-32 0,0 4-21 15,0 0-16-15,6 4-8 0,-6-1-5 0,0 1-7 0,6-1-5 0,-6 5-5 16,0 0-2-16,0-2-2 0,0 2-2 0,8 3 0 0,-8-4 1 16,0 0-1-16,0 5 0 0,0-1-1 0,6-4 0 0,-6 4-5 15,0-4-5-15,0 0-9 0,0 4-12 0,0-3-16 0,0-5-17 0,0 5-19 16,0-5-20-16,0 1-10 0,0 0-5 0,0-1-1 0,0 1-3 15,-6-4 1-15,6 4 0 0,-8-4 4 0,2 0 28 0</inkml:trace>
  <inkml:trace contextRef="#ctx0" brushRef="#br0" timeOffset="187146.04">10602 14195 123 0,'0'5'130'15,"0"-2"2"-15,-6 1 1 0,6-4 0 0,0 3 0 0,0 1 0 16,0 0 0-16,0-4-14 0,0 7-18 0,0-3-29 0,6-1-33 0,-6 5-17 15,6-5-11-15,2 5-5 0,-8-5-5 0,6 1-2 0,0 0-2 16,1 3 0-16,0-3 1 0,-1-4-1 0,-6 3 1 0,7 1 0 16,-1-4-2-16,-6 0 1 0,6 0-1 0,-6 0 1 0,7 0-1 0,0-4 2 15,-1 1-1-15,0-1 0 0,1 0 1 0,0-3 0 0,-1 3 1 16,1-7 0-16,5 4 0 0,-5 0 1 0,6-4 0 0,1 0 0 0,-2-1 0 16,1-3 1-16,7 5 0 0,-8-1 0 0,8-3 0 0,-6 2 0 15,5 1 0-15,1 0-1 0,-8 0 0 0,8 0-1 0,-1 4 2 0,1-4-2 16,-6 4 0-16,4 0-1 0,-4 2 1 0,5 1 0 0,-5 2 1 15,-2 2-1-15,1-4 0 0,-6 8 0 0,6-4-1 0,-7 2-2 16,1 2-4-16,0 1-9 0,-7-2-10 0,6 5-15 0,-6-5-15 16,0 5-20-16,0-1-21 0,-6 0-13 0,-1 0-9 0,0 1-4 0,1 3-3 15,-7-4 0-15,6 0 0 0,-6 1 2 0,1-1 4 0</inkml:trace>
  <inkml:trace contextRef="#ctx0" brushRef="#br0" timeOffset="187436.8199">10908 14203 0 0,'-6'4'84'0,"0"-4"21"0,-1 3 1 0,0-3 2 16,1 0 0-16,-1 4 1 0,1-4 0 0,0 0-12 0,6 4-19 15,-7-4-17-15,0 3-18 0,7 1-12 0,-6 0-11 0,0-1-7 0,6-3-5 16,-8 4-3-16,8 0-4 0,0-1 0 0,0 1-1 0,-6 0-1 16,6-1 1-16,0 1-1 0,0-4 1 0,0 4-1 0,0-4-1 0,0 0 0 15,0 3 0-15,0-3 0 0,0 0 0 0,6-3 1 0,-6 3 0 16,8-4 0-16,-2 0 1 0,0 1 0 0,-6-1 0 0,14-3 0 16,-8 3 1-16,0-3 0 0,7-1 1 0,-6 1 1 0,6 0 3 0,0 0 1 15,0-1 0-15,0 0 2 0,0 1 4 0,0 3 1 0,1 1 0 16,-2-1 2-16,1 1 0 0,0-1 1 0,0 4-1 0,1 0 2 15,-8 4-2-15,6-1 0 0,-5 1-2 0,0 3 0 0,-1 0 1 0,-6 4-1 16,0-3-4-16,0 7 0 0,0-4-2 0,-6 3-1 0,-1 1 0 16,0 0-2-16,1 3 0 0,-6-4-1 0,-2 8 0 0,1-3 1 15,0-1-2-15,0 1-4 0,-7-1-4 0,8 0-6 0,-8 0-6 0,1-3-7 16,5 1-10-16,-5-2-9 0,-1 0-10 0,8-3-11 0,-8 0-12 16,0 0-14-16,7-4-15 0,-6 1-11 0,6-5-5 0,-7 1-3 15,7 0 1-15,0-4 4 0,0-4 5 0,0 4 8 0,0-4 64 0</inkml:trace>
  <inkml:trace contextRef="#ctx0" brushRef="#br0" timeOffset="187579.27">10661 14496 0 0,'6'-10'33'0,"1"-2"58"0,0 1 5 0,-1 0 4 16,7-4 3-16,0 1 3 0,0-1 2 0,0 4-10 0,0-3-14 0,1-1-14 16,5 0-9-16,0 4-9 0,0 0-6 0,1-4-8 0,0 4-4 15,-1-3-6-15,7 3-2 0,-6 0-4 0,6 0-2 0,1 0-3 0,-9 4-2 16,9-1-2-16,-7-3-1 0,5 8-4 0,-5-5-3 0,0 5-3 16,-8-1-3-16,8 4-6 0,-7 0-9 0,0 0-14 0,0 4-17 15,-7-1-23-15,2 1-25 0,-2 0-14 0,-6 3-6 0,6-3-5 0,-6 3-2 16,-6 0 0-16,6 1-1 0,-6-1 1 0,-2 4 0 0</inkml:trace>
  <inkml:trace contextRef="#ctx0" brushRef="#br0" timeOffset="187874.02">11038 14486 50 0,'-6'7'106'0,"0"3"3"0,6-2 1 0,-7-1 0 0,1 0 1 16,6-3 0-16,0 3 0 0,-7-3-18 0,7 0-24 0,0-1-21 16,0 1-18-16,7-4-10 0,-7 4-8 0,6-4-6 0,-6 0-3 0,7 0-3 15,5 0-2-15,-4-4-1 0,-2 4 1 0,0-7 1 0,7 3 0 16,-6 0 1-16,6-3 1 0,0 3 0 0,-6-3-1 0,5 3 0 0,2-3 2 15,-2 0 0-15,1 3-1 0,-6 1 1 0,6-1 0 0,1 4 1 16,-2-3-1-16,-6 6 0 0,8-3 2 0,-8 4 2 0,1-1 4 16,-1 1 5-16,0-1 4 0,2 5 2 0,-2-1 3 0,-6 4 1 0,0-4 0 15,0 4 3-15,0-3 3 0,0 3 0 0,-6 0 1 0,-2 3 2 16,2-3 0-16,0 3-1 0,-7-2-3 0,6-1-3 0,-6 0-3 0,1 0 0 16,-8-1 0-16,6 2-1 0,1-5 3 0,-6 1-2 0,6-1 0 15,0-4-1-15,-7 2-1 0,7-2-2 0,0-3-2 0,1 0-3 16,-2-3-1-16,1-2-2 0,0 2-2 0,0-1-3 0,7-3-5 0,0 0-10 15,-2-1-14-15,2-3-18 0,0 0-17 0,-1 0-32 0,0-3-36 16,1-2-18-16,6 2-11 0,-7-1-6 0,1-3-2 0,6 4 1 16,-6-5-1-16,6 1 1 0,-7 0 1 0,0 4 8 0,1-4 59 0</inkml:trace>
  <inkml:trace contextRef="#ctx0" brushRef="#br0" timeOffset="193863.37">3236 10946 0 0,'-6'0'55'0,"0"-3"53"16,-8-1 2-16,8-4 2 0,-7 1 0 0,6 0 0 0,-6 0 3 0,7-4 1 15,0 3 0-15,-8 1-27 0,8-1-40 0,-1 1-20 0,0 0-10 16,1-1-5-16,0 1-2 0,6 0-3 0,-7 0 0 0,1-1-2 16,-1 1-1-16,7 0-1 0,-7-1-1 0,1 1-1 0,0 0-1 0,6-1 1 15,-7 1 0-15,0-4 1 0,1 3 1 0,6-3 0 0,-6 4 1 16,-1-4 0-16,1 4 2 0,6-4 2 0,-7 0 3 0,0 0 1 0,7 0 2 15,-6-4 1-15,0 1-1 0,-2 3 1 0,8-4-1 0,-6 0-1 16,6 1 1-16,-6-1 0 0,6 0 0 0,0 1-2 0,-6-1 0 0,6 1-3 16,0-1-2-16,0 0-2 0,0 1-1 0,0-2 0 0,0 6 0 15,0-5 1-15,6 1 0 0,-6-5 3 0,0 5 1 0,0-1 1 0,6-3 1 16,-6 3 1-16,0-4-1 0,6 1-1 0,-6-4 1 0,0 4 0 16,8-4 1-16,-8 0 0 0,6 4-1 0,-6-3 0 0,6-2-2 15,1 4-3-15,-7 1-3 0,7 0-1 0,-1 0-1 0,1 3 0 0,-1-3-2 16,0 3 0-16,1 0 0 0,6 1 0 0,-7-1-3 0,1 4 1 15,6 0-2-15,-6 0 0 0,5 0 0 0,2 0-1 0,-2 0 2 0,2 0-2 16,-1 4 0-16,0-5 0 0,0 5 1 0,7-4 0 0,-8 4 0 16,8 0 0-16,-1 0 1 0,1-5 1 0,0 5 1 0,-1-4 1 0,7 4 1 15,-6-4 1-15,6 4-2 0,-1-4 3 0,2 3-1 0,-1-3 2 16,6 4-1-16,1-4 1 0,-7-1-1 0,6 5-1 0,1-4 1 0,-1 4-1 16,1-3-1-16,-1 2-1 0,1 1 0 0,7-1 0 0,-8-3-1 15,1 3-1-15,-1 2-2 0,7-2 2 0,-6 4 0 0,-1-3 0 16,8 4 1-16,-8-1 1 0,7 1 0 0,-6-1-1 0,6 4 1 0,-7-4 1 15,8 4 0-15,-1-3 0 0,-7 3 2 0,7 0-1 0,0 0 2 16,-7 0-1-16,8 3-1 0,-1-3-1 0,0 0-1 0,1 0 0 16,-8 0-2-16,7 0 0 0,0 0 0 0,-1-3-2 0,2 3 0 0,-1 0 1 15,-6 0-1-15,5-5 1 0,1 5 1 0,1 0 0 0,-7-2 0 16,5 2 1-16,1-4 0 0,-6 4 1 0,6-5 0 0,-6 2 0 16,6 3 2-16,-7-4 0 0,1 0-1 0,-1 4 0 0,7-3 0 0,-5-1-1 15,-2 4 0-15,1-3-2 0,-1-1 0 0,-6 0-1 0,7 4 0 16,-1-3 0-16,1-1-2 0,-7 0 2 0,7 4-1 0,-8-3 0 15,7-1 2-15,-6 4 0 0,7-4 1 0,-7 4 0 0,7-3 1 0,-7 3-1 16,0-4 2-16,7 4 1 0,-7 0-1 0,0 0 2 0,0 0 0 16,-1 0 0-16,2 0-1 0,-1 0 0 0,0 0-1 0,0 0-1 15,0 4 0-15,1-4 0 0,-8 3-1 0,7-3 0 0,-6 4-1 0,-1-4 0 16,7 4 0-16,-6-4-1 0,-1 3 0 0,1 1 1 0,-8 0 0 16,8-1 1-16,0 1-2 0,-7 0 0 0,6-1-1 0,-6 1 1 15,1-1 0-15,-2 1-1 0,1 3 1 0,0-2 0 0,0-1-1 0,1 3 1 16,-2-4-1-16,2 1 0 0,-2 0-1 0,-5 3 1 0,6-4-1 15,-6 1 2-15,5-1-2 0,2 1 1 0,-8 0 1 0,7 0 0 0,0-1 0 16,-6 0 1-16,-1 2 0 0,8-5 0 0,-8 3 0 0,6 1 1 16,-5 0 1-16,0-1 0 0,6 1 0 0,-7 0 0 0,0-1 0 15,2 1 0-15,-2-1-1 0,0 2-1 0,1-2 1 0,0 4-1 0,-1-3 0 16,0 3 1-16,1 0-1 0,-7 0-1 0,6 1 0 0,1 0 1 16,-7-1 3-16,7 4 1 0,-7 0-1 0,6-1 3 0,-6 2 1 15,0-1 1-15,0 3 2 0,6 1 0 0,-6-4 3 0,-6 4 0 16,6 2 1-16,0-1 1 0,0-1 1 0,0 3-1 0,-6-4 0 0,6 1 0 15,-7 3 1-15,7 1-1 0,-7-5-2 0,1 4 0 0,-1 1 0 16,1-1-2-16,0-3 0 0,-1 3-1 0,-6 0 0 0,7-3 0 0,-8 3 0 16,1 2-1-16,0-2 1 0,0-4-1 0,1 4 0 0,-8-3 1 15,7 3 3-15,-7-3 1 0,0-1 1 0,8 4 2 0,-8-2 0 16,1-2 2-16,-1-3-1 0,7 3 2 0,-7 1-2 0,7-4 1 0,-6 0-2 16,-1 4 1-16,7-4-2 0,0 0-2 0,-6 0-3 0,5-1-2 15,2 6-2-15,-8-5-3 0,7 0-6 0,0 0-5 0,0 0-8 0,-7 0-9 16,8 3-9-16,-2-3-10 0,-5 4-11 0,-1-1-10 0,1 1-11 15,-1-1-15-15,0 2-17 0,1-2-25 0,0 4-29 0,-1-3-13 16,-6 3-5-16,7-3 1 0,-8 0 6 0,1-1 7 0,7 1 8 0,-7 0 10 16,0-4 9-16</inkml:trace>
  <inkml:trace contextRef="#ctx0" brushRef="#br0" timeOffset="198164.3">25504 10536 71 0,'0'0'77'0,"6"0"0"0,-6 0 0 0,7 0 1 0,-7 0 0 0,6 0-11 16,1 0-18-16,-7 0-16 0,6 0-15 0,-6 0-7 15,6 0-5-15,2 0-2 0,-2 0 1 0,0-4 1 0,1 4-1 0,-1 0 1 16,1 0 3-16,-1 0 0 0,7 0 1 0,-7 0 1 0,2-3 0 16,4 3 0-16,-5 0 1 0,6 0 0 0,-6 0 1 0,5 0-1 0,-5 3-1 15,6-3-2-15,-7 0 0 0,8 0-1 0,-8 0-2 0,7 0-1 16,-6 0-1-16,6 4-1 0,-7-4 1 0,8 0-1 0,-2 0 1 15,-5 0-1-15,6 0 0 0,0 3 1 0,-1-3 2 0,-4 0 1 0,4 0 0 16,2 0 1-16,-2 4-1 0,1-4 1 0,7 0 0 0,-7 0 1 16,0 0 0-16,0 0-1 0,7 4 1 0,-8-4-1 0,8 0 1 0,-7 0-2 15,7 0-2-15,-8 0-1 0,8 3 0 0,0-3 0 0,-1 0 1 16,1 0-2-16,0 0 2 0,-1 0-1 0,1 0 0 0,6 0 1 16,-7 0-1-16,1-3 0 0,6 3 1 0,-6 0-2 0,5 0 1 15,-5 0-1-15,6 0 2 0,0 0-1 0,-7 0 0 0,7 0 2 0,1 0-1 16,-8 0-1-16,7 0 2 0,-6 0-1 0,-1 0 0 0,8 0 0 15,-8 0 1-15,0 0 1 0,8 0 0 0,-8 0-1 0,1 0 0 16,6 0-1-16,-7 0 0 0,1 0 1 0,-1 0-1 0,0 0-1 0,8 0 1 16,-8-4 1-16,0 4-2 0,1 0 1 0,6 0 0 0,-6 0 0 15,-1 0-1-15,1 0 2 0,-1 0-2 0,1 0 0 0,0 0 0 0,-1-4-1 16,1 4 1-16,0 0-1 0,-2 0 1 0,-4 0-1 0,5 0 1 16,1 0-2-16,0 0 1 0,-1 0 0 0,-6 0-2 0,6 0 1 15,1 0 1-15,0 0-1 0,-1 0 2 0,1 0 0 0,-8 0 0 0,8 0-1 16,0 0 1-16,-1 0-1 0,-5 0 1 0,5 0-2 0,1 4 2 15,-8-4-1-15,8 0 1 0,-7 0-1 0,7 0 2 0,-8 0-2 16,2 0 0-16,5 0 0 0,-6 0-2 0,7 0 1 0,-7 0 0 0,-1 4 0 16,8-4 0-16,-7 0 0 0,1 0 1 0,4 0-1 0,-4 0 1 15,6 0-1-15,-7 0-2 0,6 0 1 0,-6 0 0 0,7 0 1 0,-7 0 0 16,-1-4-1-16,8 4 1 0,-6 0-1 0,5 0 0 0,-6 0 1 16,6-4-1-16,1 4 3 0,-7 0 0 0,6 0 1 0,-6 0-1 15,7-3 0-15,0 3 1 0,-1 0-1 0,1 0 1 0,-8 0-1 16,8 0 0-16,0 0 0 0,-1 0-1 0,-5 0 0 0,5 0 0 0,0 0-2 15,1 3-2-15,-7-3 1 0,7 0 1 0,-1 0 0 0,-6 0 0 16,6 0 1-16,-5 4 0 0,5-4 1 0,-6 0 0 0,6 0 0 0,-5 0 1 16,-2 0-1-16,2 0 0 0,-1 4 0 0,0-4 1 0,6 0-1 15,-5 0 1-15,-2 0-2 0,1 3 1 0,1-3 0 0,-2 0-2 0,8 4 1 16,-7-4 0-16,0 0 0 0,6 4-1 0,1-4 1 0,-7 0-1 16,7 3 0-16,0-3 0 0,-2 0 0 0,2 4-1 0,-7-4 0 15,7 0 0-15,0 4 0 0,-1-4 1 0,1 0-2 0,-1 0 0 0,-6 0 0 16,7 4 0-16,-1-4 0 0,-6 0 0 0,6 0 0 0,-5 0 1 15,5 0 0-15,-6 3 0 0,6-3 0 0,-5 0-1 0,6 0 0 16,-8 0-1-16,8 0 1 0,-7 0 2 0,0 0-1 0,6 0-1 0,-6 0 2 16,7 0 1-16,-6 0 0 0,-2 0 1 0,8-3 0 0,-7 3-1 15,-1 0 1-15,2 0 0 0,5-4 2 0,-6 4-1 0,0-4 1 16,1 4-1-16,-2-4 0 0,2 1 1 0,-2-1 0 0,1 0 2 0,1 1 3 16,-2-5 3-16,-4 5 2 0,4-4 2 0,1-1 1 0,-6 0-1 15,6 2 1-15,-7-2 0 0,8 1-1 0,-8-4 2 0,0 0-1 16,0 3 2-16,8-3-1 0,-8 0-4 0,7 0-2 0,-6 1-5 0,0-1-3 15,5 0-2-15,-6 0 1 0,8 0-2 0,-8-1 1 0,1 2 0 16,-1-1-1-16,8 4 0 0,-8-4 0 0,0-1 0 0,0 1-1 16,2 0 0-16,-8 0 0 0,6 0 1 0,0 4 0 0,1-4-1 0,-7-4 2 15,0 5 1-15,7-2 2 0,-7 2 3 0,0-1 3 0,6-3 0 16,-6 2 2-16,0-3 0 0,0 4 1 0,0-4 0 0,0 5 0 16,7-5 1-16,-7 4 0 0,0-4 0 0,0 4 1 0,0-3 1 0,0 2 1 15,0-2 2-15,0 3 0 0,0-4-1 0,-7 4 0 0,7 0 0 0,0-3-1 16,-6 3 1-16,6 0-1 0,-7 0 0 0,0-4 0 0,1 4-2 15,0-1-1-15,-8-2-2 0,8 3-5 0,-7-3-4 0,0 3-3 16,0-4-1-16,-1 4-1 0,8 0 1 0,-6 0-1 0,-2-3 0 16,1 3 0-16,0 0 0 0,0-1 1 0,1 1-1 0,-2 0 1 0,1 0 0 15,7 5 0-15,-8-2 0 0,2 1 2 0,6-1 0 0,-8 1-2 16,1 0 0-16,0-1 0 0,6 1 0 0,-5 3-1 0,-2-3 0 0,2 0-1 16,-8 3 0-16,7-3 0 0,-7 0-2 0,0 0-1 0,-5-2 1 15,5 2-1-15,-6 0-1 0,-7 0 0 0,7-1 1 0,-6-3-1 16,-1 4 2-16,7-4-1 0,-13 0 1 0,7 0 0 0,-1 0 1 0,1 0 1 15,-1 0 0-15,1 1 1 0,-1-2 1 0,7 1 0 0,-6 0 2 16,5 4-1-16,1-4-1 0,0 0 1 0,0 3 0 0,7 1 0 16,-7 0-1-16,6 0-1 0,1-1 1 0,-1 1 0 0,0 0-1 0,1-1 0 15,-1 1-1-15,0 3 1 0,1-7-1 0,-1 8 1 0,2-9 0 16,-9 9 0-16,7-5 0 0,-6-3 0 0,7 4 1 0,-7 0 0 16,0 0 0-16,6-1 0 0,-6 1 1 0,1 0 0 0,-2-1 1 0,1 1 0 15,6 3-2-15,-6-3 1 0,7 0 0 0,-7 3 0 0,6 0-1 16,1 1 2-16,-1-1-1 0,8 4-1 0,-8-4 1 0,6 4-1 15,2 0 0-15,-1 0 0 0,-1 0-1 0,2 0 0 0,-2 0 1 0,2 0-1 16,-1 0-1-16,-1 0 1 0,-6 4 0 0,8-4-1 0,-8 0 0 0,7 0 0 16,-13 0 1-16,7 0-1 0,-1 4 0 0,-6-4-2 15,0 0-1-15,0 0 2 0,-1 0 0 0,-5 0 1 0,7 0 2 0,-8 3 0 16,0-3 0-16,0 0 1 0,1 0-1 0,-1 4 1 0,1-4 0 0,-1 4 0 16,1-4 2-16,5 3 0 0,-5-3 2 0,-1 4-2 0,1 0-1 15,6-1 0-15,-7-3-1 0,7 4 0 0,-6 0-2 0,13-4 0 16,-8 3 0-16,1 1-1 0,0 0-1 0,7-1 1 0,-7 1-1 15,6 0 1-15,0-1-1 0,1 1-1 0,-1 0 1 0,8 3-1 0,-8-3 0 16,0-1 0-16,1 4 0 0,5-3 1 0,-5 3-1 0,0 1 1 16,6-5 0-16,-7 6 2 0,0-3-1 0,1 5 0 0,-1-3 1 0,0 3 1 15,2-4 0-15,-2 4-1 0,1 0 2 0,-7 3 1 0,6-3-1 16,-7 0 0-16,9 4 0 0,-9 1 0 0,7-2-1 0,-6 0-1 16,7 1 1-16,-7 3-1 0,0 0 0 0,6-3-1 0,1 3 0 0,-7 0-1 15,6-2 0-15,7 2 0 0,-7 0-1 0,2 0 0 0,4 1 2 16,1-1-1-16,0 0 1 0,0-3 0 0,7 3 2 0,-8 1 1 15,8-5-1-15,0 0-1 0,6 5 2 0,-7-4 0 0,7-1-1 0,-7 1 0 16,7-4 0-16,0 4 1 0,0-5 0 0,7 6-5 0,-7-2-3 16,0-3-11-16,7 4-15 0,-7-4-19 0,6 3-25 0,-6 1-34 15,6-4-42-15,-6 3-21 0,7 2-9 0,-7-7-5 0,0 7-4 0,0-5 0 16,-7 0-2-16,7-4 3 0,-6 1 5 0,-7-1 9 0,6-3 26 16</inkml:trace>
  <inkml:trace contextRef="#ctx0" brushRef="#br0" timeOffset="199611.2">8987 16200 89 0,'0'2'116'0,"0"3"2"0,0-1 1 0,-6-4 0 15,6 3-1-15,0-3 1 0,0 4-1 0,-7-4-15 0,7 0-23 16,0 0-23-16,0 0-23 0,0 0-13 0,0 0-5 0,7 0-3 15,-7 0 0-15,0 0-1 0,6-4 1 0,1 4 1 0,-7 0 1 0,6-3 2 16,0-1 4-16,2-1 3 0,-2 3 2 0,0-2 0 0,0 0 0 16,2 0-2-16,4 0 0 0,-5-3-2 0,6 0-2 0,0 0-1 0,-1-1 0 15,2 2-2-15,-1-2 1 0,0-3-2 0,0 0-2 0,0 4-2 16,6-4-3-16,-5-1 0 0,5 2 1 0,1-1-2 0,-8-5 1 0,8 6-1 16,-7-1 0-16,7 0-1 0,-8 0 0 0,8-4-1 0,-7 4-2 15,7 0 0-15,-8 0-1 0,2 4-1 0,-1-4-1 0,0 4-11 16,0 0-12-16,-7 3-13 0,8-3-14 0,-8 3-14 0,0 0-13 0,1 0-16 15,-7 4-16-15,0-2-17 0,0 2-15 0,0 0-8 0,0 0-3 16,0 2-3-16,0 2 2 0,-7 0 7 0,7 0 11 0,-6 0 12 0,0 3 101 16</inkml:trace>
  <inkml:trace contextRef="#ctx0" brushRef="#br0" timeOffset="200046.3">9371 15987 0 0,'-6'4'32'0,"0"-1"73"0,-1 1 3 0,7 0 1 0,-7-1 1 16,1 1 1-16,6-4 0 0,-7 0-6 0,7 4-12 0,-6-4-17 15,6 4-20-15,0-4-16 0,0 3-16 0,0-3-5 0,0 7-5 0,0-3-1 16,0-1-3-16,0 5 0 0,0 0-1 0,0 3 1 0,0 0 1 15,6-1-1-15,-6 5 1 0,0 0-1 0,0-1 1 0,0 5 1 0,0-1 0 16,-6 0-2-16,6 3-2 0,0-1-2 0,-6 2-1 0,6-4-1 16,0 4-1-16,-8-4 0 0,2 0-1 0,6 2 1 0,-6-6-1 0,0 0 0 15,6 1 0-15,-7-4 0 0,7 3-1 0,-7-6-1 0,7 3 0 16,-6-4 1-16,6-3-1 0,0 3 0 0,0-3 0 0,-7-4-1 16,7 3 0-16,0-3-1 0,0 0-1 0,0 0 1 0,0-3-1 0,0-1 0 15,0 0 1-15,7 1-1 0,-7-5 0 0,0 1 0 0,0 0 0 16,6-1 1-16,-6 1 0 0,7 0 1 0,0-4 0 0,-7 3 2 0,6-2 1 15,0-1 0-15,0 3 0 0,2-4 0 0,-2 2 1 0,0-1-1 16,1 0 1-16,-1 0 0 0,8-4-1 0,-8 4 1 0,6 1-1 0,-4-1 0 16,4 0 0-16,-5 0-1 0,6 3 0 0,0-4 0 0,-7 2-1 15,8 2 1-15,-8 1 0 0,7 0 0 0,-6 0 0 0,-1-1 0 0,1 5-1 16,-1-4 0-16,1 3 0 0,-1 0-1 0,1 4-1 0,-1-3 0 16,-6 3 2-16,6 0 1 0,2 0 1 0,-8 3 2 0,6 1 2 15,-6 0 2-15,6 0 5 0,-6 2 2 0,7-2 3 0,-7 4 2 0,0 2 3 16,0 1 2-16,0 1 2 0,0-1 0 0,0 3 1 0,0 1-3 15,0 0-1-15,-7-1-1 0,7 1-3 0,-6 3-3 0,6-3-3 0,-6 2-3 16,-2-1-2-16,8-1-3 0,-6 3-3 0,0-4-1 0,6 1-3 16,-7-4 0-16,1 4-1 0,-1-4-1 0,7-1-2 0,-6 1-4 0,6 0-8 15,-7-2-10-15,1 1-11 0,6-3-11 0,-7-3-11 0,7 3-15 16,-7-3-17-16,7-1-19 0,-6-3-18 0,0 0-10 0,-1 0-5 0,7 0-1 16,-7 0 1-16,1-3 4 0,0-1 7 0,-1 1 9 0,1-5 46 15</inkml:trace>
  <inkml:trace contextRef="#ctx0" brushRef="#br0" timeOffset="200172.76">9377 16470 0 0,'0'0'40'0,"0"0"76"0,8 0 2 0,-8 0 0 0,0 0 1 16,0 0 0-16,0 0 0 0,6 0 0 0,-6 4 0 0,0-4-24 16,6 0-34-16,-6 4-21 0,7-4-17 0,0 3-10 0,-7-3-7 0,6 5-4 15,1-5-3-15,-1 0-4 0,0 4-5 0,1-4-9 0,-7 0-10 16,7 0-13-16,-1 0-16 0,0-4-21 0,1 4-20 0,0-5-10 0,-1 2-5 16,-6-5-2-16,7 5-3 0,-1-5 2 0,-6 1 0 0,7 0 3 15,-1 0 35-15</inkml:trace>
  <inkml:trace contextRef="#ctx0" brushRef="#br0" timeOffset="200379.94">9541 16159 55 0,'0'-10'137'0,"6"2"2"0,-6-3 1 0,7 0 1 0,-7 0 0 16,0 0 0-16,6 3-1 0,-6-2 1 0,7 3-1 0,-1-1-34 16,1 0-51-16,-7 2-26 0,12-2-15 0,-4 0-6 0,-2 5-4 0,0-4-2 15,1 0-2-15,6 3-1 0,-7-4 0 0,1 5-1 0,-1-5-1 0,1 5-2 16,0-1-3-16,-1 0-4 0,-6 4-5 0,6-3-8 0,1 3-6 15,-7 0-7-15,7 0-6 0,-7 0-9 0,0 0-12 0,0 0-15 16,0 3-18-16,0 1-14 0,0 0-13 0,-7 3-3 0,7-3-2 0,-7 3 3 16,1 4 6-16,0-4 5 0,-1 4 7 0</inkml:trace>
  <inkml:trace contextRef="#ctx0" brushRef="#br0" timeOffset="200530.81">9547 16229 63 0,'0'7'118'0,"-6"1"0"0,6-1 1 0,0 0 0 15,0-3 1-15,0-1 0 0,0-3 0 0,0 4-13 0,6-4-21 16,-6 0-22-16,7-4-23 0,-1 4-15 0,1-3-12 0,-1-4-6 15,7 3-4-15,-7-3 0 0,8-1-1 0,-1-3 0 0,-6 0 0 0,5-1-2 16,1 2 1-16,1-1-1 0,-2-3 1 0,2 2-1 0,-1 2-2 16,-1-5-5-16,2 4-6 0,-2 0-8 0,2 0-11 0,-8 0-12 0,1 4-16 15,-1-4-20-15,1-1-21 0,-1 6-11 0,-6-6-6 0,0 5-2 16,0-4-2-16,-6 4 1 0,-1-4 0 0,1 0 4 0,-1 0 24 0</inkml:trace>
  <inkml:trace contextRef="#ctx0" brushRef="#br0" timeOffset="200901.43">9521 15822 0 0,'-6'-3'73'0,"-7"3"48"0,6-4 0 16,1 4 2-16,-1 0-1 0,1 0 1 0,6 0-1 0,-7 4 0 0,7-1 0 16,0 1-28-16,0 0-40 0,0 3-21 0,7 4-11 0,-1 0-8 15,1 0-6-15,-1 3 2 0,7 1 4 0,-6 4 4 0,5-1 3 16,8 3 5-16,-7 2 2 0,7 2 3 0,-8 1 4 0,8-1 3 16,0 5 1-16,-1-1 2 0,1 1-1 0,0 2-1 0,5-2-2 0,-5-1-5 15,0 0-5-15,6-3-6 0,-7 0-2 0,1-3-4 0,0-2-3 16,5 1-3-16,-5-8-4 0,0 1-2 0,-1 0-2 0,1-1-2 0,0-6 1 15,-8-1-1-15,8 0 0 0,-1-3-3 0,-5-1-3 0,-2-3-7 16,2 0-8-16,-2-3-10 0,-5-5-8 0,-1 1-7 0,1 0-8 0,0-4-5 16,-7 0-5-16,6 0-2 0,-6-4-2 0,0 1-1 0,-6-4-1 15,-1 3 2-15,0-4 4 0,1 1 9 0,-1 0 11 0,1 3 14 0,-8-3 14 16,2 7 13-16,6-4 10 0,-8 4 8 0,1 0 8 0,7 4 4 16,-8 0 3-16,8 3 2 0,-6 4 0 0,4 0 2 0,2 4 1 15,-7-2 2-15,0 7 1 0,6 2-3 0,-5 0-5 0,5 3-4 0,-6 1-2 16,7 3-3-16,-8 1-2 0,8 2-2 0,-7 2 1 0,0-1-2 15,6 3 0-15,-5-3-2 0,4 4-1 0,-4-5-3 0,-1 6-4 0,6-9-2 16,1 3-2-16,-7-2-4 0,7-1-4 0,-2-3-9 0,8-4-9 16,-6 0-14-16,0 0-16 0,6-8-24 0,-7 1-29 0,7-4-14 0,0-4-8 15,0 1-3-15,-7-5-1 0,7 1-1 0,-6-8 0 0,6 1 2 16,-6-1 3-16</inkml:trace>
  <inkml:trace contextRef="#ctx0" brushRef="#br0" timeOffset="201020.3199">9671 15833 53 0,'6'-22'138'0,"8"0"2"0,-8 5 0 16,1 1-2-16,-1 1-1 0,-6 8-8 0,6 0-9 0,1 3-14 16,-7 1-17-16,7 6-60 0,-7 1-82 0,0 0-43 0,6 3-23 0,-6 0-12 15,6 0-5-15,-6 1-3 0,8-2 0 0,-8 3 0 0,6-2 4 16,-6-3 5-16,0-1 128 0</inkml:trace>
  <inkml:trace contextRef="#ctx0" brushRef="#br0" timeOffset="201184.71">10121 15489 0 0,'6'-7'114'0,"0"3"2"0,-6 0-7 0,7 4-11 16,-7 0-15-16,-7 4-20 0,7 0-21 0,0 3-16 0,-6 0-12 16,0 4-39-16,6 0-48 0,-8 0-25 0,2 4-13 0,0-1 0 0,0 1 4 15,-8 0 22-15,14-1 31 0</inkml:trace>
  <inkml:trace contextRef="#ctx0" brushRef="#br0" timeOffset="201312.93">10062 15639 14 0,'-6'15'62'0,"-2"-4"19"0,2-4 16 0,6 4 7 0,-6-4 5 15,6-3 4-15,0 0 4 0,0-1-2 0,0 1-2 0,0-4-16 0,6 0-24 16,0 0-14-16,2-4-12 0,4 1-8 0,-5-1-6 0,6-3-4 16,0-1-2-16,7-3-2 0,-8 0 0 0,8 1-4 0,-1-5-1 0,1 3-5 15,0-6-1-15,-1 4-2 0,1-1-5 0,-1 0-3 0,1 1-2 16,0 3-6-16,-8-4-10 0,8 4-9 0,-7 4-12 0,0 0-14 16,0-2-14-16,-7 3-20 0,0 2-23 0,2 4-14 0,-8 0-9 0,0 0-4 15,0 0-1-15,0 4-2 0,-8 0-1 0,2 3 7 0,0 0 7 16</inkml:trace>
  <inkml:trace contextRef="#ctx0" brushRef="#br0" timeOffset="201516.91">10198 15643 0 0,'-12'11'79'0,"-2"0"50"0,2-4 2 16,-2 4 2-16,8 0 2 0,-7-4 2 0,7 4 4 0,-2 0 3 15,2 0 0-15,6 0-20 0,-6 4-31 0,6 0-20 0,0 3-15 0,0 0-7 16,6 1-5-16,-6 2 0 0,6 1-2 0,2 0 2 0,-2 5 0 16,7-2-2-16,-7 0-3 0,8 1-1 0,-8 3 0 0,8-4-5 15,-2 5-5-15,1-4-4 0,0-4-3 0,-6 3-3 0,5-3-5 0,2 1-1 16,-2-5-4-16,-5 0-3 0,6-3-2 0,0-1-2 0,-6-3-4 0,0 0-3 15,-1-3-6-15,0-1-4 0,0 0-5 0,2-3-7 0,-8 0-5 16,0-4-10-16,0 0-13 0,0 0-11 0,0 0-15 0,-8-4-15 16,2 0-17-16,-6 1-21 0,5-4-24 0,-6-1-9 0,0-3-2 0,-1 0 1 15,-4-3 2-15,-2-1 6 0,0 0 6 0,1-3 9 0,-1-1 11 16</inkml:trace>
  <inkml:trace contextRef="#ctx0" brushRef="#br0" timeOffset="201917.7">9990 16045 104 0,'-13'-14'111'0,"1"0"6"15,-2 2 5-15,1 1 3 0,0 4 3 0,6-4 3 0,-5 4 1 0,5-1-18 16,0 1-27-16,1 0-18 0,0 3-14 0,-1 0-8 0,7 4-8 15,0-3-4-15,0-1-4 0,0 4-5 0,0 0-5 0,0-3-3 16,7 3-4-16,-7 0-1 0,6 0-3 0,0 3-1 0,1-3-4 0,0 4-1 16,-1 3-3-16,7-3 0 0,-7 6 1 0,1-2-1 0,6 3 1 15,-7 0-1-15,8 0 1 0,-8 4 1 0,0-1-1 0,1-3 2 16,0 3 0-16,-1 2 0 0,-6-2-1 0,7-3 1 0,-1 0-2 0,-6 0 1 16,0 0-1-16,6-3 0 0,-6-1-1 0,0 1 1 0,0-5-1 0,8 0 0 15,-8-3-1-15,0 4-1 0,0-8 0 0,6 4-1 0,-6-3 1 16,0 0 0-16,6-5-1 0,0-3-2 0,-6 4 0 0,8-8-6 15,-2 0-9-15,0 1-9 0,7-4-9 0,-6-1-9 0,0-3-6 0,5 0-4 16,-6-4 0-16,8 1-1 0,-1 3-1 0,-7-4 0 0,8 0 2 16,-2 1 3-16,2-1 5 0,-2 4 7 0,-5 4 8 0,6-4 10 15,0 7 12-15,-7-3 8 0,8 7 10 0,-8-4 4 0,0 8 3 0,8-4 2 16,-8 7 1-16,1-3 3 0,-1 3 2 0,-6 1 1 0,7 3-1 16,0 0 1-16,-1 3 2 0,-6 1 2 0,6 0 5 0,-6-1-1 15,6 8 1-15,-6-3-1 0,8 3-1 0,-8 0-1 0,6 3-1 0,-6 1-2 16,0 2-3-16,0 3-4 0,6-2-2 0,-6 4-2 0,0-4-2 15,-6 5-4-15,6-6-4 0,0 5-2 0,0-3-1 0,0-1-1 0,0 0-2 16,-6-3-4-16,6 0-5 0,0-4-7 0,0 0-5 0,0-4-6 16,0 0-7-16,-8 0-7 0,8-3-8 0,0-4-13 0,0 0-14 0,0 0-17 15,0 0-20-15,0-4-9 0,0 1-5 0,-6-4 2 0,6 0 4 16,0-1 5-16,0-3 7 0,0 0 18 0,0 0 41 0</inkml:trace>
  <inkml:trace contextRef="#ctx0" brushRef="#br0" timeOffset="202035.91">10328 15918 36 0,'0'-14'83'0,"8"5"14"15,-2-2 7-15,-6 0 4 0,6 0 3 0,1 0 3 0,-1 1 2 16,-6-1-13-16,7 3-19 0,6-3-18 0,-7 0-16 0,0-3-10 15,2 3-8-15,-2 2-7 0,0-1-4 0,8-1-6 0,-8 0-2 0,1 4-2 16,5 0-2-16,-5-1-2 0,0 1-3 0,-1 0 0 0,7 3-4 16,-6 0-4-16,-1 4-7 0,-6 0-8 0,7 0-4 0,-1 4-9 15,-6 0-6-15,0-1-12 0,7 5-13 0,-14-1-18 0,7 4-19 0,-6 0-11 16,-1 0-5-16,1 3-1 0,-1-2 0 0,-6 6 5 0,7-4 3 16,-8 5 7-16,2-1 54 0</inkml:trace>
  <inkml:trace contextRef="#ctx0" brushRef="#br0" timeOffset="202179.73">10355 15965 0 0,'-13'11'8'0,"7"4"110"16,-2-4 7-16,2-4 2 0,6 1 1 0,-6-1 1 0,6-4 0 0,0 1 2 15,6-4-1-15,-6 0-18 0,6 0-29 0,2-4-22 0,-2 1-18 16,7-4-14-16,0-1-12 0,0 1-7 0,-1-4-4 0,2 0-1 16,6-4-1-16,-1 1 0 0,1-1-1 0,-8 1 0 0,8-2-1 0,0 2-5 15,-1 3-6-15,-5-3-8 0,5-2-12 0,-6 6-14 0,0 2-16 16,-1-3-22-16,2 0-26 0,-8 4-13 0,1 0-6 0,0-1-3 16,-1 5-2-16,-6-5-2 0,0 2 1 0,0 0 4 0,0 3 5 0</inkml:trace>
  <inkml:trace contextRef="#ctx0" brushRef="#br0" timeOffset="202325.31">10583 15749 0 0,'-7'3'42'0,"1"1"94"0,-1-4 5 0,7 4 1 0,-6-1 0 0,0 0 2 16,-2 3-1-16,8 0 1 0,-6 2-1 0,6-5-16 0,-6 8-26 16,-1 0-28-16,7 0-27 0,-6 4-19 0,6-1-13 0,-7 2-6 0,7 1-3 15,-6 3-1-15,6-2 0 0,-7-1-1 0,7 5 0 0,0-3 0 16,-6 3 0-16,6-4 0 0,-7 0-1 0,7 0-3 0,0 1-6 0,-7-1-10 16,7-3-12-16,-6 0-14 0,6-1-15 0,0-2-22 0,0-2-25 15,0 1-16-15,-6-4-13 0,6 0-6 0,0-3-3 0,0-4-2 16,0 0-1-16,0 0 3 0,6-4 6 0,-6 1 9 0,6-4 102 0</inkml:trace>
  <inkml:trace contextRef="#ctx0" brushRef="#br0" timeOffset="202468.72">10570 16052 0 0,'13'-7'61'0,"0"-4"58"0,-1 1 2 0,2 3 1 0,-1-1 3 0,0 1 1 15,-6 3 2-15,5 0 1 0,2 1-1 0,-2-1-23 0,-5 4-36 16,6 0-22-16,0 4-18 0,0-1-8 0,0-3-6 0,1 4-2 0,-8 3-4 16,7-3-2-16,0 0-2 0,0 0-1 0,-1-1-1 0,-4 4-5 15,4-3-5-15,2-1-11 0,-8 1-12 0,7-4-24 0,0 4-25 0,-6-4-21 16,-1 0-16-16,0 0-6 0,8-4-5 0,-8 0-2 0,0 1 0 15,-6-1-1-15,7-3 1 0,-1 0 3 0,-6-4 38 0</inkml:trace>
  <inkml:trace contextRef="#ctx0" brushRef="#br0" timeOffset="203511.93">10987 15200 0 0,'6'-8'42'16,"0"2"100"-16,1-3 8 0,0 6 3 0,-1-5 4 0,-6 1 1 15,0 3 1-15,7 1 1 0,-7 0 0 0,0-2-13 0,0 5-22 0,0 0-27 16,0 0-31-16,0 0-15 0,0 0-11 0,0 0-6 0,-7 0-6 16,7 5-5-16,-6-2-2 0,6-3-2 0,-7 7-1 0,0-3 1 0,-5 3-1 15,6 0 0-15,-2 4 0 0,-4-4-5 0,-2 5-2 0,8-1-3 16,-7 3-3-16,0-3-2 0,0 4-1 0,0 0-2 0,0-1-2 0,0-2-7 15,0 2-10-15,6 0-12 0,-5-3-16 0,-2 5-12 0,8-6-14 16,-7 1-13-16,6 0-13 0,1-3-17 0,-1 3-17 0,1-4-16 16,0 0-16-16,6 0-8 0,-8 1-3 0,8-1 6 0,-6 1 9 15,6-1 12-15,0 0 15 0,0-4 11 0,0 5 90 0</inkml:trace>
  <inkml:trace contextRef="#ctx0" brushRef="#br0" timeOffset="203749.96">10791 15639 27 0,'0'0'104'0,"7"0"2"0,-7 0 0 0,6 0 1 0,1 0 1 0,-7-3 0 16,6-1 1-16,0-3-14 0,2 2-21 0,4-2-19 0,-5 0-17 16,0 0-10-16,5-4-6 0,1 0-3 0,-6 0-3 0,6 0 1 15,0-4 0-15,0 1 3 0,0 3 0 0,0-4 1 0,0 4-1 0,1-4 0 16,-2 0 0-16,1 5-1 0,0-5-1 0,0 4-2 0,1 0-3 16,-2-4-2-16,1 4-1 0,0 0-3 0,-6 0-2 0,6 1-2 15,0 2-1-15,0-4-3 0,0 5 0 0,-7 0-4 0,1-4-4 0,6 8-5 16,-6-4-9-16,-1 3-9 0,-6 0-9 0,6 0-9 0,-6 1-10 15,8 3-14-15,-8 0-15 0,0 0-14 0,0 0-14 0,0 0-6 16,-8-4-2-16,8 4 2 0,-6 0 2 0,6 0 6 0,-6 0 8 0</inkml:trace>
  <inkml:trace contextRef="#ctx0" brushRef="#br0" timeOffset="204455.3499">10999 15192 0 0,'-6'-4'105'0,"6"4"4"0,0-2 1 0,0-3 0 15,0 5 0-15,0 0-1 0,0 0 1 0,0 0-10 0,0 5-13 16,0-3-22-16,6 2-25 0,1-1-15 0,0 6-9 0,-1-2-3 0,-6 3 0 16,13 1 3-16,-7 4 3 0,2 0 5 0,4 3 5 0,-6 1 2 15,8 2 2-15,-8 2 2 0,7-2 1 0,-6 9 2 0,6-5 0 16,0 5 0-16,-6-5-2 0,5 5-4 0,1-1-4 0,-6 0-3 0,6-3-5 16,-7-1-4-16,8 1-5 0,-8-8-2 0,0 4-2 0,8-7-2 15,-8 3-1-15,1-7 0 0,-1 0-1 0,0 0 1 0,-6-4-2 0,8 1-1 16,-2-5 1-16,-6 0 0 0,0 3 0 0,6-3-1 15,-6-3 1-15,0 0 1 0,0 0-1 0,-6 0-1 0,6 0 1 0,-6-3-1 16,6-3-2-16,-8 3 0 0,2-4 0 0,0 0 0 0,-1-1 1 0,-6-2-1 16,6-1-1-16,-5 0-1 0,-2 0 0 0,2 3-1 0,-2-6 1 15,1 6-1-15,1-3 2 0,-2 4 0 0,2 0 0 0,-2 3 1 16,1 1 0-16,-7 3 1 0,8-4 0 0,-2 8 1 0,2-4 0 16,5 3 0-16,-6 1 0 0,0 3 0 0,1-3 1 0,-2 3-1 0,1-3 0 15,6 3 0-15,-6 0 0 0,7-3 0 0,0 3 0 0,-8-3 0 16,8 3-1-16,0-3 1 0,6 0-1 0,-7-1 0 0,7-3 0 0,-7 4 1 15,7-4 0-15,0 0 0 0,0 0 0 0,7 0-1 0,-7-4 1 16,7 1-1-16,-1-1 0 0,0 0 0 0,1-3-1 0,6 0 0 16,-7-4 0-16,7 0 0 0,1 0 0 0,-2-4 0 0,2 4-1 0,5-4-1 15,-6-3 1-15,6 4 2 0,-5-1-2 0,-2 0 0 0,8-3 1 16,-7 3 0-16,1 4 0 0,-2-3 1 0,2 3 0 0,-2-1 0 16,1 5-1-16,-6 0 1 0,0 3 0 0,-1-3-1 0,-6 3 0 0,6 4 0 15,-6-4 0-15,0 4 0 0,0 0 0 0,0 0 0 0,0 4-1 16,-6 0 0-16,6 0 1 0,-6-1 0 0,-1 1 1 0,7 3 0 15,-7 0-1-15,1 1 1 0,-1-2 0 0,-5 3 1 0,5 2-1 0,0-4 0 16,-5 4 1-16,5-4 0 0,-6 4-1 0,6 0 1 0,-6-4 0 16,6 4 0-16,-5 1 1 0,6-2-1 0,-8 1 1 0,8-3 0 15,-1 7 0-15,-6-4-1 0,6 0 1 0,-5-1-1 0,6 1 0 0,-2 0 1 16,2 4-1-16,0-4 0 0,-1 0-1 0,-6 0-1 0,6 0 1 16,7 0 0-16,-6 0 0 0,0-5-1 0,-1 6 1 0,7-4-2 15,-7-5 0-15,7 5-1 0,0-5 1 0,0 1-2 0,0-4 1 0,7 0-4 16,-7 0-4-16,7-4-2 0,-1 1-3 0,0-5 0 0,1 5-1 0,6-8 1 15,-6 2 0-15,5-1-1 0,2-1 1 0,-2 0 1 0,2 0 0 16,-1-3 0-16,-1 3 2 0,8-4 2 0,0 4 6 0,-7 0 3 16,7 0 2-16,-8 0 1 0,8 0 0 0,-7 3 1 0,0-2 0 15,6 2 0-15,-5-3 1 0,-2 8-1 0,2-4 1 0,-1-1 0 0,-1 4-1 16,-4 1-1-16,4-1 0 0,-6 0-3 0,1 1-1 0,0 3-6 16,-1 0-7-16,-6-4-7 0,7 4-9 0,-7 0-6 0,0 0-8 15,0 0-9-15,0 0-11 0,0 0-20 0,0 0-22 0,0 0-12 16,0 0-7-16,0 0-2 0,-7 0 0 0,1-4 5 0,6 4 6 0,-7-3 8 15,0 3 6-15</inkml:trace>
  <inkml:trace contextRef="#ctx0" brushRef="#br0" timeOffset="204858.37">11436 14891 0 0,'7'-10'103'0,"-1"2"24"15,1 5 2-15,-7-4 2 0,6-1 1 0,-6 4-1 0,6 1 0 16,-6-1 0-16,0 4 1 0,0-4-29 0,0 4-41 0,0 0-24 16,7 4-15-16,-7-4-8 0,0 0-6 0,7 4-3 0,-7-4 1 0,0 3-2 15,0 1-2-15,6 0-1 0,-6 0-1 0,0 3-1 0,0-4-2 16,6 5-4-16,-6-1-7 0,0-4-7 0,0 4-9 0,0 2-9 15,-6-3-13-15,6-1-21 0,-6 2-26 0,6 0-14 0,-7-3-11 0,0 3-5 16,1 0-1-16,0-3-2 0,-1 3 2 0,-6 1 4 0,6-5 7 16</inkml:trace>
  <inkml:trace contextRef="#ctx0" brushRef="#br0" timeOffset="205111.8799">11273 15071 105 0,'0'4'112'0,"-6"0"0"0,6-1 0 0,-6 1 1 15,6-1 1-15,0 1 1 0,0 0-2 0,-8 0-18 0,8 3-29 0,8-3-24 16,-8-1-17-16,0 4-12 0,6-3-7 0,0 0-2 0,-6-1-3 15,6-3 1-15,1 4 0 0,0-4-1 0,-1 0-1 0,1 0 1 16,-1-4 0-16,1 1 1 0,6-1 1 0,-7 0 0 0,8-3 2 0,-2 0-1 16,-5 0 1-16,6-5 1 0,6 2 1 0,-5-1 2 0,-2 0 1 15,8-1-1-15,-7-2 0 0,7-1 1 0,-8 4-1 0,8-3 0 16,-7 3 0-16,0-4-1 0,6 4 0 0,-5 0-1 0,-1 0-1 0,0 0-2 16,0 3-1-16,-7 2-2 0,8-3-2 0,-8 2 0 0,7 4-1 15,-13-1-3-15,7 4-5 0,-1-3-5 0,1 3-8 0,-7 3-8 16,0-3-8-16,0 4-13 0,0-1-13 0,0 4-19 0,0-3-20 0,-7 4-9 15,7 0-6-15,-6-1 0 0,-1 0-3 0,0 0 3 0,1 1 4 0,0-1 7 16,-8 0 54-16</inkml:trace>
  <inkml:trace contextRef="#ctx0" brushRef="#br0" timeOffset="205500.97">11553 15027 0 0,'-6'4'101'0,"6"-1"5"0,-7 1 0 0,7 0 1 16,0-1-1-16,-7 6 4 0,7-6 3 0,-6 0-8 0,6 5-14 16,-6-1-19-16,6 0-23 0,-7 0-14 0,7 1-11 0,-6 3-5 15,-1-4-3-15,0 4-1 0,7 0-2 0,-6 1 0 0,-7 2 1 0,6-3-3 16,1 3-2-16,0-2-3 0,-1 2-1 0,1-3-2 0,-8 3 0 15,8-2-2-15,0 2 0 0,-2-3-3 0,2-3-5 0,0 3-7 16,0 0-7-16,-1-8-8 0,0 4-8 0,1 1-8 0,6-5-6 0,-7-3-10 16,7 0-9-16,0 0-8 0,0 0-11 0,0 0-3 0,0-3-5 15,0-5 6-15,7 5 9 0,-7-4 16 0,6 0 17 0,1-1 17 16,0 1 17-16,-1-4 14 0,0 3 14 0,0 1 12 0,8-4 14 0,-8 3 15 16,1 1 13-16,6 0 10 0,-6-4 7 0,5 4 2 0,-5 0-1 15,0-5-7-15,5 5-8 0,2 0-7 0,-8-1-7 0,7 1-2 16,0 0-4-16,0-1-5 0,-7 1-4 0,8 0-3 0,-1-1-5 0,0 1-3 15,0 4-5-15,-1-5-3 0,2 1-3 0,-1-1-1 0,0 5-2 16,0-4-4-16,-7 3-2 0,8-3-3 0,-2 3-3 0,-5 0 0 16,6 1-1-16,-6 0 0 0,5 3-3 0,-5 0 0 0,0-6 0 0,-1 6 2 15,0 0 3-15,2 6 1 0,-8-6 1 0,6 3 1 0,-6 0 0 16,0 5 2-16,0-5 0 0,0 5 2 0,-6 2-1 0,6 2 1 16,-8-1 1-16,-4-1-1 0,5 5 2 0,-6 0-2 0,7 3-2 0,-14 0-2 15,7 1-1-15,-7-1-1 0,1 4-1 0,6-4 0 0,-14 4-1 16,8-3-1-16,0 2 1 0,-8-2-2 0,8 3-2 0,0-4-3 0,-8 1-7 15,8-5-6-15,0 4-11 0,6-3-10 0,-7-1-14 0,6-2-18 16,2-1-21-16,-1-4-20 0,6 1-20 0,-6-5-10 0,7 1-5 0,6 0-1 16,-6-8-1-16,-2 0 3 0,8 1 5 0,0-5 7 15,0 1 16-15</inkml:trace>
  <inkml:trace contextRef="#ctx0" brushRef="#br0" timeOffset="205654.37">11494 15287 0 0,'20'-14'119'0,"-7"3"14"0,0 0 2 0,0-1 2 16,1 2-1-16,-2-1 2 0,1 4-2 0,0-4 1 0,0 3 1 15,-7 2-29-15,8-3-41 0,-1 2-25 0,0 0-18 0,0 3-10 0,0-3-7 16,0 4-3-16,0-5-3 0,0 4-2 0,-6 0-1 0,5-3-8 16,2 3-9-16,-8 4-10 0,8-3-12 0,-14 3-15 0,6 0-18 15,0 0-20-15,-6 0-22 0,7 3-12 0,-7 1-5 0,-7 3-3 0,7-3 0 16,-6 3-1-16,6 1 1 0,-6-1 7 0,-2 0 8 0</inkml:trace>
  <inkml:trace contextRef="#ctx0" brushRef="#br0" timeOffset="205946.26">11664 15334 83 0,'-6'9'116'0,"-1"2"2"15,7-8 0-15,-7 4 2 0,7 1 0 0,-6-5 0 0,6 5 1 16,0-8-16-16,-6 3-24 0,6 0-21 0,0 2-23 0,6-5-12 0,-6 0-10 16,6 0-3-16,-6 0-3 0,7-5-1 0,0 2-1 0,-1 0-1 15,1-1 1-15,-1-3 0 0,0 3 1 0,8-3 2 0,-8 3 2 0,7-3 0 16,0 0 2-16,-6-2 0 0,5 2 1 0,2 4 2 0,6-1 0 16,-14 0 2-16,13-3 0 0,-6 7 1 0,0-3 0 0,1 3 2 15,-2 0 2-15,2 3-1 0,-2-3 1 0,-5 4-1 0,6 3 0 0,0-3-2 16,-7 4 0-16,1-2 0 0,0 6-2 0,-1-5 0 0,-6 4 1 15,6 0 1-15,-6-1 2 0,0 2-1 0,-6-1-3 0,6-4 0 16,-6 5 1-16,-1-2 1 0,0 1-1 0,-5 0 0 0,5 0-2 0,-6-3 0 16,0-1-2-16,0 0-1 0,0 1-1 0,-1-1-2 0,2 0-2 15,-1-3-1-15,0 0-3 0,0-1-3 0,-1-3-3 0,2 0-14 16,-2 0-14-16,2 0-20 0,-1 0-20 0,6-3-28 0,-6-1-30 0,7-3-21 16,-8-1-17-16,8 5-7 0,0-5-5 0,6-4-1 0,0 6-1 15,0-2 2-15,0-3 1 0,0 4 11 0,6 0 15 0</inkml:trace>
  <inkml:trace contextRef="#ctx0" brushRef="#br0" timeOffset="206038.87">11989 15346 40 0,'14'0'145'0,"-2"-3"1"0,2 3-1 0,-8 0-12 15,-6 3-14-15,0-3-31 0,0 4-39 0,0 0-23 0,-6 3-13 16,-1-4-36-16,0 1-49 0,1 3-31 0,-6-3-24 0,4 0-12 16,-4-1-7-16,-2 0 0 0,-5-3 2 0</inkml:trace>
  <inkml:trace contextRef="#ctx0" brushRef="#br0" timeOffset="210598.79">10088 16859 100 0,'0'-7'160'16,"7"-1"12"-16,-14-3 11 0,7 4 8 0,0 0 10 0,0-5 3 0,-7 5 4 16,7 0 0-16,0 4 1 0,0-5-36 0,0 5-55 0,0-2-29 15,-6 5-14-15,6-4-9 0,0 2-8 0,0 2-9 0,-7-5-9 0,7 5-8 16,0-3-6-16,-6 3-5 0,6 0-1 0,-6-4-3 0,6 4 0 0,-8 0-1 15,8 4 2-15,-6-4-1 0,6 0-3 0,-6 3 0 0,6 2-5 16,-6 1-2-16,6-1-2 0,-8-2-4 0,2 5 0 0,6-1 0 16,-6 0 0-16,-1 4 0 0,7-4 0 0,-6 4-6 0,-1 0-7 0,7 0-10 15,-7 4-8-15,1-4-12 0,0 3-8 0,0 2-8 0,-2-2-6 0,2 1-5 16,0-1-4-16,-1-3-1 0,0 4-2 0,1-1 0 0,-1-3 0 16,7 1 4-16,-6-2 8 0,0 1 9 0,6-3 9 0,-7 4 10 15,7-6 10-15,-7-2 8 0,7 3 6 0,0-3 5 0,0 0 4 0,-6-4 2 16,6 3 1-16,0-3 1 0,0 0 0 0,0 0-1 0,0 0 1 0,6 0 0 15,-6 0 3-15,7-3 1 0,-7 3 3 0,7-4 2 0,-1 0 0 16,0 1 1-16,-6-5 0 0,7 5 1 0,6-6 1 0,-6 3 3 16,-1-5 4-16,8 0 3 0,-8 0 2 0,6 0 2 0,2 0 0 0,-1 0-2 15,-1-4-1-15,2 1-2 0,-2 3-2 0,2-4-1 0,-1 1 0 0,0-2 0 16,0 2-3-16,-1 0-2 0,2 2-4 0,5-2-3 0,-12 3-4 0,6-4-3 16,1 4 0-16,-2 0-6 0,1 4-5 0,-6-5-8 0,6 6-10 15,-7-2-11-15,0 0-11 0,2 5-12 0,-2-1-12 0,0 1-12 16,-6 3-13-16,0 0-16 0,6 3-20 0,-6 1-15 0,0-1-15 0,-6 5-2 15,6 0 0-15,-6-2 7 0,0 6 8 0,-8-1 12 0,8-1 10 16,-1 2 13-16,-6-1 108 0</inkml:trace>
  <inkml:trace contextRef="#ctx0" brushRef="#br0" timeOffset="210779.16">10081 16987 23 0,'-6'11'116'0,"-7"4"4"0,7-4 1 0,-8-4 3 16,8 4 2-16,0-4 0 0,-2-4 0 0,2 6-10 0,6-6-17 16,-6 1-23-16,6 0-24 0,0-1-17 0,0 1-9 0,0 0-9 0,0-1-5 15,6 1-4-15,-6-1-1 0,6 1-1 0,2-4-2 0,-8 7 0 0,6-3 1 16,0 0-1-16,8 3 1 0,-8-3 1 0,0 3-2 0,1 0 0 15,6-3 1-15,-6 3-3 0,-1 1 1 0,6-5-1 0,-4 1-3 0,4 3 0 16,-5-3 0-16,-1 0-2 0,8-1-4 0,-8-3-6 0,0 4-8 16,2-4-7-16,-2 0-7 0,0 3-11 0,0-3-9 0,-6-3-11 0,7 3-11 15,-7 0-15-15,0-4-20 0,0 4-7 0,0-3-6 0,-7-1 1 16,7 0 2-16,0-3 5 0,-6 3 7 0,6-3 8 0,-6 0 95 0</inkml:trace>
  <inkml:trace contextRef="#ctx0" brushRef="#br0" timeOffset="211429.31">10133 17079 0 0,'-6'-4'64'16,"6"4"52"-16,-6-3 2 0,6-1 4 0,0 0 3 0,-8 1 2 15,8 0 4-15,0-6-2 0,0 6 0 0,-6-1-23 0,6-3-34 0,6 3-17 16,-6-3-12-16,0 0-8 0,8 3-2 0,-2-4-3 0,-6-3-1 16,6 4-1-16,1 0-1 0,6-4-3 0,-6 4-1 0,-1-4-2 0,8 3 0 15,-2-3-2-15,1 4-1 0,-6 0-4 0,6 0 0 0,-1-2-1 0,2 6-2 16,-2-4-1-16,2 3-3 0,-1 4-2 0,0-3-1 0,0 3 1 16,-1 0-2-16,2 0 1 0,-8 3-1 0,7 1 1 0,-6-1-2 0,6 1 1 15,-7 3 0-15,0 1-3 0,2-4 0 0,-2 7-5 0,-6-4-4 16,6 4-5-16,-6-4-8 0,0 4-7 0,0 0-8 0,0 0-7 0,0 0-6 15,-6 4-9-15,6-4-8 0,-6 0-7 0,6 0-6 0,-8 1-6 16,2-2-3-16,0-3-2 0,0 4 3 0,-8-4 4 0,8 1 5 0,-1-1 8 16,1-3 8-16,0-1 10 0,-8 1 11 0,8-4 13 0,0 4 14 15,-1-4 14-15,0 0 15 0,1-4 10 0,-1 4 12 0,1-4 8 0,-1 4 6 16,0-3 6-16,1-1 2 0,6 4 3 0,-6-4 3 0,6 1-2 16,-6-1-3-16,6 0-4 0,-8 1-2 0,8-1-6 0,0 1-6 0,0-1-5 15,0 0-4-15,0-3-4 0,0 3-3 0,0 1-4 0,8 0-3 16,-8-3-3-16,0 3-2 0,6 0-1 0,-6 3-2 0,6-4-1 0,-6 0-4 15,6 4-1-15,-6 0-2 0,7-3 0 0,0 3 0 0,-7 0-1 0,6 0-1 16,-6 3 1-16,7-3 0 0,-7 4 0 0,6-4-1 0,-6 4-2 16,0-1-1-16,0 0-3 0,0 6-2 0,0-6-2 0,0 1 1 0,0 3-2 15,0 1 1-15,0-1 0 0,-6 0-1 0,6-3 1 0,-7 3-1 16,1 0 2-16,6-3-2 0,-7 3 3 0,7-3 1 0,-7 3 4 0,1-3 2 16,6 0 3-16,0-1 1 0,-6 1 2 0,6-4-1 0,0 4 0 15,-6-4 1-15,6 0-1 0,0 0 0 0,0 0-1 0,0 0 2 0,6 3-1 16,-6-3 1-16,6 0 0 0,-6-3 0 0,0 3-1 0,6 0-1 0,1 0-1 15,-7-4-1-15,7 4 2 0,-1 0 0 0,1-4-1 0,-1 4 1 16,-6-3-1-16,7 3 0 0,0 0 0 0,-1 0 0 0,-6 3-2 0,6 1-1 16,-6 0 0-16,6-1 0 0,-6 1 0 0,0 3-1 0,8-3 2 15,-8 3-1-15,0 0 0 0,-8 4 0 0,8-2 1 0,0 1 0 0,-6-3 0 16,6 4-1-16,-6 0 1 0,0-3 0 0,-1 3 0 0,0-4 1 16,1 0 0-16,-1 1 1 0,1-1 2 0,6 0-1 0,-7 0 4 0,0-3 0 15,7 0 3-15,-6-1 0 0,6 1 0 0,0 0 2 0,0-4-1 16,0 0 1-16,0 0 0 0,0 0 2 0,6-4 0 0,-6 4 0 0,7-4-1 15,0-3-1-15,-1 3-2 0,7-3-1 0,-6 0-2 0,0 0 0 0,5-1-1 16,2-3 0-16,-2 0 0 0,1 4-2 0,1-4 0 0,-2 0 0 16,-6 0-2-16,8 1-1 0,-1 1-7 0,0-2-5 0,0 4-8 0,-7 0-9 15,8 0-9-15,-8-1-9 0,0 5-11 0,1-5-10 0,0 5-13 16,-1-1-15-16,-6 0-16 0,0 1-18 0,0-1-8 0,0 0-4 0,0 1 4 16,-6-1 5-16,-1 0 7 0,0 1 6 0,1-1 11 0,0 0 90 15</inkml:trace>
  <inkml:trace contextRef="#ctx0" brushRef="#br0" timeOffset="211804.97">10095 16874 54 0,'-14'-15'104'0,"1"0"4"0,1 4 6 0,4-3 3 0,2 2 3 15,0 5 1-15,0 0 1 0,-2 0-19 0,2 3-27 0,6 1-19 16,0-2-15-16,0 5-10 0,0 0-6 0,6 5-6 0,-6-5-4 0,8 3-3 16,-2 1-6-16,0 3-3 0,8 0-1 0,-8 0-1 0,7 5 2 15,-7-1 0-15,8 0 1 0,-2 3 2 0,8 5 1 0,-7-5 1 0,0 4 1 16,6 1 1-16,-5-1 2 0,5 1 0 0,-6 3 0 0,6-1 1 0,-5-2-1 15,-2 3-1-15,8 0-2 0,-7 0 0 0,1 0 0 0,-2-4-2 16,2 4-1-16,-8-4-1 0,7 0-2 0,-7 2 0 0,1-6-3 16,6 0 1-16,-7 1 0 0,-6 0-1 0,6-1 0 0,-6-3-1 0,8 0 1 15,-8-4 0-15,0 4 0 0,0-3 0 0,0-1 0 0,0 0 0 0,-8-3 0 16,8 4-2-16,0-4-1 0,-6-1 1 0,6 1 3 0,-6-1 2 16,6 1 3-16,-6-4 2 0,6 3 2 0,0 1 2 0,-7-4 2 0,7 0 1 15,0 0 1-15,0 0-1 0,0 0 2 0,0 0 1 0,0 0 2 16,0 0-1-16,7 0-2 0,-7-4-3 0,6 1-2 0,-6-1-2 0,6 1-1 15,0-4-3-15,8 3-1 0,-8-4-2 0,8 2 1 0,-8-3 0 16,7 2-1-16,0-4 1 0,0 0 0 0,0 4-2 0,0-4 1 0,7 0-1 16,-7 0 0-16,-1 0-1 0,8 3-1 0,-7-2-1 0,0 2 0 0,6 1-1 15,-5 0-4-15,-1 0-5 0,0-1-10 0,0 0-10 0,-7 5-9 16,8-1-12-16,-8-3-11 0,0 3-14 0,1 1-12 0,0-1-21 16,-7 0-25-16,0 1-11 0,6-1-7 0,-12-3-1 0,6 3 1 0,0 0 5 15,-7-3 9-15,0 3 8 0,1-3 11 0</inkml:trace>
  <inkml:trace contextRef="#ctx0" brushRef="#br0" timeOffset="212028.31">10420 16588 0 0,'7'-8'127'0,"-7"-3"12"0,6 4 2 0,-6 0 1 15,0 3 0-15,7-3 0 0,-7 3 1 0,6 4 0 0,-6 0 0 0,6 0-26 16,1 4-40-16,0 0-28 0,-1-1-21 0,0 5-13 0,1-1-8 15,0 0-3-15,-1 4-2 0,1-4-2 0,6 1 0 0,-7-1-3 16,1 0-2-16,-1 2-5 0,0-3-6 0,2 2-6 0,-8-4-6 0,6 3-7 16,0-4-6-16,-6 1-7 0,0-1-8 0,7-3-9 0,-7 0-8 15,0 0-12-15,0 0-11 0,0 0-13 0,0 0-12 0,0 0-4 0,-7-3 1 16,7-1 5-16,-6-3 5 0,6 4 6 0,-6-5 6 0</inkml:trace>
  <inkml:trace contextRef="#ctx0" brushRef="#br0" timeOffset="212596.84">10492 16474 11 0,'-7'-11'104'0,"7"0"4"0,0 0 1 0,0 4 1 15,0 0 2-15,0-1 1 0,0 1 2 0,7 3-12 0,-7 1-15 0,6-1-20 16,-6 0-19-16,7 1-12 0,-1-1-5 0,1 4-4 0,6-4-3 16,-7 4-2-16,8 0-2 0,-8 0-1 0,7 0-1 0,-7 0-2 0,7 0 0 15,0 0-2-15,-7 4-1 0,8 0-2 0,-1 3-2 0,-6-3-3 16,6-1-2-16,-7 5-6 0,0-1-4 0,1-3-4 0,0 3-3 16,-1 0-5-16,0 1-4 0,-6-1-5 0,0-4-7 0,7 5-5 0,-7-1-7 15,-7 0-6-15,7-2-9 0,-6-1-5 0,6 2-6 0,-6-2-5 16,-1 0-5-16,-6-1-2 0,7 1-2 0,-1 0 1 0,-6-1 2 0,6-3 6 15,-5 0 10-15,-2 4 13 0,8-4 18 0,-7 0 17 0,6 0 17 16,-6-4 14-16,7 4 14 0,0 0 11 0,-8 0 12 0,8-3 9 16,-1 3 10-16,7 0 5 0,-6 0 5 0,-1 0 0 0,7 0-4 0,-6-4-8 15,6 4-10-15,0 0-10 0,0 0-9 0,0 0-8 0,0 0-8 0,0 0-3 16,6 0-4-16,-6 0-4 0,7-4-4 0,-7 4-3 0,6 0-2 16,-6 0-1-16,7 4-1 0,-1-4-1 0,0 0 1 0,-6 0-1 15,8 0 2-15,-2 4-1 0,0-4-1 0,-6 0 1 0,7 3 0 0,-1-3 0 16,-6 0-1-16,7 4 1 0,-7-4-2 0,6 3 0 0,-6-3-1 15,0 4-1-15,0-4-2 0,0 4-4 0,0-4-3 0,0 4-3 0,0-4-5 16,0 3-1-16,0-3-4 0,-6 4-1 0,6 0-2 0,0-4 0 16,-7 3 1-16,7-3 0 0,-6 4 0 0,6 0 3 0,-7-4 1 0,7 3 4 15,0-3 3-15,-6 4 3 0,6-1 2 0,0-3 5 0,-6 4 1 16,6 0 3-16,-8-1 1 0,8 1 1 0,0 0 0 0,-6-1 2 16,6 5-1-16,0-5 0 0,-6 5-1 0,6-5 1 0,-7 6 1 0,7-3-1 15,-6 2 1-15,6-1 0 0,0 0-1 0,-7 0 1 0,7 5 1 16,-6-6-1-16,6 6 0 0,-7-1 3 0,1 0 3 0,6-3 2 0,0 2 3 15,-7 1 1-15,7 0 1 0,-7-4 1 0,7 5 0 0,0-6-1 0,0 2 1 16,0 0 2-16,0-5 2 0,0 1 3 0,0-1 5 0,0 1 1 16,7-4 0-16,-7 0 0 0,7 0-1 0,-1-4-1 0,1 1-2 0,-1-1 1 15,1-3-1-15,-1 0 2 0,7-4 0 0,-7-1-1 0,8-2-3 16,-1-1-4-16,0 0-2 0,0 1-4 0,7-4-2 0,-8 3-3 16,8-3 0-16,-7 3-1 0,0-4 1 0,6 5-1 0,-5-5 0 0,-1 5-1 15,6-1-1-15,-6 4-3 0,1 0-4 0,-8 0-8 0,7 4-11 16,-7 0-13-16,1-1-14 0,-1 5-22 0,1 0-26 0,-1 3-13 0,-6 0-7 15,0 0-3-15,0 3-2 0,0 0 0 0,-6 5-1 0,-1-1 2 16,7 0 4-16</inkml:trace>
  <inkml:trace contextRef="#ctx0" brushRef="#br0" timeOffset="212726.15">10674 16731 0 0,'-7'14'70'16,"1"-3"48"-16,0 1 0 0,-1-6 0 0,1 6 1 0,-1-5-1 16,7 0 0-16,-7 0 1 0,7 1 0 0,0-1-26 0,0 1-41 0,0-5-22 15,0 5-13-15,7-5-10 0,-7 1-10 0,7 0-7 0,-1-1-7 16,-6-3-7-16,7 0-6 0,-1 0-10 0,0 0-11 0,-6 0-13 0,7-3-16 15,0-1-12-15,-1 0-14 0,-6 1-6 0,6-1-3 0,-6-3 0 16,0 3 4-16,7-3 5 0,-7-1 4 0</inkml:trace>
  <inkml:trace contextRef="#ctx0" brushRef="#br0" timeOffset="212879.3199">10713 16731 0 0,'0'0'34'0,"0"-4"76"0,0 0 3 0,0 4 1 16,7-3-2-16,-7 0 2 0,0 3 0 0,0-5-1 0,6 5 0 0,-6 0-25 15,6 0-35-15,-6 0-19 0,7 0-13 0,-7 0-9 0,7 5-5 16,-1-5-4-16,0 3-4 0,-6 0-3 0,8 1-5 0,-2 0-4 15,-6 3-4-15,6-3-8 0,-6 3-6 0,7 0-9 0,-7 0-8 0,0 0-12 16,0 2-15-16,0 2-15 0,0-4-10 0,-7 0-7 0,7 4-2 0,-6-4 0 16,6 1 5-16,-6 3 3 0,-2-8 6 0</inkml:trace>
  <inkml:trace contextRef="#ctx0" brushRef="#br0" timeOffset="213161.77">10707 16902 84 0,'-7'0'110'0,"7"4"1"16,0-4 1-16,0 0 1 0,0 0-1 0,0 5 1 0,0-5-1 0,7 0-19 15,-7 0-27-15,6 0-20 0,-6 0-14 0,7-5-11 0,-1 1-10 16,0 1-4-16,1-1-2 0,6 1-3 0,-7-1 1 0,2-3-1 0,4 3-1 15,-5 1 1-15,6-4 0 0,0 3-1 0,-7-4-1 0,8 5-4 16,-8-1-4-16,0 0-4 0,8 1-4 0,-8-1-4 0,0 0-3 0,1 1-5 16,-1 3-1-16,1-4-3 0,-7 4-2 0,7 0-1 0,-7 0-1 0,0 4 0 15,0-4 0-15,0 3 3 0,0 1 4 0,-7 0 6 0,7 3 3 16,0-3 6-16,-7 3 4 0,1 1 6 0,6-1 4 0,-7 0 5 16,1 4 3-16,0-4 2 0,-1 5 3 0,0-5 3 0,7 0 2 0,-6 4 1 15,0-4 0-15,-2 1 0 0,2-1 1 0,6 0-3 0,-6 1-1 0,6-1-1 16,-7-3-2-16,7-1-1 0,0 1 0 0,0-1 1 0,0 1-1 15,0-4-1-15,0 4 0 0,7-4-2 0,-7 0 0 0,6 0 0 0,-6-4-2 16,6 4 1-16,2-4 0 0,-2 1-1 0,-6-1 0 0,6 1-1 16,1-1-1-16,0 0-2 0,-1 1-3 0,0-5-5 0,1 5-4 0,-7-5-8 15,6 5-7-15,1-5-9 0,-7 5-11 0,7-1-17 0,-7-3-22 0,0 3-11 16,0-1-5-16,0-1-4 0,0 3-1 0,0-6 1 0,0 6 0 16,-7-1 4-16,7-3 44 0</inkml:trace>
  <inkml:trace contextRef="#ctx0" brushRef="#br0" timeOffset="213435.63">10843 16874 4 0,'0'3'112'15,"-6"-3"3"-15,6 0 0 0,0 0 1 0,0 4 0 0,0-4 0 0,0 0 1 16,0 4-10-16,0-1-13 0,6 1-21 0,-6-1-27 0,0 1-16 0,0 3-14 16,0 1-6-16,0 3-5 0,7-4-1 0,-7 4-2 0,0 0 0 15,0 0 0-15,0 0 0 0,0 4-1 0,0-4 2 0,0 4 0 16,0-1-1-16,0 1 0 0,0 0 0 0,-7-1-1 0,7-3 1 0,0 4 0 16,-6-4 0-16,6 0 1 0,-6 0 2 0,6-4 2 0,-8 4 1 0,8-7 4 15,0 3 1-15,0-3 2 0,-6-1 0 0,6 1 4 0,0-4 0 16,0 0 0-16,0 0 1 0,0 0 1 0,0 0 0 0,6 0 0 0,-6-4-2 15,8 4-1-15,-2-3-1 0,0-1-2 0,8 0-1 0,-8-3-2 0,0 0-2 16,7 3-1-16,1-3-1 0,-2-1-1 0,2 1-1 0,-2 0-1 16,1-4 0-16,7 3-2 0,-6 1-2 0,4-4-2 0,-4 4-4 15,5 0-5-15,-5-2-11 0,4 3-10 0,-4-2-15 0,5 1-16 0,-5 0-23 16,-2 0-29-16,2-1-15 0,-2 1-7 0,-5 3-5 0,6-3-1 16,-6 0-1-16,5-1 1 0,-4 1 3 0,-2 0 4 0</inkml:trace>
  <inkml:trace contextRef="#ctx0" brushRef="#br0" timeOffset="214678.61">11188 16273 3 0,'-6'0'120'0,"6"0"4"0,-6 0 5 15,6 0 4-15,-7 0 3 0,7 0 4 0,0 0 5 0,-7 0-1 16,7-4-1-16,0 4-24 0,-6 0-35 0,6 0-20 0,0 0-9 0,0 0-7 16,6-4-4-16,-6 1-5 0,0-1-4 0,0 1-4 0,7-1-2 15,0 0-3-15,-7 1-4 0,6-5-5 0,0 5-3 0,2-5-3 0,4 1-4 16,-6 0 0-16,1-2-3 0,6 3-1 0,-6-2-3 0,5 1-1 16,-4 3-4-16,4-3-4 0,1 0-8 0,-6-1-7 0,6 2-10 0,-7 2-6 15,1-4-7-15,0 5-7 0,-1-1-3 0,0 0-4 0,0 1-1 16,-6-1 0-16,8 0 0 0,-8 4 2 0,0-3 3 0,6 3 6 15,-6 0 9-15,0 0 10 0,0 0 11 0,-6 0 9 0,6 3 10 0,0-3 9 16,0 4 6-16,-8-4 5 0,8 4 5 0,0-1 3 0,-6 1 4 16,6 0 1-16,0-1 2 0,-6 5-1 0,6-1 1 0,0 0 1 0,-6 1 1 15,6 2-1-15,0 1 0 0,0 3-1 0,-7 2 1 0,7-1 1 16,0 3 1-16,0 4-1 0,0 0-2 0,0 0-1 0,0 4-1 0,0-1-2 16,0 4-2-16,0-3-2 0,0 0-4 0,0 3-4 0,-7-3-1 15,7-1-2-15,0 1-3 0,0-4-4 0,0 0-3 0,0 1-2 16,0-5-2-16,0-1-1 0,7 1 0 0,-7-3-1 0,0 0 0 0,0-3-3 15,0-2-4-15,0-2-8 0,7-1-7 0,-7 0-8 0,0 0-7 0,0-3-9 16,6-4-6-16,-6 0-10 0,0 0-9 0,6 0-10 0,-6-4-12 16,0-3-11-16,0 0-12 0,6 0-11 0,-6-5-12 0,0 1-2 0,0-3 5 15,0-1 6-15,0 1 7 0,0-5 22 0,0 5 31 0,0 0 28 16,8-6 25-16,-8 6 24 0,6-1 19 0,-6 1 21 0,0 3 18 0,6 0 19 16,-6-1 20-16,7 2 10 0,-7 2 8 0,6 1 5 0,1 3 4 15,-7 1-12-15,7 0-18 0,-1 3-15 0,0 0-11 0,-6 3-10 16,6 0-10-16,2 1-5 0,4 3-5 0,-5 1-3 0,0-1-4 0,-1 4-4 15,1 0-3-15,-1 0-3 0,7 0-2 0,-6 3-5 0,-1 1-3 0,0-4-6 16,1 5-4-16,6-2-1 0,-6-3-3 0,-7 3 0 0,6-3-3 16,0 0-1-16,1 0 2 0,-7 0-4 0,7 1-2 0,-7-6-7 15,6 2-10-15,-6-1-8 0,0-3-7 0,0 3-11 0,0-4-11 0,0-3-13 16,0 4-17-16,0-4-20 0,0-4-20 0,-6 1-11 0,6-1-5 16,-7 1-1-16,0-8 1 0,1 3 7 0,0-6 8 0,-1 3 9 0,1-4 20 15</inkml:trace>
  <inkml:trace contextRef="#ctx0" brushRef="#br0" timeOffset="-214686.55">11494 16522 101 0,'0'-7'123'0,"7"3"3"0,-7 0 1 16,7 1 3-16,-1 3 1 0,1-4 2 0,-7 8 1 0,6-4-15 0,0 3-21 16,1 1-25-16,-7 0-24 0,7 3-17 0,5-4-11 0,-4 5-6 15,-2-1-3-15,0 1-2 0,1-1-3 0,6 0-5 0,-7 0-4 0,1-3-8 16,-1 3-7-16,0-3-11 0,2 0-14 0,-2-1-19 0,0 1-23 16,1 0-18-16,-7-4-17 0,7 0-8 0,-7 0-4 0,6-4-1 15,-6 4-1-15,0-7 0 0,0 3 5 0,0-3 4 0,0 3 54 0</inkml:trace>
  <inkml:trace contextRef="#ctx0" brushRef="#br0" timeOffset="-214351.23">11632 16258 105 0,'0'-11'157'16,"6"4"3"-16,-6-4 2 0,6 0 1 0,-6 4-1 0,0-2 0 16,0 7 0-16,7-6 0 0,-7 0 1 0,0 5-37 0,7-1-54 0,-1 1-32 15,-6-1-19-15,7 1-11 0,-1-5-4 0,0 4-5 0,1 1-1 16,0 0 0-16,-1-5 0 0,0 4-1 0,1 1 0 0,0-1-1 0,-1 0-1 15,-6 1-4-15,7-1-7 0,-1 4-6 0,0-4-7 0,-6 4-8 16,0 4-8-16,7-4-7 0,-7 4-8 0,0-1-10 0,0 1-10 0,-7 3-12 16,7 1-9-16,-6 2-12 0,0-2-9 0,-1 3-3 0,1-1 2 15,-1 6 10-15,0-5 15 0,-5 3 19 0,5-3 23 0,-6 4 19 0,7-4 18 16,-1 3 21-16,-6-3 18 0,6 1 18 0,1-5 18 0,0 0 18 16,-2 0 15-16,2 1 9 0,0-2 9 0,6 0-2 0,0-6-7 15,0 3-9-15,0-3-13 0,0 0-11 0,0 0-10 0,6-3-8 0,0-3-8 16,2 3-6-16,-2 0-8 0,0-5-5 0,8 1-6 0,-8 0-2 15,7 0-4-15,0-5-2 0,0 5-2 0,0-4-2 0,-6 0 0 0,6 0-5 16,-1 0-4-16,2 0-9 0,-2 0-9 0,2-1-10 0,-8 6-12 16,1-2-12-16,6-3-13 0,-7 4-17 0,-6 4-18 0,7-5-16 0,-7 1-12 15,0 0-7-15,0 3-4 0,0-3 3 0,-7 3 1 0,1-3 8 16,-1-1 10-16</inkml:trace>
  <inkml:trace contextRef="#ctx0" brushRef="#br0" timeOffset="-214107.25">11671 15994 0 0,'-7'-7'99'0,"1"3"35"0,6 1 4 0,-7 3 2 0,7 0 2 0,0-4 1 15,-7 8 0-15,7-4 1 0,0 3 0 0,0 5-26 0,7-5-39 16,-7 5-22-16,0 3-13 0,7 0-12 0,-7-1-9 0,6 6-6 0,1 2-3 16,-7-4-2-16,6 5-1 0,0-1-1 0,1 0-1 0,-7 0 1 15,7 1-1-15,-7-1-1 0,6 4-2 0,0-7-1 0,-6 3-1 16,7-3 0-16,-7-4-2 0,7 0 0 0,-1 0-1 0,-6-4 1 0,7 0 1 16,-7-3 2-16,6-4 0 0,0 4 1 0,1-4 1 0,-7-4 0 15,7 4 0-15,-1-7 1 0,0 3-1 0,2-3 0 0,-2-1 0 0,0 1-1 16,1-4 0-16,-1 4 0 0,1-4-1 0,-1 4-3 0,1-1-1 15,-1 1-2-15,0 0 0 0,2 3-4 0,-8 0-4 0,6 1-4 0,-6-1-5 16,6 4-7-16,-6 0-6 0,0 0-8 0,0 4-10 0,-6-1-13 16,6 1-14-16,-6 0-24 0,-2 3-27 0,2 0-16 0,0 1-7 0,-7-1-2 15,6 0 2-15,-6 4 4 0,1-4 4 0,4 1 7 0,-4 3 6 16</inkml:trace>
  <inkml:trace contextRef="#ctx0" brushRef="#br0" timeOffset="-213784.57">11664 16368 0 0,'-13'7'38'0,"6"1"88"15,1-1 6-15,0 0 3 0,-2 1 3 0,8-1 1 0,-6 0 2 0,6-3 2 16,-6 3 2-16,6 1-19 0,0-1-30 0,0 0-24 0,0 0-22 15,0 1-14-15,6 3-9 0,-6-3-6 0,6-1-5 0,2 4-3 16,-2-4-3-16,-6 4-2 0,13-4-1 0,-6 1-2 0,-1-1-1 0,1 4-2 16,-1-4-1-16,0 0-1 0,1 1 0 0,6-1-4 0,-7-3-6 15,1-1-9-15,0 1-6 0,-1 0-8 0,1-1-4 0,-7-3-6 16,6 4-4-16,0-8-6 0,-6 4-4 0,7-3-2 0,-7-1-2 0,0 0 1 16,7 1 1-16,-7-1 7 0,0-3 8 0,0-1 11 0,6 1 9 0,-6 4 11 15,0-5 11-15,6 1 9 0,-6 3 11 0,8-3 6 0,-8 3 9 16,6 0 7-16,-6 1 9 0,6-1 4 0,1 1 3 0,-1-1 2 15,7 4 4-15,-6-4 1 0,5 1 2 0,2 3-3 0,-1-4-2 0,0 4-4 16,6-4-5-16,-5 4-1 0,5 0-2 0,0-3-5 0,8 3-7 16,-7 0-4-16,-2-3-3 0,2 3-4 0,7 0-8 0,-9-4-4 0,2 4-2 15,0 0-3-15,-1 0-2 0,1 0-2 0,-1-5 0 0,-5 5-2 16,6 0-3-16,-8-3-7 0,1 3-10 0,0 0-9 0,-6-4-10 0,-1 4-11 16,0-4-11-16,2 1-13 0,-8-1-13 0,0 0-14 0,0 1-16 15,-8-1-20-15,2 1-18 0,0-5-9 0,-1 1-4 0,-6 0 4 16,0-4 8-16,1 0 9 0,-8 0 10 0,0 0 11 0,1-4 48 0</inkml:trace>
  <inkml:trace contextRef="#ctx0" brushRef="#br0" timeOffset="-213399.52">11782 16042 0 0,'-8'-11'68'0,"2"7"51"16,0-3 4-16,6 0 3 0,-7 3 3 0,0-3-1 0,7 3 1 16,0 0 1-16,-6 4-2 0,6 0-26 0,0 0-41 0,0 0-21 0,6 0-11 15,-6 0-8-15,0 4-6 0,7-4-5 0,-7 4-4 0,7 3-4 16,-1-3-1-16,0 3 0 0,-6 0-1 0,8 0 1 0,-2 4-1 15,-6-4 1-15,6 5 0 0,1-4-2 0,-7 2 0 0,6 1 1 0,1 0-1 16,-7-3 0-16,6 3 0 0,-6 0 0 0,7 0 0 0,-7-4-1 16,0 4 0-16,6-4 0 0,-6 0 2 0,6 0-1 0,-6 1 0 0,0 0 0 15,8-1 1-15,-8-3 0 0,0-1 1 0,0 5-1 0,6-8 0 16,-6 3 1-16,0 1 0 0,0-4-1 0,6 4 0 0,-6-4 0 16,0 0 0-16,0 0 0 0,0-4 0 0,0 4 0 0,7 0-2 0,-7-4 1 15,7 4 0-15,-7-3 0 0,0-1 1 0,6 4-1 0,0-4 0 0,-6 1 1 16,7-1 0-16,-1 4 0 0,1-5 0 0,-7 3-1 0,7 2 0 15,-1-4 1-15,0 4 0 0,1-4 0 0,0 4 0 0,-1 0 0 16,0 0 0-16,1 0 1 0,6 0 0 0,-6 0 0 0,-1 0 1 0,0 0 0 16,2 4 0-16,4 0 2 0,-6-4-1 0,1 2 4 0,0 3 4 15,-1-1 1-15,1-1 1 0,-1 5 1 0,0-5 1 0,-6 5 0 0,8-5-1 16,-2 5 0-16,-6-1-1 0,0-3 0 0,0 3 1 0,6 0-1 16,-6 0 0-16,-6 1-4 0,6-1-3 0,0-3-3 0,0 3-1 0,0 0-3 15,-6 1-3-15,6-5-6 0,-8 1-8 0,8 3-11 0,-6-7-11 16,0 3-13-16,6-3-16 0,-7 0-23 0,7 0-26 0,-6-3-13 15,-1 0-5-15,7-1-4 0,-7-3-1 0,1-1 1 0,6-2 2 0,-6-2 5 16,0 1 9-16</inkml:trace>
  <inkml:trace contextRef="#ctx0" brushRef="#br0" timeOffset="-213190.56">12094 16009 69 0,'6'-7'147'15,"7"-4"4"-15,-6 0 2 0,6 3 2 0,-7-3 0 0,8 1 0 16,-2-2 0-16,1 2-1 0,1 3 0 0,-2-5-34 0,2 1-50 0,-2 0-28 15,8 0-17-15,-7 1-11 0,7-2-6 0,-1-2-4 0,1 3-1 16,-7-4-2-16,6 4-1 0,-5 0 1 0,5 0 0 0,-6 1 0 16,0-2-1-16,7 1 0 0,-14 3-1 0,7 1-4 0,-6 0-5 0,6 0-8 15,-7-1-8-15,0 5-10 0,1-5-10 0,-7 5-12 0,0-1-11 0,0 0-12 16,0 1-10-16,0-1-9 0,-7 0-9 0,1 1-10 0,0-1-10 16,-7 0-4-16,6 1-4 0,0 3 5 0,-5-4 7 0,-2 0 11 15,2 1 16-15,-2-1 25 0,1 1 45 0</inkml:trace>
  <inkml:trace contextRef="#ctx0" brushRef="#br0" timeOffset="-212867.93">12348 15639 0 0,'-13'-3'30'0,"6"3"27"0,-6-4 17 0,7 4 15 0,-1-4 14 15,0 4 9-15,1 0 4 0,0 0 0 0,6 0-4 0,-6 4-13 16,6-4-18-16,0 0-12 0,0 0-11 0,6 0-6 0,-6 4-3 16,0-1-1-16,6 1 1 0,0 0 2 0,1-1 2 0,6 4 2 0,-6 1 1 15,6 3 4-15,0 0 4 0,-1 0 6 0,2 3 5 0,-1 1 1 16,0 3 2-16,0-3-2 0,7 3-5 0,-8 1-7 0,2-1-6 0,-1 0-9 16,-1 0-9-16,2 1-5 0,-2-1-6 0,2 0-4 0,-1-2-6 15,-7 1-5-15,7-2-5 0,-6-4-4 0,-1 4-1 0,0-4-2 16,2 0 0-16,-2 0 0 0,0-4-1 0,1 0 1 0,-7 0 1 0,0-3-1 15,0 3 1-15,0-2-1 0,0-3-2 0,0 2 0 0,0-4 1 16,-7 0-1-16,1 5-1 0,0-5-4 0,-8 0-6 0,8 0-4 0,-8-5-1 16,2 5-3-16,-1-4-1 0,-1 2 0 0,2-3 0 0,-8-2 1 15,7 3 0-15,0-3 1 0,-6 0-1 0,5 0 1 0,8-1 1 16,-7 1 4-16,0 3 7 0,6-3 4 0,1 0 1 0,0-1 2 0,-2 5 0 16,8-5 0-16,0 4 0 0,0-2 0 0,0 2 1 0,0 0-1 15,0-3-2-15,8 3 0 0,-2-3 0 0,0 4 0 0,1-5-1 0,-1 4-1 16,1-2-2-16,0 1-9 0,5-2-9 0,-6 3-14 0,2 0-15 15,-2 1-17-15,7-1-17 0,-13 0-23 0,7 1-23 0,-1 0-20 16,1 3-19-16,-7-5-9 0,0 2-4 0,0 3 0 0,0-4 1 0,-7 0 7 16,7 4 10-16,-6-3 13 0,-1 3 19 0</inkml:trace>
  <inkml:trace contextRef="#ctx0" brushRef="#br0" timeOffset="-212441.8799">12042 15749 83 0,'0'0'104'0,"0"3"1"0,0-3-1 0,0 4 1 16,0 0-1-16,0-1 0 0,0 0 0 0,6 3-21 0,-6-3-29 0,6 0-24 15,-6 1-22-15,0 0-9 0,8-1-6 0,-8-3-3 0,6 4-1 16,-6 0-4-16,6-1-4 0,-6-3-3 0,0 4-2 0,6-4-1 16,-6 0-3-16,0 3 3 0,7-3 3 0,-7 0 1 0,0 0 2 0,0 0 1 15,7 4-1-15,-7-4 2 0,0 0 1 0,0 0 4 0,0 4 3 16,6-4 4-16,-6 0 4 0,0 4 3 0,0-1 3 0,7-3 4 15,-7 4 2-15,0-4 3 0,0 4 2 0,6-1 0 0,-6 1 3 0,0 0 0 16,7-1 0-16,-7 1 3 0,7-4 2 0,-7 3 0 0,6 5 2 16,-6-8-2-16,6 3-1 0,1 2-2 0,-7-2-4 0,7 0-1 0,-7-3-2 15,6 4-1-15,0 0-1 0,-6-4-1 0,7 0 1 0,-7 3 0 16,6-3-3-16,1 0 0 0,-7 4 0 0,7-4 0 0,-7 0 2 16,6 0-1-16,-6 0 1 0,6 0 0 0,-6 0 0 0,0 0 1 0,8 4 3 15,-8-4 3-15,6 0 3 0,-6 0 2 0,0 3 0 0,6-3 1 16,-6 4 4-16,6 1 1 0,1-3 0 0,-7 2 2 0,7 0 0 0,-7 4 1 15,6-1 0-15,-6 0-1 0,7 0-3 0,-7 1-2 0,6 2-6 16,-6-2-2-16,0 3-1 0,6 0-3 0,-6-4-3 0,0 4-2 16,0 0-2-16,0-4-2 0,8 0-1 0,-8 4-2 0,0-4 1 0,-8-3-1 15,8 4-1-15,0 0-5 0,0-5-5 0,0 1-10 0,-6 3-11 16,6-4-12-16,0 1-14 0,-6 0-16 0,6 0-18 0,-7-1-20 16,7 1-21-16,-6-4-10 0,-1 4-5 0,0-1-3 0,7-3 0 0,-6 4 3 15,0-4 5-15,0 4 9 0,6-4 20 0</inkml:trace>
  <inkml:trace contextRef="#ctx0" brushRef="#br0" timeOffset="-212245.52">12277 16089 39 0,'6'-3'113'0,"6"-1"1"0,-5 1 3 15,6 3 2-15,-6-4 3 0,6 4 3 0,0-3 5 0,-1 3-8 0,2-4-12 16,-1 4-18-16,0 0-20 0,6 0-10 0,-5 0-7 0,5 0-5 16,-6-4-1-16,6 4 0 0,1 0 0 0,-7 0-1 0,7 0-5 0,-1 0-2 15,0 0-5-15,1 0-4 0,-7 0-5 0,7 0-5 0,0 4-5 16,-1-4-5-16,1 0-4 0,-8 0-3 0,8 0-2 0,0 4-3 15,-7-4-2-15,6 0-8 0,-6 3-9 0,1-3-13 0,-2 0-11 0,1 0-18 16,0 0-18-16,0 0-26 0,1-3-31 0,-8 3-14 0,0-4-9 0,7 0-2 16,-6-4-2-16,-1 2 0 0,1-2 0 0,-7 0 6 0,6-2 11 15</inkml:trace>
  <inkml:trace contextRef="#ctx0" brushRef="#br0" timeOffset="-211467.8599">12934 15452 0 0,'0'0'7'16,"-6"0"159"-16,-1 0 5 0,0 0 6 0,1-3 2 0,-1 3 3 15,7-4 0-15,-6 0 0 0,-1 4 0 0,7-4 0 0,0 1 0 0,0 3-42 16,7-3-63-16,-1-2-34 0,1 5-16 0,-1-3-11 0,1-1-5 16,0 4-4-16,5-3-5 0,-5-1 0 0,6 4 0 0,0 0-1 15,-7 0 0-15,8 0-1 0,-8 4 2 0,8-1 0 0,-8 1 0 0,0 4-1 16,0-2 1-16,1 2 1 0,0 3-1 0,-1 3 2 0,-6 0 1 15,7 2 3-15,-7-1 1 0,0 3 1 0,-7 0 3 0,7 0 0 0,0 1 2 16,-6 3 0-16,-1-4 1 0,7 1 0 0,-7-5 0 0,1 4 0 16,0-3 1-16,6 0-2 0,-6-4-3 0,6 0-2 0,-8-4-1 15,8 0-1-15,0 0-1 0,0-3-1 0,0 0-1 0,8-1-2 0,-2-3 1 16,-6 0 0-16,6 0-1 0,7 0 0 0,-6-3 1 0,-1-1-2 16,7 0 2-16,-7 1-1 0,8-1 1 0,-1 0 0 0,0 1 0 15,-7-1-1-15,7 1 0 0,1 3-2 0,-8-4 0 0,0 4 1 0,8 0-1 16,-8 4 1-16,0-4-1 0,1 3-1 0,-1 4 2 0,-6-3-1 15,7 3 0-15,-7 4 0 0,0 1-1 0,0-1 1 0,0 0 0 16,-7-1-1-16,7 5 0 0,-6-4 0 0,-1 4-1 0,1-4 0 0,0 3 0 16,-1-3 0-16,0 0-2 0,1 0-3 0,0 1-4 0,-1-5-9 15,0 0-9-15,7-3-11 0,-6 3-13 0,-1-7-11 0,1 4-9 0,6-4-11 16,0-4-10-16,-7 0-8 0,7 1-7 0,0-4-9 0,0 0-6 16,0-5-11-16,0-3-12 0,7 4-8 0,-7-6-8 0,0-2 4 15,0 1 8-15,6-1 9 0,-6 1 10 0,7 0 23 0,-7-1 28 0,6 1 30 16,1 0 31-16,-7 7 23 0,7-4 20 0,-1 4 20 0,0 4 23 15,-6-1 20-15,7 5 22 0,-7-1 13 0,7 0 9 0,-7 4 5 16,6 0 6-16,-6 0-8 0,0 0-12 0,6 4-16 0,-6 0-15 0,7-1-10 16,-1 5-9-16,1-5-5 0,0 1-1 0,-1 3-3 0,0-3-2 15,8 3-3-15,-8-3-5 0,7 0-1 0,0-1 2 0,0-3-3 16,1 4-6-16,-2-4-6 0,1-4-7 0,7 4-3 0,-8-3-2 0,2-1-3 16,-2 0-3-16,2-3-4 0,-1 3-2 0,0-3-1 0,-6 0 0 15,5-1-4-15,-6 1-3 0,-6 0-4 0,8 0-1 0,-8-1-1 16,6 1 0-16,-12 0-3 0,6-2-2 0,-8 3-8 0,2-2-10 0,0 1-10 15,-7 0-11-15,0 0-10 0,0 3-10 0,-1-4-8 0,-4 5-9 16,4-1-7-16,-5 4-9 0,-1-4-9 0,0 4-9 0,1-3-12 0,-1 3-12 16,8 0-11-16,-8-4-11 0,0 4 1 0,7-4 5 0,-6 1 8 15,6-1 9-15,7 1 7 0,-8-5 8 0,8 1 8 0,-1 0 46 16</inkml:trace>
  <inkml:trace contextRef="#ctx0" brushRef="#br0" timeOffset="-211254.3299">13338 15195 1 0,'12'-7'147'0,"-4"-4"4"16,4 8 1-16,-6-5 4 0,2 8 2 0,4 0 5 0,-5 0 4 0,-1 4 5 16,1 0 6-16,0 8-19 0,-1-3-29 0,0 3-24 0,8 6-22 15,-8-4-10-15,7 5-5 0,-6 3-1 0,6 0-1 0,-7-4-1 16,7 8-2-16,-6-4-3 0,5-1-4 0,-5 2-6 0,6-1-4 16,-6 0-8-16,5-4-7 0,-4 4-6 0,-2-3-8 0,6-1-6 0,-4 0-5 15,4 0-2-15,-5-3-4 0,-1 0-2 0,1-1-5 0,6-2-10 16,-7-1-11-16,-6-4-14 0,6 0-12 0,2-3-13 0,-8-1-15 15,0 1-14-15,0-4-16 0,0 0-17 0,0-4-17 0,0 1-23 0,-8-8-23 16,8 4-12-16,-6-9-5 0,6 2 4 0,0-4 9 0,-6-4 13 16,0 0 11-16,6-4 13 0,0 4 15 0</inkml:trace>
  <inkml:trace contextRef="#ctx0" brushRef="#br0" timeOffset="-211035.04">13644 15295 45 0,'0'-15'112'0,"6"0"10"0,-6 1 8 0,0 2 7 16,0 2 3-16,0 2 5 0,0 1 4 0,-6 4-12 0,6-1-19 0,-6 1-20 15,6 3-20-15,-7 0-12 0,0 0-9 0,7 0-6 0,-6 3-8 16,-1 1-8-16,1 3-8 0,0 0-5 0,-2 0-5 0,2 0-3 15,0 1-4-15,6-1-2 0,-6 4-2 0,-2-3-1 0,2 3 1 0,6-4 0 16,-6 4-1-16,6-4 0 0,0 0 0 0,0 1 1 0,0 0-2 16,0-2 0-16,6 2 2 0,0 0-1 0,2-5 0 0,-2 1 0 15,0 3 0-15,0-3-1 0,8-1-1 0,-8 1-1 0,7 0 0 0,-6-1 0 16,6 0-1-16,-1-3 0 0,-4 5 0 0,4-2-1 0,2 1-1 16,-8 0-6-16,7-4-6 0,-7 3-12 0,1 1-13 0,0 0-17 15,-1-1-16-15,0-3-28 0,1 4-32 0,-7-1-16 0,7 2-8 0,-7-2-4 16,6-3-2-16,-6 3-1 0,0-3 0 0,0 0 5 0,0 0 6 15,0 0 12-15,0 0 117 0</inkml:trace>
  <inkml:trace contextRef="#ctx0" brushRef="#br0" timeOffset="-210328.65">13898 15306 0 0,'0'-7'25'0,"0"-1"79"0,6 1 1 0,-6-4 0 0,0 3 0 16,0 1 0-16,0 0 0 0,0-1 0 0,-6 1 0 0,6 3-24 15,0-3-36-15,0 3-20 0,0-3-12 0,0 4-5 0,0-1-2 16,0 1 0-16,0-1 2 0,0-1 0 0,0 5 2 0,0-3 0 16,0 3-2-16,-7-4 2 0,7 4 0 0,0 0-1 0,0-2 1 0,0 2 0 15,0 0 0-15,0 0-1 0,0-5-1 0,0 5-3 0,0 0-2 0,0 0 0 16,0 0-1-16,0 0 0 0,0 0-1 0,0 0 1 0,0 0-1 16,0 0 0-16,0 0 0 0,0 0 0 0,0 0-1 0,0 0 0 15,0 0 2-15,0 0 1 0,0 0 1 0,0 0 3 0,0 0 3 16,0 0 2-16,0 0 3 0,0 0 2 0,0 0-1 0,0 0 2 0,0-4 0 15,0 4 0-15,0 0 1 0,0-3-2 0,0 3-1 0,-6 0-1 16,6 0-1-16,0-4-3 0,0 4-2 0,0-4-2 0,-6 4-2 16,6 0 0-16,0-3 0 0,0 3 0 0,0 0 2 0,-8-4 0 0,8 4 0 15,0 0 2-15,0-4 0 0,0 4-1 0,-6 0 1 0,6-3-1 16,0 3 1-16,-6 0 0 0,6-3-2 0,0 3 3 0,-7-5 1 0,7 5 1 16,0-3-2-16,-6 3 2 0,6 0 0 0,0-4 2 0,-7 4 3 15,1-4 1-15,6 4 2 0,-7 0 2 0,7-3 0 0,-6 3 3 16,6 0 6-16,-6 0-1 0,-2 0-1 0,8 0 0 0,-6 3 3 0,0-3-1 15,6 4 0-15,-7-4-2 0,0 4-3 0,7 4-2 0,-6-5-1 16,0 4 1-16,6 0 1 0,-7 1 1 0,7-1 2 0,0 4 1 16,-6 1 5-16,6 2 2 0,0-3 2 0,0 3 0 0,6 1-1 0,-6 0 2 15,0-1-1-15,7 1 2 0,-1-1-1 0,0-3-1 0,-6 0-2 16,7 1-4-16,6-1-7 0,-7 0-5 0,2-4-4 0,-2 0-4 16,7-4-4-16,-7 5-2 0,1-4-1 0,6 0-2 0,-7-4 2 0,0 0-2 15,2 0 0-15,-2 0-2 0,0 0 1 0,1-4 0 0,-1 4 0 16,1-4-1-16,-1-4-1 0,1 5 0 0,-1-4 1 0,1 0-1 15,-7-4 1-15,7 4-1 0,-1-4-1 0,0 0 0 0,-6-1-1 0,7 1 0 16,0-3 0-16,-1 3 1 0,-6 0-1 0,6 0 1 0,1 3-1 16,-1-3 1-16,1 4 0 0,0 0 0 0,-1 3-1 0,0-3 0 15,2 3 0-15,-2 4 2 0,0 0 0 0,1 0 0 0,6 4 0 0,-7-1 0 16,1 5-1-16,5-1 4 0,-4 4 8 0,-2 0 5 0,0 4 6 16,7-1 4-16,-6 5 5 0,-1-1 5 0,7 4 7 0,-6 4 3 0,0-1 3 15,-1 4 5-15,0 1 5 0,1 3 8 0,0-4 4 0,-1 4 1 16,-6-3-3-16,0-1-2 0,0 0-4 0,0 0-1 0,0-3-1 15,-6 0-4-15,-1-1-6 0,0-4-4 0,1 2-1 0,-7-1-4 0,6-3-6 16,-6-1-6-16,0 1-6 0,0-2-6 0,-7 3-5 0,8-6-9 16,-8 4-11-16,1-7-21 0,5 3-27 0,-5-3-29 0,-1 0-34 0,-6 0-38 15,7-3-40-15,-1-1-43 0,1-3-42 0,-8 0-21 0,8-4-10 16,0-4-3-16,-8 0-2 0,8-3 4 0,0-4 8 0,-1 0 18 16,7-4 23-16,0 1 29 0,0-5 32 0</inkml:trace>
  <inkml:trace contextRef="#ctx0" brushRef="#br0" timeOffset="-210216.13">14119 15665 152 0,'7'0'156'0,"-7"0"-24"0,0 3-33 0,-7 1-35 15,7 3-31-15,-13-3-17 0,7 3-8 0,-8-3-3 0,2 3-4 0,-8-3-40 16,7 0-61-16,-7-1-34 0,8 1-21 0,-8-4-4 0,1 4 80 16</inkml:trace>
  <inkml:trace contextRef="#ctx0" brushRef="#br0" timeOffset="-207875.81">9841 16496 3 0,'0'-3'-3'0</inkml:trace>
  <inkml:trace contextRef="#ctx0" brushRef="#br0" timeOffset="-198568.12">9815 18358 60 0,'-8'0'95'0,"2"0"2"16,6 0 1-16,-6 0 1 0,6 0 0 0,-7 0 1 0,1 0 1 0,6 0-22 15,0 0-30-15,0 0-18 0,0 0-14 0,0 0-5 0,0 0-4 0,0 0-3 16,0 0-2-16,0 0-1 0,0 0-1 0,0 0-2 0,0 0 1 0,0 0-1 16,0 0 0-16,0 0 2 0,0 0 2 0,0 3 0 0,6-3 1 0,-6 0 0 15,7 0 2-15,-7 0 5 0,6 0 5 0,0 4 5 0,2-4 1 16,-2 0 2-16,-6 0 0 0,13 0-2 0,-6 0 2 0,-1 0-1 0,7 0-2 15,-7 0-1-15,1 0 0 0,6 0-1 0,-7 0-1 0,8 0-4 0,-2-4-6 16,-5 4-1-16,6 0-3 0,0 0 0 0,-7-3 2 0,8 3 1 0,-2-4 0 16,2 0 1-16,-1 1 1 0,-1-2 0 0,2 1 0 0,-2 1 1 0,2-1 2 15,5-3 2-15,-5 4 1 0,4-5 1 0,-4 1 1 0,5 0-1 16,1-1-1-16,0-3 0 0,-1 4 0 0,7-4 1 0,-6 0-1 0,6 0 2 16,-7 0 0-16,7-3 0 0,0 3-3 0,1-5-1 0,-1 2 0 0,6 3-1 15,-6-4-2-15,7 1 0 0,-7-1-1 0,7 1-1 0,-1-1-1 16,-7 1-1-16,9-2-1 0,-2 2-2 0,1-5 0 0,-1 5-1 0,1-4-1 15,-7-1-1-15,7 1 0 0,-1 0-1 0,1-5 1 0,-1 5 1 0,7-4-1 16,-7 0 1-16,1 0 2 0,-1 0 0 0,8-3 2 0,-7 3-1 0,-1-4 1 16,7 1 2-16,0-1-1 0,-7-3 2 0,8 0 1 0,-1 3 2 15,0-4-2-15,0-3 1 0,0 4 0 0,7-4-3 0,-8 4 0 16,2-4 0-16,-1 0-2 0,0 0-1 0,7 0 1 0,-7 0-1 0,0 0 1 16,7 0 0-16,-8-4-3 0,8 8 1 0,-7-4-1 0,6 0-2 0,-6 5 1 15,7-6-1-15,0 1 0 0,0 4-1 0,-8-1 1 0,9 0-1 16,-2 2 0-16,1-5 0 0,-1 3-2 0,1 1 1 0,-1-1-2 0,7 1 2 15,-6 0 1-15,0-4 0 0,-1 4 1 0,1-1 1 0,5-3 0 16,-5 4 2-16,0 0 0 0,6-4-1 0,-7 4 0 0,1-4 0 16,7 3 0-16,-8-2-1 0,1 2 0 0,5-3-2 0,-5 4-1 0,-1 0-2 15,2-2-1-15,-2 3 0 0,1-1-1 0,-1 3 0 0,1-4 2 0,-7 5 1 16,6-1 1-16,1 1 0 0,-7-1 0 0,7 0 2 0,-1 4 2 16,-6-3 1-16,7 3 2 0,-1-3 2 0,1 2 2 0,-1 1 0 15,1-3 2-15,0 3-2 0,0-4 0 0,-1 0 0 0,1 4 1 16,5-3 1-16,-5-1-1 0,7 1 2 0,-2-1-1 0,2 0-1 0,-1 0-2 15,-1 5 0-15,8-5-2 0,-6 0 0 0,5 1-1 0,-5 2-2 16,4-2 1-16,2-1-3 0,0 1-3 0,0-1 1 0,-1 1 2 16,-5-1 0-16,5-4 0 0,1 1 1 0,-1 1 0 0,-6-3 4 0,7 2 5 15,0-4 2-15,-1 0 4 0,-5 0 2 0,4 0 1 0,2 0 2 16,0-3 0-16,0-1-1 0,-1 0 0 0,1 1-1 0,6-1 1 0,-6-3-1 16,-1 3-1-16,1-3-1 0,6 3-2 0,-6-3-1 0,6 3-1 15,-6 1-1-15,6-1 0 0,-7 0-1 0,7 1 0 0,0 3 0 16,-6-4 0-16,6 4-1 0,0 4 1 0,-6-4 1 0,6 4 1 0,0-5-1 15,0 6-4-15,1-2-2 0,-1 1-1 0,0 3-1 0,0 0-2 16,6-3 1-16,-12 3-1 0,6 5 0 0,0-5-1 0,-6 4-1 16,6 0-2-16,-13 0-5 0,7 4-6 0,-7-4-10 0,0 3-11 0,-6-3-12 15,-1 5-11-15,-5-3-13 0,-2-1-10 0,1 2-13 0,-6-3-13 16,-7 4-19-16,0-4-20 0,-7 4-21 0,1-4-21 0,-6 0-6 16,-2 0-1-16,-5 0 9 0,-7-4 9 0,-7 1 11 0,1-2 12 0,-8-1 12 15,-5 2 12-15</inkml:trace>
  <inkml:trace contextRef="#ctx0" brushRef="#br0" timeOffset="-196965.91">11827 10631 0 0,'0'-3'20'0,"0"-1"33"0,-7 0 0 0,7 1-6 0,0-2-13 0,-6 1-6 16,6 4-4-16,-7-3-3 0,7 0-1 0,-6-1-1 0,6 4-2 16,0-4-3-16,-7 1 0 0,7-1 0 0,0 0-1 0,-6 1 1 15,6-1 0-15,0 1-1 0,0-1 0 0,-6 4-1 0,6-4-1 0,0 0-3 16,0 1 2-16,0-1-1 0,0 4 0 0,0-4 1 0,0 1 0 16,0-1-1-16,0 4 2 0,0-4 1 0,0 4 2 0,0 0 0 15,0 0 1-15,0 0 1 0,0 0 1 0,0 0 1 0,0 0-2 16,0 0 1-16,0 0 0 0,0 0-3 0,0 0 0 0,0 0-3 0,0 0-1 15,0 0-3-15,0 0-1 0,0 0-3 0,0 0 0 0,0 0-2 16,0 0-1-16,0 0-1 0,0 0 0 0,6 0 0 0,-6 4-1 16,6-4 1-16,-6 0-1 0,7 4 1 0,-7-4-1 0,6 3 1 0,1 1 0 15,-1 0 1-15,1-1 0 0,5 1 1 0,-4 0 1 0,-2 3 1 16,7 0 0-16,0-3 1 0,-7 3 0 0,7 4 2 0,1-4 1 0,-2 5 4 16,2-1 4-16,-2 0 3 0,8 3 2 0,-7 1 0 0,1 0 0 15,4-1 1-15,2 5-1 0,-1-1 1 0,1 4-2 0,0-4 0 16,-1 4 0-16,7 0 0 0,-6 0-2 0,6 0-4 0,-7 5-5 0,7-2-3 15,-6 0 1-15,7 1-1 0,-2-1 0 0,-5 1-1 0,6-1-1 16,0 5 0-16,0-4-1 0,-1 3 1 0,2 0 1 0,-1 1 0 0,-6-1 1 16,12 4 2-16,-6-4 4 0,1 4 0 0,-2 0 0 0,7-4 0 15,-5 8 1-15,5-4 2 0,-6 0 1 0,1 0 1 0,5 0 0 16,-6 3-2-16,0-2 0 0,7-2 0 0,-7 1-2 0,0 0-3 16,7 0-2-16,-8 1-1 0,9-2-2 0,-9-2 0 0,7-1-3 0,-5 4 0 15,5-4 0-15,-6 1 1 0,7-1 0 0,-7 0 1 0,0 1 3 16,7-1 3-16,-7-4 2 0,6 5 2 0,-5-1 1 0,5 1 1 15,1-1 1-15,-7 4 1 0,6-4 0 0,1 4 1 0,-7-3-2 0,7 2 1 16,-1 1-1-16,-6 4-2 0,7-4-2 0,-1-1-3 0,1 5-3 16,-7-4-2-16,6 4-1 0,1 0-1 0,-1-1-1 0,1 4 1 0,-1-3 0 15,1 4 0-15,-7-1-1 0,13 0 1 0,-6 4-1 0,-1-4-2 16,1 0 1-16,-1 1 0 0,1-1-1 0,-1 0 2 0,1 0 1 16,0-2 0-16,0 2-2 0,-1-3 0 0,1-2 0 0,5 3-1 0,-5-5 0 15,-1 3 4-15,7 1 7 0,-6-4 4 0,7 4 2 0,-2-1 2 16,-5-3 1-16,6 4 1 0,0 3 1 0,0-3-1 0,0 0 0 15,0 2 1-15,1 2-1 0,5-1 0 0,-6 1-1 0,0-1-4 0,0 4-6 16,0-1-5-16,0 2-1 0,1-1-2 0,-8-1 0 0,7 2 0 16,0 2 2-16,-7-3 1 0,8 4-2 0,-7-4 2 0,5 3 0 0,1 1 0 15,-6-4 2-15,7 3-1 0,-2-2-1 0,-5-1 2 0,6 0-1 16,-1 3 1-16,2-7 1 0,-1 8 1 0,0-7 1 0,-7 2 4 16,8-2 0-16,-1-1 1 0,0 0 1 0,0 1 0 0,0-1 3 0,0 0 0 15,0-3 2-15,0 3 1 0,1 0 0 0,-2-3 0 0,1 3 0 16,1-3-1-16,-1 3-2 0,-7-3-2 0,7 3-2 0,0-3-2 15,-6 2-1-15,6-1 0 0,0-2-1 0,-6 5-2 0,-1-6 2 0,7 3 0 16,-7 2 1-16,1-3-1 0,0 4 1 0,6-6 1 0,-6 2 3 16,-1 3 3-16,7-2 2 0,-6 2 2 0,-1-3 1 0,8 2 2 15,-8-2 0-15,7 3-1 0,-6-3-2 0,6 1-1 0,-7-3 0 0,8 2-1 16,-8 0-1-16,7 0-2 0,-6-5 0 0,5 5 0 0,-5-8-2 0,0 4 2 16,-1-3 1-16,8-2 1 0,-8 2 1 0,-5 0 1 0,5-5 1 15,1 1 0-15,-1-1 0 0,-6 1-1 0,-1-4 2 0,8 0-3 0,-7 3-1 16,-6-2-4-16,6-1-1 0,0-4-2 0,-7 4-3 0,8 0-2 15,-7-4-2-15,-8 0-1 0,8 1 0 0,-7-1-2 0,7-3 0 0,-8 3-2 16,2-3-1-16,-2-4-1 0,-5 0-3 0,0 3-7 0,-1-6-9 16,1 2-16-16,-1-2-17 0,-6 0-22 0,0-1-25 0,-6-3-31 0,6 3-37 15,-7-4-27-15,-6 1-23 0,0-4-13 0,-1 4-6 0,-4-4-1 16,-2 0 1-16,1-4 6 0,-7 4 9 0,-1-4 15 0,-5-3 18 0</inkml:trace>
  <inkml:trace contextRef="#ctx0" brushRef="#br0" timeOffset="-185490.04">13240 15661 41 0,'0'0'67'0,"0"0"2"0,0-4 2 0,0 4-5 0,-6 0-10 15,6-3-8-15,0 3-7 0,0-4-6 0,0 4-5 0,0-3-3 16,0 3-2-16,0 0 0 0,0-4-2 0,-6 4 0 0,6 0-1 0,0 0-2 16,0-4-1-16,0 4 1 0,0 0-1 0,0 0 0 0,0 0 0 15,0 0 2-15,0-3 1 0,0 3 1 0,0 0 0 0,0 0-1 16,0 0-2-16,0-4 0 0,0 4-1 0,0 0-1 0,0 0 1 0,0 0-1 16,0-4 1-16,0 4-2 0,0 0-1 0,0 0-1 0,0 0-2 15,0 0 0-15,0 0 0 0,0 0 0 0,-8-3 1 0,8 3 0 16,0 0 0-16,0 0 1 0,0 0 0 0,0-5 1 0,0 5-1 0,0 0 2 15,0 0 0-15,0-4 0 0,0 4 0 0,-6 0-1 0,6 0-1 16,0-3 0-16,0 3 0 0,0 0-1 0,0 0 0 0,0 0 0 0,0 0 0 16,0 0-1-16,0-3-1 0,0 3 1 0,0 0-1 0,0 0-1 15,-6 0 0-15,6 0-1 0,0 3 0 0,0-3 0 0,0 0-2 16,-7 0 0-16,7 0-2 0,0 0 0 0,0 0-2 0,0 3 0 16,-7-3 1-16,7 0-2 0,0 0-1 0,0 4 0 0,-6-4-1 0,6 5 1 15,0-5 0-15,-7 3-1 0,7 1 0 0,0 0-1 0,-6-1 1 16,6 1-1-16,-6 0 0 0,6 3-2 0,0-4-1 0,-7 1-1 15,7 0-3-15,0 3-5 0,-7-3-3 0,7-1-7 0,0 1-8 0,-6 3-8 16,6-3-8-16,0 0-12 0,0-1-12 0,0 1-21 0,0 3-26 16,0-3-12-16,0 0-5 0,0-1-2 0,0 1 0 0,0 0 3 0,-6-1 6 15,6 1 5-15,0-1 8 0</inkml:trace>
  <inkml:trace contextRef="#ctx0" brushRef="#br0" timeOffset="-183395.64">13846 15104 0 0,'0'0'43'0,"0"0"49"0,0 0-1 0,0-3 1 0,0 3 1 15,0 0 0-15,-7 0-1 0,7 0-10 0,0-4-18 0,0 4-17 16,0 0-17-16,0 0-11 0,0 0-10 0,0 0-3 0,0 0-5 0,0 0 1 15,0 0 2-15,0 0-1 0,0 0 2 0,0 0 2 0,0 0 0 16,0 0 2-16,7 4 2 0,-7-4 1 0,0 0 4 0,0 3 2 16,6-3 3-16,-6 4 2 0,7-4 0 0,-7 4 1 0,6-1 0 0,-6-3-2 15,6 4 0-15,2-1-1 0,-8 1-1 0,6 0-2 0,0-1-1 0,-6 1-2 16,7 0-3-16,-1-1-3 0,-6 2-1 0,7-2-2 0,-1 0-1 16,-6-3-2-16,7 4-1 0,-1 0-3 0,-6-1-2 0,7 1-3 15,-7 0-3-15,0-4-5 0,7 3-4 0,-7 1-5 0,6 1-4 0,-6-3-5 16,6 2-6-16,-6-4-9 0,0 3-12 0,0 2-18 0,0-1-21 15,0-1-10-15,7 1-3 0,-14-1 0 0,7 4 1 0,0-3 4 16,-6 0 4-16,6-1 5 0,-6 4 51 0</inkml:trace>
  <inkml:trace contextRef="#ctx0" brushRef="#br0" timeOffset="-175178.8899">8205 17917 0 0,'0'0'20'0,"0"0"66"0,0 0 2 0,0 0-1 16,0 0 1-16,0 0-1 0,0 0 1 0,0 0-11 0,0 0-17 15,0 0-16-15,0 0-17 0,0 0-11 0,0 0-8 0,0 0-4 0,0 0-2 16,0 0-3-16,0 0-1 0,0 0 0 0,0 0 2 0,0 0-1 16,0 0 0-16,0 0 0 0,0 0 0 0,0 0 0 0,0 0 0 0,0 0 2 15,0 0 0-15,0 0 0 0,0 0-2 0,0 0-1 0,0 0 0 0,0 0-1 16,0 0 2-16,0 0 0 0,0 0 0 0,0 0 0 0,0 0-3 0,0 0-2 16,0 0-4-16,0 0-4 0,0 0-6 0,0 0-9 0,0 0-9 15,0 0-13-15,0 0-11 0,0 0-10 0,0 0-7 0,0 0-4 0,0 0-1 16,0 0 0-16,0 0 1 0</inkml:trace>
  <inkml:trace contextRef="#ctx0" brushRef="#br0" timeOffset="-174000.7">8154 17961 0 0,'0'-3'92'0,"0"3"19"15,-7-4 2-15,7 4 5 0,-7 0 1 0,7-3 5 0,0 3 2 16,0-4-6-16,-6 4-11 0,6 0-18 0,0 0-23 0,0 0-10 0,0-4-5 15,0 4-2-15,0 0-4 0,0 0 1 0,0 0-1 0,0 0-1 16,0 0-1-16,0 0-1 0,0 0 0 0,0 0 1 0,0 0-1 0,0 0-2 16,0 0-3-16,0 0-3 0,0 0-4 0,0 0-2 0,0 0-4 0,0 0-2 15,0 0-4-15,0 0-2 0,0 0 1 0,0 0-3 0,0 0-4 0,0 0-3 16,0 0 0-16,0 0-1 0,0 0-1 0,0 0-2 0,0 0 1 0,0 0-2 16,0 0 0-16,0 0 1 0,0 0-1 0,0 0 0 0,0 0-2 15,0 0 0-15,0 0 0 0,0 0-1 0,0 0 1 0,0 0 1 16,0 0 0-16,0 0 3 0,0 0 2 0,6 0 2 0,-6 4 2 0,0-4 3 15,7 4 2-15,-7-4 1 0,7 3 3 0,-7-3 2 0,6 4 2 0,-6-1 2 16,6 1 2-16,-6 0 1 0,7 0 0 0,0-1 1 0,-1 1 2 16,1 3 1-16,-1 1 1 0,0-1 0 0,1 0 1 0,0 1-1 0,-1-1 0 15,0 4-1-15,8 0-1 0,-8 1-2 0,1-2 0 0,6 1-1 0,-6 0 0 16,5 0-2-16,-6 4-4 0,8-4-3 0,-8-1-3 0,7 1-4 16,-6 0 0-16,6 1-3 0,-7-2-1 0,8 1-1 0,-8 1-1 0,7-6-2 15,-6 6-1-15,-1-1 0 0,7-4-1 0,-7 1-1 0,8-1-1 0,-8 0 0 16,0 0 0-16,8 1 0 0,-8-1-1 0,1 0 0 0,-1 1 0 15,1-4 1-15,-1 3 0 0,1-4-1 0,-1 5 1 0,0-5 0 0,2 4-1 16,-2-3 0-16,0-1 0 0,-6 6-1 0,7-6 0 0,-1 1 0 0,-6 0 1 16,7-1-1-16,-7 1 1 0,6-1-2 0,-6 1 0 0,7 0 1 0,-7-1 0 15,6 1 0-15,-6-4 0 0,6 4 1 0,-6-4-1 0,0 3 0 16,0-3 1-16,0 4-1 0,8-4-1 0,-8 0 0 0,0 0 1 0,0 0 0 16,0 0 1-16,0 0-1 0,0 0-1 0,0 0 1 0,0 0 0 15,0 0 0-15,0 0 1 0,0 0 0 0,0 0-1 0,0 0 0 0,0 0 0 16,0 0-1-16,0 0 0 0,0 0 0 0,0 0-3 0,-8 0 0 15,8 0-1-15,0-4-1 0,0 4-1 0,-6 0 0 0,6-3-1 0,0 3 0 16,-6-4-1-16,6 4 0 0,0-4 0 0,-7 4-1 0,7-3 0 0,0 3 1 16,-6-4-1-16,6 0 0 0,-7 4 1 0,7-3-2 0,-6-1-1 0,6 4-1 15,0-3-2-15,-7-1-1 0,7 4 0 0,0-4-1 0,-6 1 0 16,6-2 2-16,-6 5-1 0,6-4 1 0,-8 1 1 0,8 3 1 0,0-4 1 16,-6 4 1-16,6-3 2 0,-6-1 2 0,6 4 2 0,0-3 1 15,-7 3 0-15,7 0 2 0,-6-4 0 0,6 4 0 0,0-4-1 0,-7 4-1 16,7-3 2-16,-6 3-3 0,6 0 0 0,0-4-2 0,-7 4-2 0,7-3-1 15,-6 3-2-15,6-4 1 0,0 4 0 0,-7-4-1 0,7 4 0 16,-7-4-1-16,7 4 0 0,0-3-1 0,-6 3-2 0,6-4-1 0,-6 4 1 16,6-4-1-16,0 4 1 0,-7-3 1 0,7 3 1 0,0 0 0 15,0-4-1-15,0 4 0 0,-7 0 0 0,7-4 0 0,0 4-1 0,0-3 1 16,-6 3 0-16,6 0 1 0,0 0 1 0,0 0 0 0,0-4 3 0,-6 4-1 16,6 0 2-16,0 0-2 0,0 0-1 0,0 0-1 0,-7 0-2 0,7 0-2 15,0-4 0-15,0 4-4 0,-6 0-3 0,6 0-4 0,0 0-4 16,-7 0-8-16,7-3-8 0,-7 3-8 0,7 0-7 0,-6 0-6 0,6-4-5 15,-6 4-8-15,-1 0-11 0,7-3-16 0,-7 3-19 0,1 0-15 0,0 0-10 16,6 0-2-16,-7 0 2 0,0 0 5 0,7 0 7 0,-6-5 8 16,-1 5 7-16,7 0 7 0,-6 0 75 0</inkml:trace>
  <inkml:trace contextRef="#ctx0" brushRef="#br0" timeOffset="-171811.9">8205 17961 65 0,'0'0'69'0,"0"0"1"0,0 0 1 0,0-3-6 16,-6 3-12-16,6 0-8 0,0 0-9 0,0-4-6 0,0 4-5 0,0 0-4 15,-6 0-3-15,6 0-1 0,0 0-1 0,0-3-1 0,0 3 1 0,0 0 1 16,0 0 0-16,-7-4 2 0,7 4-1 0,0 0 0 0,0 0 1 16,0-4-1-16,0 4 0 0,0 0-1 0,0 0 2 0,-6 0-1 0,6 0 0 15,0-3 1-15,0 3-2 0,0 0 1 0,0 0-1 0,0 0 0 0,-7 0-1 16,7 0-2-16,0 0 1 0,0-4-1 0,0 4 0 0,0 0 0 16,0 0-1-16,0 0 0 0,0 0-4 0,0-3 0 0,0 3 0 0,-7 0-2 15,7 0 0-15,0 0-1 0,0 0 1 0,0 0 0 0,0 0 0 0,0-4 0 16,0 4 0-16,0 0 0 0,0 0 1 0,-6 0 0 0,6 0 0 15,0 0 2-15,0 0 0 0,0 0 0 0,0 0 1 0,0-3 0 0,0 3 0 16,0 0 2-16,0 0-1 0,0 0 0 0,0 0 0 0,0 0 1 0,0 0-2 16,0 0 0-16,0 0-1 0,0 0 1 0,0 0-2 0,0 0-1 15,0 0 0-15,0 0-1 0,0 0-2 0,0 0 0 0,0 0 1 0,0 0 1 16,0 0 2-16,0 3 4 0,6-3 4 0,-6 0 3 0,0 4 2 0,7-1 2 16,-7-3 2-16,7 4 2 0,-1-1 2 0,1 5 2 0,-1-5 3 15,0 4 4-15,1 1 2 0,0-1-2 0,5 1-2 0,-4 3-3 0,-2 0-3 16,7 0-1-16,-7-1-3 0,8 1-1 0,-2 5-2 0,-6-6-1 0,8 5-2 15,-1-4-2-15,0 0-1 0,-6 4-3 0,5-4-1 0,2-1-2 16,-2 6-1-16,-5-6 0 0,6 1 0 0,0-4-1 0,-7 4-2 0,8 1-1 16,-2-6 0-16,-5 6-1 0,6-5-1 0,-6 4-1 0,6-3 0 15,-7-1-2-15,7 0 0 0,-7-3 0 0,2 3 0 0,-2-3-1 0,0 3-1 16,1-3-1-16,-1-1 1 0,1 1 1 0,-1 0-1 0,1 0 0 16,-7-4-1-16,6 3 0 0,-6 1 0 0,6-4 1 0,-6 0 0 0,0 3-1 15,0-3 1-15,0 0 0 0,0 0 0 0,0 0 1 0,0 0 0 0,0 0 0 16,0 0 0-16,0 0 0 0,0 0 2 0,0 0 0 0,0 0-1 15,0 0 0-15,0 0-1 0,-6-3 0 0,6 3-2 0,-6 0 0 0,6-4 0 16,-7 1-1-16,7 3 1 0,-6-4-1 0,-1 4 0 0,1-4 1 0,6 0 2 16,-7 1-1-16,1-1-3 0,0 4 1 0,-2-4-2 0,2 1 1 15,0-1-1-15,-1 0 0 0,7 1-1 0,-6-1-1 0,-1 0-1 0,-6 1-1 16,7-1-1-16,-1 1-2 0,0-5-1 0,1 5 0 0,0-5 1 0,-1 5 1 16,0-5 1-16,-5 5 1 0,5-4 0 0,1 3 1 0,-1-4 0 0,0 0 0 15,1 5 0-15,0-1 0 0,-1-3 0 0,0 4-1 0,1-5 0 16,0 4 1-16,-1-2 1 0,0 1-1 0,1-2-1 0,6 3 0 0,-7-3 2 15,1 4 0-15,0-5 0 0,-2 5 0 0,8-2 2 0,-6-1 0 16,0 2 2-16,0 0 0 0,-1-3-1 0,7 3 1 0,-7 1-1 0,1-4 1 16,-1 3 2-16,1 0-1 0,6 0-2 0,-6 0 0 0,-2-2 1 0,2 1-2 15,6 2 0-15,-6-1 0 0,-1 0-2 0,0 1 1 0,1-5 1 16,6 5-1-16,-6-1 0 0,-1 1 0 0,1-1 0 0,6 0 0 0,-7 1 1 16,0-1-1-16,7 0-1 0,-6 1 1 0,0-1 2 0,6 4 3 0,-7-4-1 15,7 1 2-15,0 3-1 0,-7 0 0 0,7-4 0 0,0 4 0 16,0 0 0-16,0 0 0 0,0 0-1 0,0 0 1 0,0 0 1 0,0 0 0 15,0 0-2-15,0 0 1 0,0 0-2 0,0 0 1 0,0 0 0 0,0 0 0 16,7 4-1-16,-7-4 2 0,7 3-2 0,-7 1 1 0,6 0 2 0,0 3 0 16,1-3 0-16,0 3 0 0,-1 0 3 0,7 0 0 0,-7 4 2 15,8-3 1-15,-2 4 2 0,-4-2 1 0,4 1 0 0,1 0 2 0,1 4 0 16,4-4 0-16,-4 3 0 0,-1 1 1 0,0-4-1 0,0 4-1 16,0-1-1-16,0-3-1 0,7 3-2 0,-7-2-2 0,-1-1-2 0,2-1-1 15,-2 2 0-15,2-1-1 0,-1 0-2 0,-7-4 0 0,7 0 0 0,-6 5 0 16,5-5 0-16,-4 0 0 0,-2-3 1 0,7 3-1 0,-7 0 0 15,1-4 0-15,-1 1 2 0,-6 1-1 0,7-2 0 0,-7 1 0 0,6 0 1 16,-6-4 0-16,0 0-1 0,6 0 1 0,-6 0 1 0,0 0-1 16,0 0 0-16,0 0 0 0,-6 0 0 0,6 0-1 0,0-4-2 0,-6 0-1 0,-1 4 0 15,1-3-1-15,6-6 0 0,-13 6-1 0,6-1 1 0,1-3-1 16,0 0 0-16,-8 0 0 0,8 0 1 0,-1 3-1 0,-6-7-1 16,7 3 2-16,-7 1 1 0,6 0 2 0,-6-1-1 0,7 1 1 0,-1-1 0 15,-6 2 1-15,7-5-1 0,-1 3 0 0,1 0 0 0,-8 2 0 0,8-2-1 16,0 0 0-16,-1 1 0 0,0 0 1 0,1 0-2 0,0-1 0 15,-1 2 1-15,0-2-1 0,1 0 1 0,-1 1-1 0,1 0 0 0,-8 0 1 16,8-1-1-16,0 1 0 0,0-1 2 0,-1 1-1 0,0 0-1 0,1 0 1 16,-1 3 0-16,1-4 1 0,0 2-1 0,-2 1 1 0,8-2 0 0,-6 3-1 15,0 1 1-15,-1-1 0 0,7 0 0 0,-7 1 1 0,7-1-1 16,0 4 1-16,0-3 0 0,-6 3-1 0,6 0 0 0,0 0 0 0,0 0-1 16,0 0 0-16,0 0 1 0,0 0-1 0,6 0 0 0,-6 0 0 15,0 3 1-15,7 1 0 0,0-1 3 0,-1 5 3 0,0-5 2 0,2 5 2 16,4 4 0-16,-5-6 3 0,6 6 2 0,0 2 1 0,-1-3 3 0,2 4 1 15,-1-1 2-15,0 1 0 0,6-1 1 0,-5 1-2 0,-2-1-2 16,2 6-2-16,5-6-4 0,-6 1 0 0,0-1-3 0,0-3-1 0,0 4-1 16,0-1-1-16,0-2-4 0,0-2-2 0,-7-2-2 0,8 2-5 0,-1-3-1 15,-7 5-5-15,1-4-4 0,-1-5-5 0,1 4-4 0,-1-3-7 0,0 0-6 16,2-1-11-16,-2 1-11 0,-6 0-13 0,6-1-14 0,-6-3-18 0,7 4-19 16,-7-4-18-16,0 0-15 0,0 0-6 0,0 0 2 0,0 0 1 15,0 0 4-15,-7-4 7 0,1 1 6 0,0-5 10 0,-2 1 41 0</inkml:trace>
  <inkml:trace contextRef="#ctx0" brushRef="#br0" timeOffset="-153135.9499">11038 12939 0 0,'-6'-4'52'0,"6"1"44"0,0-1 4 0,0 1 3 15,0-1 4-15,0 4 2 0,0-7 1 0,0 2-10 0,-6 5-17 16,6-3-17-16,0 0-18 0,0 0-7 0,6-2-4 0,-6 1-1 0,0 1-2 15,0-1-1-15,0 0-4 0,6-3-1 0,-6 3-1 0,8-3 1 16,-8 3 0-16,6-3 2 0,-6 0 1 0,6-1 0 0,-6 1 1 16,6 4-2-16,1-5-1 0,0 1-1 0,-1 0-1 0,-6 3-3 0,7-3 1 15,-1 3-3-15,1-3-1 0,0 3-1 0,-1-3-4 0,0-2 0 16,1 6-1-16,6-4-1 0,-7 3 0 0,1-3-1 0,6 0 0 16,-6 3-1-16,-1-3 1 0,8-1-2 0,-8 5-1 0,6-4 2 0,-5 3-2 15,6 0 2-15,-6-3-2 0,-1 3 1 0,8 1-1 0,-8-1-1 16,0 0-1-16,7 1-1 0,-6-1-1 0,-1 4-1 0,1-4 0 15,6 4-1-15,-6 0 0 0,-1-3 1 0,0 3-2 0,0 3 1 0,2-3-1 16,-2 0 2-16,0 0-2 0,1 4 1 0,-1-4-1 0,1 4 1 16,0-1-1-16,-1 1 1 0,0 0-1 0,0 3 1 0,-6-3-2 15,8-1 1-15,-2 5 0 0,0-1 0 0,1-4 0 0,-7 5-2 0,7-1 1 16,-1 0 0-16,-6 0 0 0,7 5-1 0,-7-6 0 0,6 3 0 16,-6-2 0-16,6 4 1 0,-6-4-1 0,0 1 2 0,7 3 0 15,-7-4-1-15,0 4 2 0,0-4-1 0,0 4 1 0,0 0 0 0,0-4 1 16,0 4 1-16,-7 0-1 0,7 1 0 0,-6-6 1 0,6 6 0 15,-6-1-1-15,6 0 0 0,-7 0 0 0,1 0 1 0,6 0-2 0,-7 0 0 16,0 0 1-16,1 3-2 0,0-3 1 0,-2 0-1 0,2 1 1 16,0-2-1-16,0 2 0 0,-1-2-1 0,0 1 0 0,1 0 0 15,-1 0 0-15,7-3-1 0,-6 3 0 0,0-1 0 0,-2 1 0 0,2-3 0 16,6-1 0-16,-6 4 0 0,0-4-1 0,6 1 1 0,-7 0-1 16,7-1 0-16,-7 0 0 0,7-3 0 0,-6 3 0 0,6-3 0 15,0 2 0-15,0-1 0 0,-7-2 0 0,7 1 0 0,0-1 0 0,0 1 0 16,0 0 0-16,0-1-1 0,0 1 0 0,0 0 1 0,0-4 0 15,0 3 0-15,0-3 0 0,0 5-1 0,0-5 1 0,0 0 0 16,0 0 0-16,0 0-1 0,0 0 0 0,0 0 0 0,0 3 1 0,0-3 0 16,0 3 1-16,0-3 0 0,0 4-2 0,0 0 2 0,0-4 0 15,0 4 0-15,0-1-1 0,0 1 0 0,0-4 1 0,0 3-1 16,0 1 1-16,0-1-1 0,0-3 0 0,0 4 0 0,0 0-1 0,0-1 1 16,0 2 0-16,0-3 0 0,0 2-1 0,0 1 0 0,0-2 0 15,0 1 0-15,0 0 1 0,0-4 0 0,0 3-1 0,0-3 1 0,0 0 0 16,0 0 0-16,0 0 0 0,0 0 0 0,0 0 0 0,0 0 1 15,0 0 0-15,0 0 1 0,0 0 0 0,0 0 0 0,0 0 0 16,0 0 1-16,0 0-1 0,0 0 2 0,0-3-2 0,7 3 1 0,-7 0 0 16,0-4-1-16,0 0 1 0,6 1-1 0,-6-2 0 0,7 1 0 15,-7 2-1-15,7-6 0 0,-7 4-1 0,6 0 1 0,0-3-1 16,0 0 0-16,8 0 0 0,-8-1 0 0,1 2 0 0,6-6 0 0,-6 5 0 16,5-4 0-16,2 4 0 0,-2-4-1 0,-5 0 1 0,6 0 0 15,0 0 1-15,0-1-2 0,0 1 1 0,0 0-1 0,0 0-1 16,0 0 1-16,0 1 0 0,0-1 0 0,1 3 0 0,-2-3-1 0,1 4 0 15,0-4 0-15,-6 4 1 0,5-4-2 0,-4 3 0 0,4 2 2 16,-5-3-1-16,0 2 0 0,-1 3 0 0,1-3 1 0,-1 3-1 0,0 1 0 16,1-1 1-16,-7 1 0 0,7-1 1 0,-7 4-1 0,6-4 0 15,-6 4 1-15,0-3-1 0,6 3 1 0,-6 0-1 0,0 0 1 16,0 0 0-16,0 0 0 0,0 0-1 0,0 0 1 0,0 0 1 0,0 0 0 16,0 0-2-16,0 0 2 0,0 0 0 0,0 0 0 0,0 0 0 15,0 0 2-15,0 0 1 0,0 0-1 0,0 0 1 0,0 0 1 16,0 0 0-16,0 0 0 0,0 0 1 0,0 0 0 0,0 0 0 0,0 0 0 15,0 0 0-15,0 0 0 0,0 0-1 0,0 0 0 0,0 0-1 16,0 0 0-16,0 0-1 0,0 0 0 0,0 0-1 0,0 0 1 16,0 0-1-16,0 0-1 0,0 0 0 0,0 0-1 0,0 0 2 0,0 0-1 15,0 0 0-15,0 0 0 0,0 0 0 0,0 0 0 0,0 0-1 16,0 0 0-16,0 0 0 0,0 0 0 0,0 0-1 0,0 0 1 16,0 0 0-16,0 0 0 0,0 0-1 0,0 0-2 0,0 0-1 0,0 0-3 15,0 0-5-15,0 0-6 0,0 0-9 0,0 0-12 0,0 0-14 16,0 0-17-16,-6 0-20 0,6 3-30 0,-6-3-34 0,6 4-17 15,-7 0-9-15,0-1-3 0,1 1 0 0,0-1 1 0,-1 1 4 0,1 0 7 16,-8-1 9-16,8 1 13 0,-8 3 95 0</inkml:trace>
  <inkml:trace contextRef="#ctx0" brushRef="#br0" timeOffset="-149517.68">11644 13855 47 0,'0'0'84'0,"0"0"2"0,0 0 3 0,-6-4 2 16,6 4 2-16,0 0-2 0,0 0-10 0,0 0-14 0,0 0-16 15,0 0-9-15,-6 0-3 0,6 0-4 0,0-3-2 0,0 3-2 16,0-4-1-16,0 4-1 0,0-4 0 0,6 4-1 0,-6-3-1 0,0-1-2 15,0 0-2-15,6 1-2 0,-6-1-1 0,7 0-1 0,-7 1-2 16,7-1 0-16,-7 0-1 0,6 0 0 0,1 1-1 0,-1-4-1 0,0 3-1 16,1-3-2-16,0 0 0 0,-1 0-1 0,0-2 1 0,8 2-1 15,-8 0 0-15,7 0-1 0,-7-4 0 0,8 3-2 0,-2-3-1 16,-4 4 0-16,4-4 0 0,1 4-1 0,0-4 1 0,0 4 0 0,1-5-2 16,-2 5 0-16,2-4 0 0,-2 4-2 0,1 0 1 0,-6-1-1 15,6 1 0-15,0-1 0 0,-6 1 0 0,-1 3 0 0,7 1-1 16,-7-1 1-16,1 0-1 0,0 1-1 0,-1-1 1 0,0 4 0 15,-6-4-2-15,8 4 1 0,-8 0 1 0,6 0 0 0,0 0-1 0,-6 0-1 16,6 0 0-16,-6 0 0 0,7 0 0 0,-7 0 2 0,7 0-1 16,-7 0 1-16,6 0 0 0,-6 0 0 0,7 4 0 0,-7-4 0 0,6 0-1 15,0 0 1-15,-6 0 0 0,8 0 1 0,-2 0 0 0,-6 0-1 16,6 0 1-16,0 0 0 0,1 0-1 0,0 0 0 0,-7 0-1 0,6 0 2 16,1 0 2-16,-1 0-2 0,1 0 0 0,0 0-1 0,-7 0 0 15,6 0 0-15,0 0-1 0,1 4 0 0,0-4 0 0,-1 0-1 16,0 3 0-16,1-3 1 0,-7 0 0 0,6 4-2 0,1-4 0 15,0 4-1-15,-1-4 2 0,0 3 0 0,2 1 1 0,-2 0 1 0,0-1 0 16,0 1 1-16,1 0-1 0,-7 3-1 0,7-2 2 0,-1 1 0 16,1-2-1-16,-7 3-1 0,6-3-1 0,-6 3 1 0,6-3 0 0,-6 3 1 15,8 1 0-15,-8-1-1 0,0-4 0 0,0 5 1 0,0-1-1 16,0 0 2-16,0 1 0 0,0 3 0 0,0-4-1 0,0 0 2 16,0 1 1-16,-8 2 0 0,8-2-1 0,0 4-1 0,-6-2 1 0,6-3-1 15,-6 4 0-15,-1 0 0 0,7-3 0 0,-6 3-1 0,-1 0 0 16,0 0-1-16,1 4-1 0,0-5 2 0,0 1 0 0,-2 1 0 15,2 2-1-15,0-3 0 0,-1 4 1 0,0-4-1 0,1 0 1 0,-1 3 0 16,-5-3-2-16,5 1 1 0,0-2 0 0,7 1 0 0,-6 0 0 16,0-4 0-16,-1 5 0 0,0-6 0 0,7 2-1 0,-6 0 1 15,6-1 0-15,0 0 0 0,0 0 0 0,0-3-1 0,-7 0 0 0,7 3 0 16,0-3 0-16,7-1-2 0,-7 1 0 0,0 0 0 0,0-4-2 16,0 3-2-16,0-3-3 0,0 0-2 0,0 4-5 0,0-4-4 15,0 0-4-15,0 0-5 0,0 0-6 0,0 0-7 0,0 0-9 0,0 0-20 16,0 0-24-16,0-4-16 0,0 1-12 0,0 3-3 0,-7-4-2 15,7 0 2-15,-6 1 3 0,-1-1 3 0,7 4 5 0,-7-4 5 16,1 1 97-16</inkml:trace>
  <inkml:trace contextRef="#ctx0" brushRef="#br0" timeOffset="-147488.8499">12015 14145 0 0,'0'-4'35'0,"0"4"58"0,0-4 3 15,0 4 2-15,0-4 0 0,-6 1 0 0,6 3 2 0,0-4-6 16,0 4-11-16,0-4-20 0,0 4-25 0,0-3-11 0,0 3-5 16,6-4 1-16,-6 0 1 0,0 4 0 0,0-3 2 0,0-1 1 0,0 0 2 15,0 4 2-15,0-3 3 0,0-1 3 0,0 0 2 0,0 1 3 16,7-1 0-16,-7 1 2 0,0-1 1 0,0 0-2 0,7 1-4 15,-7-1-2-15,6 4-4 0,1-4-1 0,-7 1-2 0,6-2 0 0,0 1-3 16,2 2-2-16,-2-2-2 0,0 0-1 0,7 0-1 0,-6 0-1 16,6-3 0-16,0 4 0 0,-6-4 1 0,5 3-1 0,2-7 1 0,5 8 0 15,-6-5 0-15,0-3-1 0,7 4-1 0,-1-1-1 0,-6-3-1 16,6 4-2-16,1-4-1 0,-7 0-2 0,7 4-2 0,0-5-1 16,-8 6-2-16,8-6-2 0,-7 5-1 0,7-4 0 0,-8 3-3 0,2 1-1 15,-2 0-1-15,2 3-3 0,-1-3-2 0,-7 0-4 0,7 3-4 16,-6 0-5-16,-1 1-4 0,0 3-5 0,-6-4-7 0,7 4-4 15,-7-4-4-15,7 4-4 0,-7 0-5 0,0 0-5 0,0 0-6 0,0 0-6 16,0 0-5-16,0 4-7 0,0 0-6 0,-7-4-15 0,7 3-17 16,-7 1-11-16,7 0-5 0,-6-1 0 0,0 1 0 0,6 0 3 0,-7-1 4 15,0 1 6-15,1 0 6 0</inkml:trace>
  <inkml:trace contextRef="#ctx0" brushRef="#br0" timeOffset="-146268.22">12230 14591 38 0,'0'0'110'0,"0"0"3"0,0-4 1 0,0 4 0 0,0 0-1 16,0 0 2-16,7-3-1 0,-7 0-11 0,0 3-17 0,0-4-24 0,0 4-28 15,7-4-13-15,-7 4-7 0,6-4-3 0,-6 1-2 0,7-1 0 16,-1 0 0-16,-6 1 1 0,6-1 4 0,2 0 3 0,-2 1 2 0,-6-1 2 15,6 0 1-15,0 1 1 0,1-5 0 0,0 4 2 0,-1 1 0 16,1-1 0-16,-1 1-3 0,1-1 0 0,-7-3-1 0,7 3-1 16,-1 1-2-16,0-1-1 0,8-3-1 0,-14 2 1 0,12 2-1 0,-5-3-1 15,-1 1 2-15,1-2 0 0,0-1 2 0,-1 5 0 0,0-5 0 16,0 2 1-16,8-2 1 0,-8 0-2 0,1 1-1 0,0 3 0 16,6-3-3-16,-7 0-1 0,0 0-1 0,1-1-2 0,6 1 0 0,-7 3-3 15,1-3 0-15,0 0-2 0,6 3-1 0,-7-3-2 0,0 4 0 16,1-2-1-16,0 1-1 0,-1 1 0 0,8-1 0 0,-14 0 0 15,6 1 0-15,0 3 0 0,1-4-1 0,-1 0 0 0,-6 4-1 0,7 0 0 16,0 0 1-16,-1 0 0 0,-6-3 1 0,6 3-1 0,0 0 0 16,-6 0 0-16,8 0 0 0,-2 3-1 0,-6-3 1 0,6 0-1 15,1 0 0-15,0 0 0 0,-7 4 0 0,6-4 1 0,1 0 0 0,-1 4-1 16,0-4 0-16,-6 0-1 0,7 3 0 0,0-3 1 0,-1 0 1 16,0 4-2-16,1-4 1 0,0 4 0 0,-1-1 0 0,1-3 0 15,-1 4 0-15,-6 1 1 0,6-2-2 0,1 0 0 0,0-3 0 0,-7 4 1 16,6 0-1-16,0-1 0 0,-6 5-1 0,8-5 2 0,-8 1 0 15,6-1 1-15,-6 5 0 0,6-4 0 0,-6 3-1 0,0-4 2 16,0 5 1-16,7-1 0 0,-7 0 1 0,0 1 0 0,0 0 0 0,0 2 0 16,0-3 3-16,0 4-2 0,0 0 0 0,0 1-2 0,-7 2 1 0,7-3-1 15,0 0 2-15,-6 0-1 0,6 0-1 0,-6 0 0 0,-2 4 1 16,8-4-2-16,-6-1 1 0,0 1 0 0,-1 0 0 0,7 0 0 16,-7 1 1-16,1 2 0 0,0-3 0 0,-1 0 0 0,1 4 0 15,-1-4 0-15,0 0-1 0,1 0 0 0,0 4 1 0,-1-5-2 0,0 1 2 16,1 1-1-16,0-1 0 0,-7 0-2 0,6 0 1 0,0 0 0 15,-5-1 0-15,4 1 0 0,2-3 1 0,0 3-1 0,-7-4 1 16,6 4 0-16,1-4-1 0,-1 1 1 0,-5-1-2 0,12-4 2 16,-14 4-1-16,14 2 0 0,-6-6 0 0,-1 0 0 0,0 5 0 0,7-4-1 15,-6-1 0-15,6 1 1 0,-6 0-2 0,6-1 2 0,-7 1 0 0,7 0 0 16,-6-1-2-16,6-3 1 0,0 4-1 0,0 0 1 0,0-4 0 16,0 3 0-16,-7 1-1 0,7-4 1 0,0 4-1 0,0-4 0 15,0 0 1-15,0 3-1 0,0-3 0 0,0 0 0 0,0 4 2 0,0-4-1 16,7 0 0-16,-7 0-1 0,0 0 0 0,0 0 2 0,0 0 0 15,0 0 0-15,0 0 0 0,0 0-1 0,0 0 1 0,0 0 0 16,0 0-1-16,0 0 0 0,0 0 0 0,0 0 0 0,0 0 1 16,0 0 0-16,6 0 1 0,-6-4-1 0,0 4 0 0,7 0 0 0,-7-3 0 15,6-1 1-15,-6 4-1 0,6-4 1 0,1-3-1 0,0 3 2 16,-7 1 0-16,6-1 0 0,0-3 2 0,2 3 2 0,-2-3 0 0,7 0 2 16,-7 2 2-16,1-1 1 0,0-3 0 0,5 2 0 0,-6 0 2 15,8 0-1-15,-8-4 1 0,8 4 1 0,-1-4-1 0,-7 3 1 16,7-3-1-16,0 0-1 0,0 4 1 0,0-4-3 0,0 0-1 0,0 0-1 15,0-1 0-15,1 6-1 0,-8-9 1 0,13 8-2 0,-12-4 0 16,6 0-1-16,-1 3-1 0,2-2-1 0,-1 2 0 0,0-3-1 16,0 3 0-16,-7 2 0 0,8-2-1 0,-2 1 1 0,2 0-1 0,-8 0-1 15,7-1 1-15,-7 4-1 0,8-4-1 0,-8 1 1 0,8 4 0 16,-8-5 0-16,0 5-1 0,0-1 0 0,8 0 0 0,-8-2 0 0,1 2-1 16,-1 0-2-16,0 4-2 0,-6-4-5 0,8 1-6 0,-2 3-6 15,-6-4-7-15,6 4-7 0,1 0-6 0,-7-4-9 0,0 4-10 16,6 0-13-16,-6 4-12 0,0-4-21 0,0 0-24 0,0 0-21 15,0 0-17-15,0 0-6 0,-6 4 1 0,6-4 3 0,-7 3 6 0,1-3 5 16,0 4 7-16,-2-4 9 0,2 0 9 0</inkml:trace>
  <inkml:trace contextRef="#ctx0" brushRef="#br0" timeOffset="-121202.73">6799 15676 14 0,'-20'7'87'0,"8"0"1"0,-8 1 3 0,7-1 0 15,-7 0 3-15,8 1 2 0,-8 3 1 0,0-4-17 0,7 4-27 0,-7 0-14 16,8 1-6-16,-8-2-2 0,7-3-1 0,0 4-3 0,-6 0-3 16,5 0 0-16,1 0-1 0,0-3 1 0,0 2 1 0,1 1-1 15,-2 0 0-15,8 0-3 0,-7 0-3 0,0-2-2 0,6 5-1 0,1-3-1 16,0-1-1-16,-8 2 0 0,8-2 1 0,6 5-2 0,-7 0-1 15,0-4-3-15,1 4-1 0,6-1-1 0,0 0-2 0,0 2 0 0,-6-2 2 16,12-3-2-16,-6 4 0 0,0-1 1 0,6-3-2 0,-6 4 1 16,7-4-1-16,0 4 1 0,-1-5-2 0,8 1 0 0,-8 1 0 0,0-1 0 15,7-4-1-15,-6 4 0 0,6-4-1 0,-1 4 1 0,2-3 0 16,-1-1 0-16,0 0 0 0,0-3 0 0,0 3 0 0,0-3-1 16,7-1 0-16,-8-3 1 0,8 4 1 0,-7-4 0 0,7 0 0 0,-1-4 0 15,1 4 3-15,0-3-1 0,-2-1-1 0,9 0 1 0,-7 1 0 0,6-5 1 16,-7 5-1-16,7-4 1 0,-6-1 1 0,6 1-1 0,-1 0-1 15,1-1 0-15,1 1-2 0,-1 0 1 0,0-2 0 0,0 7-2 16,-1-2 0-16,2 0 0 0,-7 0 1 0,6 4-1 0,0 0-2 0,-7 0 0 16,1 4 0-16,0 0 0 0,-1 2 0 0,1 3 1 0,-8-2 1 0,8 4-1 15,-7 0-1-15,0 0 1 0,-6 3 0 0,5 1 0 0,-5 0-1 16,0 3 1-16,-1-3 0 0,-6 3 1 0,6-3-1 0,-6-1 1 16,0 5-1-16,0-5 0 0,-6 5 0 0,6-5 1 0,-6 1 0 0,-1-1 2 15,0 2 0-15,1-6 5 0,-7 5 5 0,6-4 3 0,-6 0 1 16,1-4 2-16,-2 1 1 0,8-1 2 0,-14 0 2 0,7 0 2 15,1-3 1-15,-8-4 1 0,6 4 0 0,-5-4-1 0,6 0-1 0,-6-4-2 16,-1 0-4-16,0 1-1 0,1-4 2 0,5 3 1 0,-4-3-1 16,4-4-2-16,-5-1-3 0,5 2-1 0,2-1 1 0,-8 0-2 0,7-4 1 15,0 0-1-15,0-3 0 0,7 3-1 0,-8-7-1 0,8 4-3 16,-7-4-2-16,7 0-4 0,-1-4 0 0,0 1-1 0,1-1 1 0,0-3-1 16,-1 3-1-16,7-4-2 0,-7 1 0 0,7-3-2 0,-6 2 0 15,6-2 0-15,0 2 2 0,0-3 2 0,0 4 0 0,0-4 1 0,6 3 0 16,-6 5 0-16,0-5 1 0,0 5-1 0,7-1 2 0,-7 1-1 15,0 6 1-15,0-3 0 0,7 8 2 0,-7-5-1 0,0 5-4 16,0 3 0-16,0 0-1 0,0 3 0 0,0 1 0 0,0 0-1 0,0 3 1 16,0 1-2-16,-7-1-2 0,7 0-6 0,0 4-9 0,0 0-11 15,0 0-13-15,0 0-12 0,0 4-13 0,0 0-16 0,-7-1-14 0,7 1-25 16,0 0-27-16,0 3-14 0,-6 0-7 0,6 0-2 0,0 1-1 16,-6 3 6-16,6-4 9 0,-7 4 11 0,7 0 12 0</inkml:trace>
  <inkml:trace contextRef="#ctx0" brushRef="#br0" timeOffset="-113585.82">7288 17445 0 0,'-8'0'84'0,"2"0"21"16,0 0 5-16,0 0 3 0,-1 0 1 0,0 0 4 0,7 0 2 0,-6-4-2 15,-1 4-7-15,1 0-22 0,6 0-30 0,0 0-14 0,-6 0-8 0,6-3-4 16,0 3-1-16,0 0-4 0,0 0-4 0,0 0-1 0,0 0 0 0,0 0 0 16,0 0 0-16,0 0-2 0,0 0-1 0,0 0 0 0,0 0 2 15,0 0 2-15,0 0 0 0,0 0 2 0,0 0 2 0,0 0 2 0,0-3 3 16,6 3-1-16,-6-5-1 0,0 5 1 0,6-3-1 0,-6-1 0 16,7 4 0-16,-1-4 0 0,1 1 1 0,0 3-1 0,-1-4 1 0,0 0-1 15,0 1 2-15,2 3-2 0,-2-4-1 0,0 1 0 0,1-2-1 16,6 2 1-16,-6 0 0 0,5-1 0 0,-5-4 0 0,0 5-1 0,5-1-1 15,2-3-1-15,-8 4-1 0,7-5 2 0,0 0-1 0,0 1-1 0,0 0 0 16,0-4-1-16,0 3-2 0,7-3-2 0,-8 1-1 0,8-1-4 16,-7 0-2-16,7-4-2 0,0 4 0 0,-1-4-3 0,0 1-1 0,1-1-2 15,-1-3-1-15,1 3-2 0,0 0 1 0,-1 1-2 0,-5-5 1 16,4 5 0-16,-4-1-2 0,5 1 1 0,-5 3 1 0,-2-4-1 16,2 4 1-16,-2 0 0 0,-5 0-2 0,6 3 1 0,-6 1-1 0,-1 0-1 15,0 3-1-15,1 1 1 0,0-1 0 0,-7 0 0 0,6 1 0 0,-6-1-1 16,0 4 1-16,0 0-1 0,6-4 1 0,-6 4-1 0,0 0 0 15,0 0 0-15,0 0 0 0,0 0-1 0,0 0 0 0,0 0-4 0,0 0-5 16,-6 0-7-16,6 0-9 0,0 0-9 0,0 0-12 0,-6 0-10 16,6-3-13-16,-7 3-13 0,0 0-14 0,7-4-12 0,-6 4-13 0,0 0-14 15,6-4-16-15,-7 4-19 0,0 0-18 0,1-3-5 0,-1 3 3 16,1 0 6-16,-7-4 9 0,6 4 12 0,1-4 12 0,0 4 13 0,-8-3 13 16</inkml:trace>
  <inkml:trace contextRef="#ctx0" brushRef="#br0" timeOffset="-113135.29">7333 16994 0 0,'-6'0'46'0,"6"0"37"0,-7 0 4 15,7-3 2-15,0 3 5 0,-7 0 1 0,7 0 3 0,-6-4-16 0,6 4-23 16,0 0-15-16,0 0-9 0,0 0-7 0,0 0-5 0,0 0-4 0,0 0 0 16,0 0-3-16,0 0-3 0,0 0-3 0,0 0-4 0,0 0-2 15,0 0-2-15,0 0-2 0,0 0 1 0,0 0 0 0,0 0 1 0,6 4 2 16,-6-1 6-16,0-3 2 0,7 4 1 0,-7 0 3 0,7-1 2 16,-1 5 5-16,-6-1 3 0,6-3 2 0,1 3 1 0,0 0 3 0,-1 4 1 15,0-2 3-15,1 1 3 0,0 1 2 0,6 0 0 0,-7 3 2 16,7-3 3-16,-6 4 0 0,5 0 0 0,-5-1-2 0,6 1 1 0,0 3 1 15,0-2 2-15,0-2-2 0,1 4 0 0,-2-3-1 0,1 3-1 0,0-3-4 16,0 3-3-16,7-4-5 0,-7 6-3 0,0-6-3 0,0 4-1 16,0-3-3-16,0 3-4 0,0-4-2 0,0 2-2 0,0-6-2 15,-6 5-1-15,6-5-2 0,-1 6-1 0,-4-5-2 0,4 0-1 0,-6-4 0 16,1 0-2-16,0 0 1 0,-7 1-2 0,6-1 1 0,1-3 0 0,-7-1-1 16,6 1 0-16,-6-4 0 0,0 4-2 0,6-1-1 0,-6-3 2 0,0 0-2 15,0 0 0-15,0 0 0 0,0 0-1 0,0 0-7 0,0 0-12 16,0 0-12-16,0 0-16 0,-6 0-14 0,6 0-14 0,0 0-20 0,-6-3-19 15,6 3-24-15,0-4-25 0,-7 4-14 0,7-4-5 0,-6 4-2 16,6 0-1-16,0-3 6 0,-7 3 10 0,7 0 13 0,0 0 15 0</inkml:trace>
  <inkml:trace contextRef="#ctx0" brushRef="#br0" timeOffset="-111728.15">5901 17969 0 0,'0'0'22'0,"6"-4"80"0,0 4 2 0,-6-4 1 0,6 1 1 15,-6-1 1-15,7-3 1 0,0 3 3 0,-1-3 5 0,1 0-24 16,-1 0-34-16,0-5-15 0,2 5-6 0,4-8-2 0,2 4-1 0,-2-3 1 16,1-1 0-16,1-3 2 0,4-1 0 0,2-2 1 0,-6-2-1 0,5 1-3 15,1 0-4-15,-1 1-2 0,1-5-4 0,-1 0-1 0,8 5-1 0,-8-5-2 16,0 4-1-16,8-4-2 0,-8 4-3 0,1 4-3 0,-1-5 0 16,0 5-3-16,1 0 1 0,-7 3-1 0,7 1 0 0,0-1-1 0,-8 4-1 15,1 0-2-15,0 0-1 0,-6 4-1 0,5 0-1 0,2 0-1 16,-8-1 0-16,1 0-1 0,-1 6-1 0,1-7 0 0,-1 6 0 0,-6-1 1 15,7 4-1-15,-7-4 0 0,6 1 1 0,-6 3 0 0,0 0-1 0,0 0-3 16,0 0-5-16,0 0-8 0,0 0-10 0,0 0-11 0,0 0-11 16,-6 0-15-16,6 0-15 0,-7 3-22 0,1 1-24 0,-1-4-14 15,7 4-6-15,-6-1-2 0,-7 6-1 0,7-7 2 0,-2 2 4 0,2 4 8 16,0-1 10-16</inkml:trace>
  <inkml:trace contextRef="#ctx0" brushRef="#br0" timeOffset="-111392.45">6226 18335 45 0,'0'3'132'0,"0"1"3"0,0 1 1 0,0-5-1 0,0 0 2 0,0 0-1 16,0 0 1-16,0-5-1 0,0 1 1 0,0 1-34 0,0-1-51 0,0 1-26 15,6-4-12-15,-6 3-5 0,7-3-1 0,-1 0 2 0,1-1 3 0,-1-3 5 16,0 4 3-16,2-4 7 0,4 0 5 0,-5-1 4 0,6-2 5 16,0 0 6-16,0-1 4 0,0-4 6 0,0 5 3 0,0-5 2 0,6-2 1 15,1-1-1-15,0 0-3 0,-1-1-4 0,1-2-3 0,0-1-5 0,-1 1-6 16,7-1-5-16,-6-3-5 0,-1 3-5 0,7 0-6 0,-6 1-5 16,6-1-5-16,-7 1-4 0,7 3-3 0,-6-1-3 0,-1 5-4 0,1 0-2 15,0 0-5-15,-1 3-6 0,-6 0-10 0,0 4-10 0,0 0-9 0,0 4-12 16,0 0-10-16,-6 3-11 0,-1 1-11 0,0-2-14 0,1 5-18 15,-7 0-25-15,0 0-30 0,-7 0-13 0,7 5-6 0,-6-2 4 0,-7 3 7 16,0 3 9-16,0-6 10 0,0 5 11 0,-6-1 12 0</inkml:trace>
  <inkml:trace contextRef="#ctx0" brushRef="#br0" timeOffset="-110319.78">4650 17613 0 0,'-7'0'15'0,"1"-3"85"0,-1-1 1 0,0 1 3 16,1-1 3-16,0 0 3 0,0 1 1 0,-2-1 0 0,2 1 1 15,0-1-25-15,6 0-38 0,-7 0-19 0,0 4-8 0,7-3-3 0,-6-1-1 16,-1 4 1-16,7-4 3 0,-6 4-2 0,6-3-3 0,-6-1-1 15,6 0 3-15,-7 4 1 0,7-3 3 0,-7-1 0 0,7 0 3 0,-6 1-1 16,6 3 0-16,-6-4-2 0,-1 0-2 0,0 4-3 0,7-4-3 0,-6 1 0 16,-1 3-1-16,1-3-1 0,-1 3-4 0,1-4 0 0,-1 4 0 0,1 0-1 15,6 0-1-15,-6 0 0 0,-2 0 0 0,2 0 0 0,0 0 0 16,-1 0-1-16,1 0-1 0,-1 0-1 0,1 4 1 0,-1-1-1 0,1-3 0 16,-8 3-3-16,8 1-2 0,0 4 1 0,-1-5-1 0,0 5 0 15,1-1 0-15,-1 0 0 0,-5 1 1 0,5-1 1 0,0 4-1 0,1 0 1 16,-7-4 0-16,6 4 0 0,1 1 0 0,-1-3 2 0,-5 3 1 0,5-1 2 15,0 4 1-15,1-4 4 0,6 0 3 0,-6 4 3 0,6-5 1 16,-8 5 1-16,8-4 3 0,0 4 3 0,0 0 4 0,8-1 5 0,-2 1 1 16,-6 3 3-16,6-3 1 0,1-1 1 0,0 5 0 0,5-5 0 15,1 4-1-15,-6-2-2 0,6 2-2 0,0-4 0 0,-6 1 0 0,5 0-5 16,1-1-3-16,1-3-3 0,-2 0-4 0,2 0-2 0,-1 0-3 0,0 1-2 16,0-6 0-16,-7 2-3 0,8 0 0 0,-2-5-1 0,1 1 3 15,-6-1 0-15,6 1 1 0,-7-1 2 0,1-3 1 0,6 0 2 0,-7 0 2 16,1-3 0-16,6 3 1 0,-7-4 0 0,1-3-1 0,-1 4-1 15,1-5-1-15,0 0 0 0,-1-3-2 0,-6 0-1 0,6 0-2 0,2-3 0 0,-8-1-3 16,6 1-1-16,0-1-2 0,-6-3-1 0,6 0-1 0,-6-1 0 16,0 1-3-16,7-4 1 0,-7 3 0 0,7 1 0 0,-7-4-1 15,0 4 0-15,0 0-1 0,6 3 0 0,-6-4 0 0,0 5-1 0,0 3 0 16,0-4 0-16,0 4 0 0,7 0 0 0,-7 4 1 0,0 0 0 16,0-1-2-16,-7 1 0 0,7 3 2 0,0 1-1 0,0-1 1 0,0-1 0 15,0 3 0-15,0 2-1 0,0-4 1 0,0 4 1 0,0-3-1 0,0 3 0 16,-6-5 0-16,6 5 0 0,0-4-1 0,0 4 1 0,0-3 0 0,0 3 0 15,0-4 0-15,0 4 0 0,0 0 0 0,0-3 0 0,0 3-1 16,0 0 1-16,0 0 0 0,0 0 1 0,0 0-1 0,0 0 1 0,0 0-1 16,0 0 1-16,0 0 0 0,0 0 0 0,0 0-1 0,0 0 1 0,0 0-1 15,0 0 0-15,0 0-1 0,0 0 0 0,0 0 0 0,0 3 1 16,0 1 0-16,6-4 1 0,-6 3 1 0,7 6-1 0,-1-6 1 0,0 8 1 16,8-4 3-16,-8 4 1 0,7 0 5 0,0 4 3 0,0 0 3 0,1 3 4 15,-2-3 3-15,8 6 2 0,-1 2 1 0,-5-5 1 0,4 8 0 16,2-5 0-16,0 5-1 0,-1-4-1 0,1 3-1 0,-7-2-4 0,7 2-4 15,0-3-3-15,-2 0-4 0,2 0-4 0,-7 1-2 0,7-5-4 16,-8 0-2-16,8 0-1 0,-6 1 0 0,-1-5-2 0,-1 1-1 0,2 0 0 16,-2-1-1-16,2 1-5 0,-1-5-6 0,-1 6-14 0,2-5-17 0,-8 0-17 15,8-1-20-15,-2-2-19 0,-5 3-18 0,-1-4-25 0,1 4-26 0,6-7-28 16,-7 3-30-16,0 0-13 0,2-3-7 0,-8 0 1 0,6-1 6 16,-6 1 13-16,0-4 17 0,0 0 17 0,0 0 18 0,0-4 20 0,-6 1 137 0</inkml:trace>
  <inkml:trace contextRef="#ctx0" brushRef="#br0" timeOffset="-107136.57">29470 12250 81 0,'-6'-3'97'0,"-2"-8"1"0,2 7 1 15,0-3 0-15,-7-1 0 0,6 5 0 0,1-4 1 0,-1 3-21 16,-5 0-32-16,4 1-15 0,2 3-9 0,0-5-4 0,0 2-4 0,-1 3-1 15,0 0-2-15,1-3 2 0,-1 3 2 0,-6-5 0 0,6 5 2 16,1-3 0-16,0 3 3 0,0 0 0 0,-8-4 1 0,8 4 2 16,-7 0 1-16,6 0 3 0,-6 0 2 0,1 4 2 0,4-4 4 0,-4 3 2 15,-2 5-1-15,1 0 3 0,1-5 5 0,-2 8 1 0,2-4 0 16,-8 8-1-16,7-4 2 0,0 4-3 0,0-1-2 0,-1 1-2 16,2-1-3-16,-1 5-4 0,0-1-3 0,6 1-3 0,1-1-2 0,-8 0-4 15,14-3-4-15,-6 4-4 0,0-5-2 0,6 0-1 0,0-3-3 16,0 5-1-16,0-6 0 0,6-2 1 0,-6-1 0 0,6 0 1 15,2 1 0-15,4-5 1 0,-5 1 0 0,-1-1 1 0,7-3 0 0,0 0 2 16,1 0-1-16,-2-3 0 0,1-1-1 0,7-4 1 0,-7 5-3 16,6-8 1-16,-5 4-1 0,5-4-1 0,1-4-1 0,0 4-1 15,-2-4 0-15,-4 1-2 0,5-1 0 0,-5 1-1 0,4-1-1 0,-4 4 1 16,-1-4 0-16,0 5 1 0,0-2 2 0,-7 2 1 0,0-2 2 16,8 5 1-16,-8-1 2 0,-6 1 1 0,7 4 0 0,-7-1 1 15,0 0 1-15,6 1 0 0,-6-1 0 0,0 4-1 0,0 0-1 0,0 0-1 16,0 0-2-16,0 0-2 0,0 0-3 0,0 0 0 0,0 4-2 0,0 3-1 15,-6-3 2-15,6 6 3 0,0 1 5 0,0 0 3 0,-7 8 4 16,1-1 3-16,0 8 3 0,6-1 2 0,-8 5 3 0,-4-1 1 16,6 4 0-16,-1 4 2 0,-6 0-1 0,6-2 0 0,1 6-1 15,-8 0-3-15,8-1-5 0,0 0-3 0,0-3-4 0,-2-1-3 0,2 1-2 16,6-4-2-16,-6-4-2 0,6 1 0 0,0-5-1 0,-7-3-1 16,7 1 1-16,0-5-2 0,0-4-1 0,0 1-1 0,7 0-3 0,-7-4-7 15,0 0-10-15,0-4-13 0,0 1-16 0,6-5-14 0,-6 4-16 16,0-3-20-16,0-4-21 0,0 0-35 0,0 0-42 0,0 0-19 15,6-4-11-15,-6-3-6 0,0-1-2 0,0-2 7 0,8-1 10 0,-8-4 12 16,6 0 14-16,-6-3 15 0,6-3 20 0</inkml:trace>
  <inkml:trace contextRef="#ctx0" brushRef="#br0" timeOffset="-106335.2899">30128 12258 75 0,'0'-4'102'0,"0"0"1"0,0 4 1 0,-7-3 0 0,1 6 0 0,6-3 0 16,-6 4 1-16,-8 0-17 0,8-1-27 0,-7 5-18 0,0 3-15 15,-6 0-8-15,-1-1-4 0,0 5-2 0,1 1 0 0,-7 2 1 16,-1-4 1-16,1 4 3 0,0 1 4 0,-6-1 2 0,5 4 1 0,-5-4 3 15,6-3 2-15,0 3 2 0,0-3 0 0,0 0 3 0,6-1 2 0,1-3 4 16,-1-4 3-16,8 1 0 0,4-1 3 0,-4-3-2 16,6 0 0-16,6-1-1 0,-8-3-1 0,16 4-4 0,-8-4-4 0,6 0-3 15,0-4-2-15,8 1-3 0,-2 3-4 0,8-4-3 0,-1 0-3 16,1-3-3-16,6-1-4 0,0 5-2 0,0-5-2 0,0 1-2 16,6 0 0-16,-5-5 0 0,5 6-2 0,1-2 1 0,-7 1-1 0,0 0 0 15,7-4-1-15,-14 3 0 0,8 4-1 0,-8-3-1 0,0 3-1 16,0-3-2-16,-5 3-6 0,-1 1-3 0,0-1-4 0,0 0-3 15,-7 4-3-15,1-3-7 0,-7 0-9 0,7-2-5 0,-7 5-3 0,0-3-2 16,0-1-1-16,-7 0 0 0,7 1 0 0,0-4 3 0,-7 3 4 0,7-3 4 16,-6-1 2-16,6 1 3 0,0-1 4 0,-7 1 6 0,7 0 8 15,-6 0 6-15,6 3 3 0,-7-3 5 0,7 0 2 0,0-1 2 16,-6 0 0-16,6 1-2 0,-7 3 0 0,7-3 1 0,0 4 1 0,0-1 0 16,-6 0 1-16,6 1-1 0,0-1 1 0,0 0-1 0,0 4 1 15,0 0-2-15,0 0-2 0,0 0 2 0,0 4 3 0,0 0 6 16,0-1 4-16,0 5 4 0,0 2 1 0,0-2 4 0,0 6 4 0,-6-2 6 15,6 6 2-15,0 0 2 0,0 1 2 0,-8 6 1 0,8-3 1 16,-6 3-1-16,6 2-4 0,-6-2-3 0,6 1-5 0,-7-1-2 16,1-3-5-16,6 3-3 0,-7-2-5 0,7-5-5 0,0 4-2 0,0-7-2 15,0 0-2-15,0-1-1 0,0-3 0 0,0 0-1 0,0-4-1 16,0 1 1-16,7-5 0 0,-7 0 0 0,0 2 1 0,0-1 0 16,6-4-1-16,-6 0 0 0,0 0 0 0,0-4-2 0,0-1 0 0,0-1-1 15,0-2-4-15,0 1 0 0,0 0 0 0,0-4-1 0,-6 0 0 16,6-4 0-16,-7 4-1 0,7-3 0 0,-6 3 0 0,-1 0 0 15,1 0 0-15,0 0 0 0,-8 4 1 0,8-2 1 0,-8 6 2 0,8-1 0 16,-7 4 1-16,0 4 0 0,0-4-1 0,0 3 1 0,0 6 0 16,0-2 1-16,-7 0 0 0,8 0 1 0,-2 4 3 0,8-3 0 0,-7 3-2 15,6-4-1-15,-6 4 1 0,7-4 1 0,6-3-1 0,-6 3 2 16,6-3 1-16,0-1-1 0,6 1 0 0,0-4 1 0,1 0-1 16,-1-4 0-16,7 1-1 0,0-1 0 0,1 1 2 0,5-5 0 0,-6 1 1 15,6-4 1-15,1 0-1 0,0 4 1 0,5-8-1 0,-5 4 0 16,0 0 1-16,-1-1-2 0,1 2 1 0,0-1-2 0,-1 4 0 0,-6 0 0 15,6 3-2-15,-5-4-2 0,-8 8-1 0,7-3-2 0,-6 3-3 16,-1 0-3-16,-6 0-5 0,6 3-5 0,-6 1-5 0,0 0-9 16,0 0-9-16,0-1-11 0,-6 1-12 0,6-1-12 0,-6 4-11 15,6-3-16-15,-7 0-17 0,0-1-15 0,1-3-11 0,6 4-3 0,-6-4-1 16,-1-4 4-16,0 4 5 0,7-3 7 0,-6-1 10 0,6-3 10 16,0 3 116-16</inkml:trace>
  <inkml:trace contextRef="#ctx0" brushRef="#br0" timeOffset="-106202.77">30167 12462 86 0,'0'-10'110'0,"7"-1"6"0,-7 0 4 0,6 3 3 15,-6 1 2-15,0 0 0 0,6 0-1 0,-6 3-20 0,7 0-28 0,-7 1-18 16,0-1-14-16,7 4-10 0,-7 0-7 0,0 0-7 0,0 0-4 16,6 4-8-16,-6-1-5 0,6 1-5 0,-6 3-2 0,7-3-4 15,-7 3-4-15,6 0-7 0,1 1-9 0,0-1-9 0,-1 0-14 0,0 1-16 16,2-1-21-16,-2 0-13 0,0-3-13 0,0 0-4 0,1 0-1 16,0 0-1-16,-1-4-1 0,1 0 3 0,-1 0 4 0</inkml:trace>
  <inkml:trace contextRef="#ctx0" brushRef="#br0" timeOffset="-105819.63">30382 12357 0 0,'7'-11'21'0,"-1"0"99"0,0 4 6 0,-6-5 4 0,14 5 0 16,-8-4 2-16,0 4 1 0,1-1 1 0,6-3 1 0,0 8-20 0,-7-5-31 15,8 1-21-15,-2 3-18 0,2 1-10 0,5-1-5 0,-5 4-5 16,-2-4-4-16,8 4-2 0,-1 0-2 0,-5 0 1 0,4 0-2 0,-4 4 1 16,-1-4-1-16,0 4 0 0,0-1 0 0,-1 5-2 0,2-5-2 15,-8 1-2-15,1 3-2 0,0 1-2 0,-1-1-2 0,-6 0 1 16,0 4-3-16,-6-4 1 0,6 4-1 0,-14 1 0 0,8-1 0 0,-8 0 0 15,2 3-1-15,-8-3 1 0,1 4 1 0,-1-1-1 0,-6 2 1 16,7-2 0-16,-7 0-2 0,0 1 2 0,-1-3 0 0,1 2-1 16,0-3 0-16,1-1 0 0,-1 2 0 0,-1-5-1 0,7 0 2 0,2 1 0 15,4-5 0-15,-5 5 3 0,12-5 2 0,-6-3 2 0,7 4 1 16,0-4 1-16,6 0 1 0,0 0 0 0,6 0 1 0,-6 0 1 16,12 0 1-16,-5-4 2 0,6 4 1 0,0-3 1 0,7 0 1 0,-8-2-2 15,8 2-1-15,0-1-2 0,-1-3-2 0,7 3 0 0,-6 0-1 16,-1 1-1-16,1-1-1 0,0 1 0 0,-1-2-2 0,1 5-3 0,-1-3-2 15,1 0-2-15,0 3-3 0,-8 0-2 0,2-4 1 0,-2 4-3 16,1 0 0-16,1 0-4 0,-2 0-4 0,-6 0-5 0,2 0-6 0,-2 0-4 16,0 0-4-16,1-4-7 0,-7 4-7 0,0 0-10 0,0-3-10 15,0 3-10-15,0-4-10 0,0 0-12 0,0-3-11 0,-7 0-13 16,1-1-14-16,6-3-8 0,-6 4-2 0,-2-8-1 0,2 0 3 0,0 1 5 16,0-1 7-16,-8-3 9 0,8 0 12 0</inkml:trace>
  <inkml:trace contextRef="#ctx0" brushRef="#br0" timeOffset="-105606.76">30525 11884 0 0,'0'-11'32'0,"0"4"75"16,6-4 0-16,-6 7 2 0,0-3-1 0,0 7 2 0,0 0-2 0,0 0 2 15,-6 3 1-15,6 1-23 0,0 4-34 0,0 2-14 0,0 5-9 16,0-1-1-16,0 9 1 0,0-1 4 0,-6 7 6 0,6 0 6 16,-7 8 5-16,1 0 4 0,6 6 5 0,-7 1 0 0,-6 8-1 0,7-1-1 15,-2 4-4-15,-4-4-5 0,6 8-4 0,-1 0-6 0,-6-5-6 16,6 5-6-16,1-4-6 0,0-4-6 0,-2 0-6 0,2-3-4 15,6 0-3-15,0-8-5 0,0-3-3 0,6-1-7 0,2-6-6 0,-8-5-10 16,6-2-10-16,0-1-11 0,1-8-11 0,6 1-18 0,-6-4-20 16,-1-4-23-16,0-3-26 0,0-4-12 0,8 0-6 0,-8-4-1 15,1-3 1-15,6-4 5 0,-6-4 7 0,5-3 9 0,2-5 11 0</inkml:trace>
  <inkml:trace contextRef="#ctx0" brushRef="#br0" timeOffset="-104219.11">31163 11894 108 0,'0'-3'123'0,"0"-1"2"16,0 1-1-16,0 3 1 0,0 0-1 0,0 0 1 0,0 3 1 0,0 1-12 15,0-1-20-15,0 6-29 0,0 2-31 0,7-1-15 0,-7 1-4 16,0 3 1-16,0 5 3 0,0 0 4 0,6 3 7 0,-6 3 8 15,0 1 9-15,0 3 8 0,-6 4 7 0,6 0 5 0,0 3 3 0,-7 1 2 16,7 4 0-16,-6-1-2 0,6 1-2 0,-7-1-6 0,7 0-5 0,-6 0-6 16,6 1-6-16,0-5-8 0,-7 1-9 0,7-5-9 0,0 2-8 15,7-5-4-15,-7-3-3 0,0-1-2 0,0-3-1 0,6-3 0 16,-6-1-2-16,7-3 0 0,-7-1 0 0,0-3 1 0,0-4 0 0,6 1 1 16,-6-1-1-16,0-3-1 0,0-4 1 0,0 0-4 0,-6 0-4 15,6-4-5-15,-7 0-8 0,7-3-7 0,-6 0-6 0,-1-4-6 0,1 0-5 16,-8 0-1-16,8-4-2 0,-7 1-1 0,7-1 0 0,-7-4 1 15,0 5 0-15,-1-4 4 0,2-1 3 0,-2 5 9 0,8-5 7 0,-7 5 8 16,0-1 9-16,0-4 10 0,7 5 9 0,-8 0 7 0,8 2 4 16,-1-2 2-16,1 3 2 0,-1-4 4 0,7 4 2 0,-6-3 3 0,6 3 0 15,0 0 0-15,0-5 0 0,6 6-3 0,-6-1-1 0,7 0-3 16,-1 0-7-16,1-4-3 0,6 4-4 0,-6 0-3 0,5-4-1 16,8 5-4-16,-7-5-4 0,7 5-7 0,0-6-3 0,-1 5-9 0,0-3-7 15,0-1-7-15,1 0-9 0,0 1-8 0,-1-1-6 0,7 0-6 16,-6 1-4-16,-1-4-3 0,-5 3-4 0,5 0 0 0,0 0 0 0,-5 1 3 15,-1-1 4-15,-1 1 6 0,2 3 8 0,-2 0 9 0,2 0 9 16,-8 0 6-16,1 2 9 0,-1 3 5 0,0-2 5 0,-6 1 6 0,8 0 3 16,-2 3 3-16,-6-3 2 0,0 3 2 0,6-3 4 0,-6 3 4 15,6 1 3-15,-6-1 4 0,8-3 2 0,-8 3 3 0,6 0 2 0,-6 1 2 16,6-1-1-16,1 0 0 0,-7 1-2 0,6-2 0 0,1 2-1 16,-7 0-3-16,7 3-5 0,-1-4-2 0,0 0-5 0,1 4-3 15,0 0-4-15,-1-3-3 0,0 3-2 0,1 0-3 0,-7 0-1 0,7 0-2 16,-1 0 1-16,-6 3-1 0,7 1 1 0,-7-4-1 0,6 4 1 15,-6-1-1-15,0 0 1 0,0 5-1 0,-6-4 1 0,6 3-1 0,-7 1 1 16,1-1 0-16,-8 4 2 0,8-4 0 0,-7 4 0 0,6 0 0 16,-12 0 1-16,6-1 0 0,6 2 0 0,-13-1 0 0,8 0 1 0,6-3 1 15,-8 3 0-15,1-4 3 0,7 0 5 0,-1-3 4 0,0 3 3 16,7-3 4-16,-6-4 3 0,6 3 1 0,0-3 1 0,0 4 1 0,6-4-1 16,1-4 0-16,0 4 1 0,-1 0 0 0,1-3-1 0,5 3-3 15,-4-4-6-15,4 0-4 0,2 1-3 0,5-1-5 0,-6 0-1 0,6 1-4 16,-5-1 0-16,5 1-1 0,1-5 0 0,-8 5 0 0,8-1 0 15,-7 4 0-15,0-4-1 0,6 1-1 0,-11 3-4 0,4 0-6 16,-6-4-6-16,8 4-7 0,-8 0-4 0,-6 0-3 0,7 0-2 0,-1 0-4 16,-6 0-7-16,0 0-8 0,0 0-10 0,0 0-8 0,0-4-5 15,0 4-3-15,-6-3-3 0,-1-1 1 0,7-3 3 0,-6 3 3 0,0-4 2 16,-2 1 2-16,8-1 3 0,-12-2 4 0,6 3 3 0,6-5 10 0,-8 2 10 16,2-1 7-16,0-4 8 0,-1 3 8 0,1-2 12 0,6 0 8 15,-7-1 8-15,7 0 6 0,-7 4 7 0,7-3 5 0,0 3 5 0,0-4 6 16,0 4 3-16,0 4 4 0,0-4 2 0,0 3 2 0,0 1 2 15,0 0-3-15,0 0-3 0,0 3-4 0,0 0-3 0,0 1-4 0,0 3-4 16,0 0-4-16,0 0-3 0,0 3-2 0,0 1-3 0,0 3 1 16,0 1 0-16,0 2 0 0,-6 1 1 0,6 4 0 0,-6 0 2 0,6 3 2 15,-6 4 2-15,-2 0 3 0,2 4 3 0,0 3-1 0,-1 0 1 16,1 4-2-16,-8 4 0 0,8 0-4 0,0-1-2 0,-8 1-2 0,8 0-3 16,0-1-1-16,-1 4-2 0,0-7-2 0,1 4-3 0,-1-4-3 15,1 0-2-15,0-4 1 0,-2 1-2 0,8-5-1 0,-6-3 1 0,6 0-3 16,-6-4 0-16,6 1-2 0,0-5-1 0,-6-3 0 0,6 1 0 15,0-1 1-15,-8-4-1 0,8-4-1 0,0 1-5 0,0 0-5 16,0-4-7-16,-6-4-6 0,6 0-8 0,0 1-7 0,0-8-5 0,0 4-4 16,0-5-3-16,6-3-1 0,-6 1-1 0,8-4 1 0,-2-1 0 15,0 1 6-15,0 0 6 0,2-4 8 0,4-1 7 0,-5 5 10 0,6-4 8 16,-6 4 8-16,5 0 7 0,2-1 3 0,-8 2 4 0,7 2 2 16,0 0 1-16,-6 0-1 0,5 4 0 0,-4-3-3 0,4 3-2 0,-6 0-3 15,8 3-3-15,-8-3-2 0,7 4 0 0,-7 0-1 0,2-1 0 0,-2 1-1 16,0 0 0-16,0 3 0 0,2 1 0 0,-2-5 0 0,0 5 0 15,-6-2 0-15,7 2-1 0,-1 3 1 0,-6-4 1 0,7 4 0 16,-7-3-1-16,7 3 0 0,-7 0 3 0,0 0 0 0,6 0 2 0,-6 0 2 16,0 3 1-16,6-3 3 0,-6 4 4 0,0-1 2 0,0 5 3 0,0 0 5 15,0-1 3-15,0 0 6 0,0 4 7 0,0 4 4 0,0-1 6 16,0 5 3-16,0-1 3 0,-6 0 0 0,6 5 2 0,0 2-2 0,0 1-2 16,0-1-1-16,-6 1-5 0,6-1-2 0,0 2-6 0,0 2-4 15,0-4-6-15,6-2-5 0,-6 2-7 0,0-4-5 0,6-2-4 0,-6-1-2 16,6 1-4-16,-6-5-1 0,8 1-2 0,-8-4 0 0,0 0 0 0,6 0-1 15,-6-4 0-15,0 0 0 0,6 0-1 0,-6-3 2 0,0 0 1 16,0 0-1-16,0-4-1 0,0 0-1 0,0 0-1 0,-6 0-1 16,0-4-5-16,6 0-5 0,-8-3-8 0,2 0-7 0,-6 0-5 0,5-1-4 15,-6-3-2-15,6 0-2 0,-5 0-2 0,-2-3 0 0,2 3 2 0,-2-4 1 16,1 1 1-16,0-2 3 0,6 2 5 0,-5 3 6 0,-2-3 8 16,8-1 9-16,0 0 8 0,-1 4 4 0,1-3 3 0,6 3 1 15,-7 0 3-15,7 0 0 0,0 0 0 0,0-1 0 0,0 5 0 0,0 0-2 16,7-4 0-16,-1 3-1 0,1 2-1 0,-1-2-1 0,0 4-1 0,2-3-2 15,-2 3-1-15,0 1 0 0,0 3-2 0,8-4-2 0,-8 4-1 16,-6 0 1-16,7 4-2 0,-1-1-2 0,0 1-3 0,-6-1-9 16,8 5-11-16,-8 0-13 0,0-2-14 0,0 5-17 0,0-3-18 0,0 2-25 15,-8 2-25-15,8-1-14 0,-6 0-7 0,0 0-1 0,6-1-2 0,-7-2 2 16,1-1 3-16,6 1 8 0,-7-5 11 0</inkml:trace>
  <inkml:trace contextRef="#ctx0" brushRef="#br0" timeOffset="-104075.4399">31853 12272 0 0,'8'-11'142'0,"4"0"6"0,1 0 3 16,-6 0-1-16,-1 4 1 0,1 0-4 0,-1-4-1 0,0 7-7 15,-6-4-8-15,8 5-31 0,-8 3-43 0,6-3-42 0,-6 3-39 0,6 3-29 16,-6-3-21-16,7 3-26 0,-1 5-26 0,-6-4-12 0,0 3-6 0,7 0-2 16,-7 1 3-16,0 3 5 0,0-4 6 0,0 4 9 0,-7 0 6 15</inkml:trace>
  <inkml:trace contextRef="#ctx0" brushRef="#br0" timeOffset="-103935.59">31991 12444 51 0,'6'0'144'16,"-6"0"1"-16,0-3 2 0,6 3 1 0,-6-4-1 0,0 0 0 0,7 1-2 15,-7 0-3-15,7-2-6 0,-7 2-39 0,6-5-55 0,1 5-37 16,-1-4-31-16,0-1-17 0,1 1-16 0,6 0-15 0,-7-1-18 0,8-3-18 16,-8 1-19-16,1-2-8 0,-1 2-4 0,7-2 1 0,-6-3 4 15,-1 1 7-15,0-1 9 0,2-3 7 0,-2 3 66 0</inkml:trace>
  <inkml:trace contextRef="#ctx0" brushRef="#br0" timeOffset="-103776.13">32238 12044 10 0,'0'-6'123'0,"0"2"3"0,6 0 2 0,-6 4 1 16,0-4-1-16,0 4 4 0,0 0 1 0,0 0-3 0,0 4-6 15,0 0-25-15,0 0-37 0,7 2-19 0,-7 3-13 0,0-2-8 0,0 4-7 16,0 0-4-16,0 0-1 0,0 0-2 0,0 3 1 0,0-3-2 16,6 4-2-16,-6 0-3 0,0-4-1 0,0 4-2 0,0-4-1 0,7 0-3 15,-7-1-6-15,0-2-8 0,0 3-10 0,7-4-10 0,-7-3-9 16,0 3-11-16,0-3-10 0,0-1-17 0,0-3-19 0,0 0-13 0,0 0-10 15,0 0-3-15,0-3-3 0,0-1 3 0,0 0 5 0,-7 1 9 16,7-5 9-16</inkml:trace>
  <inkml:trace contextRef="#ctx0" brushRef="#br0" timeOffset="-103351.83">32309 12012 87 0,'7'-15'119'0,"0"5"7"0,6-5 4 0,-7 8 7 0,0-4 6 16,2 0 3-16,4 3 1 0,-6 1-17 0,1 0-25 0,0 0-20 15,6 3-17-15,-7 0-10 0,0 1-7 0,2 3-8 0,-2-5-7 0,0 10-5 16,1-5-7-16,0 3-3 0,-1 1-6 0,0 3-1 0,1 0-1 0,-7 1 0 15,0 3-2-15,6 0 0 0,-6 0-2 0,0 3 0 0,-6 1-1 16,6 3 0-16,-7 0-2 0,1 1 0 0,0-1 2 0,-1 4 0 0,-6 0-1 16,-1 4 0-16,2-4 1 0,-1-1 0 0,-1 6 3 0,-4-6 0 15,4 1 1-15,-5 4 2 0,5-4 0 0,-5 0 0 0,0-4 2 0,5 4 1 16,-5-3-1-16,6-1 0 0,0-4-2 0,0 2-1 0,0-2-1 0,0 0-3 16,6-3-1-16,1 1-2 0,-1-1-1 0,1-4-2 0,0 0-1 15,6 1-1-15,0-2-3 0,-8-1-4 0,8 2-6 0,0-4-8 16,0 1-8-16,0 0-10 0,0-4-8 0,8 3-10 0,-8-3-11 0,0 0-8 15,0-3-7-15,6 3-5 0,-6-4-1 0,6 0 0 0,1 1 1 0,-7 3 3 16,6-7 7-16,1 2 8 0,-1 5 13 0,1-3 14 0,-1 0 14 16,1-1 18-16,0 0 18 0,-7 4 15 0,6 0 17 0,0 0 10 15,1 0 8-15,0 0 9 0,-7 4 6 0,6-4 8 0,0 4 6 0,1-1 8 16,-7 0 8-16,6 5 3 0,1-4 1 0,0 3-1 0,-1 0-1 0,7 1-2 16,-6 0-4-16,-1-2-1 0,7 2 0 0,0-4-6 0,-6 6-4 15,5-6-7-15,8 3-5 0,-7 0-7 0,0-3-12 0,6-1-7 0,-5 1-6 16,6 1-6-16,-1-2-5 0,-6-3-7 0,6 4-4 0,-5-4-5 15,5 0-8-15,-6 0-4 0,0-4-2 0,1 4-10 0,-8-3-11 0,6-2-16 16,-5 1-21-16,0 1-21 0,-1-1-24 0,-6 1-26 0,7-5-27 0,-7 1-32 16,-7 0-37-16,7 0-16 0,-6-1-9 0,-1-3-3 0,-6 4-1 15,1 0 7-15,-8-4 9 0,7 4 14 0,-13-4 20 0,6 3 22 0,-6 1 82 16</inkml:trace>
  <inkml:trace contextRef="#ctx0" brushRef="#br0" timeOffset="-94247.39">30180 7458 20 0,'20'0'22'0,"-1"0"-5"0,7 0-2 0,0-2 0 0,-6 2-1 16,5 0 0-16,1 0-1 0,1 0 0 0,-1 0 0 0,6-5 0 0,-5 5 0 15,-1 0-2-15,6-4-1 0,1 4-1 0,-1 0-1 0,1 0 2 16,6-3 1-16,-7 3 2 0,8 0 2 0,-1-4-1 0,0 4 0 0,-1 0 1 16,8-4 0-16,-7 4 1 0,7 0-1 0,-7 0 1 0,6 0 1 15,-5 0-1-15,-1 0 0 0,6 0-3 0,-5 4-3 0,-8-4-2 16,7 0-3-16,-6 4-1 0,-1-4 0 0,1 0-1 0,-7 3-1 0,0-3 0 16,0 0 0-16,0 4-2 0,-7-4 1 0,1 0 1 0,-1 0 0 15,-5 5 0-15,5-5-1 0,-6 0 1 0,0 0 1 0,-7 0-1 0,8 0 1 16,-8 2 0-16,0-2-1 0,2 0 1 0,-8 0-1 0,6 0 1 0,-6 0 0 15,6-2-1-15,-6 2 2 0,0 0-1 0,0 0 2 0,0 0-2 16,0 0 0-16,0 0-7 0,0 0-7 0,-6 0-16 0,0-5-21 0,-2 5-10 16,2 0-5-16,0-4-4 0,-8 4 0 0,2-3-1 0,-8-1-2 15</inkml:trace>
  <inkml:trace contextRef="#ctx0" brushRef="#br0" timeOffset="-92981.63">19271 8880 27 0,'-6'0'56'0,"6"0"0"0,0-4 0 0,-7 4-9 15,7 0-15-15,0 0-6 0,0 0-6 0,0 0-6 0,0 0-8 16,0 0-3-16,0 0-3 0,0 0-1 0,0 0-1 0,0 0 0 15,0 0 1-15,0 0 0 0,0 0 1 0,0 0 0 0,7 0 1 0,-7 0 1 16,6 0 1-16,-6-4-1 0,6 4 2 0,1 0 3 0,-1 0 3 16,8 0 6-16,-8 0 4 0,7 0 3 0,0-3 0 0,0 3 0 15,0 0 2-15,6-4-2 0,1 4 1 0,0-4 2 0,-1 1 5 0,7-1 3 16,0-3 3-16,1 3 0 0,5 1-4 0,-6-5-3 0,7 5-3 16,6-5-2-16,-7 5 0 0,7-1-1 0,1 0 0 0,-1 1 0 15,-1-1 1-15,1 0-4 0,1 0-6 0,-7 1-2 0,5 3-5 0,1-4-2 16,-6 4-2-16,-1 0-1 0,1 0-2 0,-1 0 0 0,2 0-2 15,-9 0 1-15,1 0-1 0,0 0-1 0,0 4-1 0,-6-4 1 16,6 0-1-16,-6 0 1 0,-1 0 1 0,-6 0-1 0,7 0 2 0,-1 0 1 16,-6 0 0-16,6 0 1 0,-5 0 0 0,-1 0 1 0,0-4-1 15,0 4 3-15,-7 0-1 0,8 0 1 0,-8 0 0 0,7 0 1 16,-6-3-1-16,-1 3-1 0,-6 0 1 0,6 0-1 0,-6 0 0 0,7 0-1 16,-7 0 1-16,0 0-2 0,0 0 1 0,6 0-1 0,-6 0 0 15,0 0 0-15,0 0 0 0,0 0-1 0,0 0 1 0,0 0 0 16,0 0 0-16,0 0-1 0,0-4 0 0,0 4 0 0,-6-4 1 0,6 4-1 15,0-3 0-15,0 3-1 0,0-4-1 0,-7 4-9 0,7 0-13 16,-6 0-21-16,6 0-24 0,-6 0-15 0,-1 0-13 0,0 0-7 16,-5 4-3-16,5-4-2 0,-6 0 0 0,0 3-2 0,0-3 1 0,-6 0 1 15,5 0 94-15</inkml:trace>
</inkml:ink>
</file>

<file path=ppt/ink/ink5.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1T04:08:44.976"/>
    </inkml:context>
    <inkml:brush xml:id="br0">
      <inkml:brushProperty name="width" value="0.05292" units="cm"/>
      <inkml:brushProperty name="height" value="0.05292" units="cm"/>
      <inkml:brushProperty name="color" value="#FF0000"/>
    </inkml:brush>
  </inkml:definitions>
  <inkml:trace contextRef="#ctx0" brushRef="#br0">13814 8140 0 0,'-8'0'13'0,"2"0"59"0,6 3 1 0,-6-3 1 0,-1 0 3 16,0 0 2-16,1 0 1 0,6 0-16 0,-6 0-26 0,-1 0-12 16,1 0-6-16,6 0-3 0,-7 0-2 0,7 0-1 0,-7 0-2 15,7 0 0-15,-6 0 0 0,6 0-2 0,0 0-1 0,0-3-2 0,0 3 0 16,0 0 0-16,0 0 0 0,0 0 2 0,0 0 0 0,0 0 1 15,-6 0 1-15,6 0 0 0,0 0 0 0,0 0 2 0,-7 0-2 0,7 0 1 16,0 0 0-16,-7 0-1 0,7 0 0 0,0-4 2 0,-6 4 0 16,6 0 1-16,-6 0-1 0,-1 0-1 0,7 0 1 0,-6 0-1 15,-1 0 1-15,0 0-1 0,7 0-1 0,-6-4 1 0,0 4-2 0,-2 0 2 16,2 0-2-16,0 0 0 0,0 0-4 0,-1 0 0 0,0-3 1 16,1 3 0-16,-1 0 0 0,1 0-1 0,0-4 0 0,-2 4 0 15,2 0 0-15,0-3 1 0,0 3-1 0,-2 0-1 0,-4 0 0 0,5 0 0 16,1 0 2-16,-1 0-2 0,0-4-2 0,1 4 1 0,0 0 0 15,-1 0 2-15,0 0 2 0,7 0 0 0,-6-4 0 0,0 4 1 16,-1 0 0-16,1 0 2 0,-1 0-1 0,0 0 1 0,1-3 0 0,6 3 1 16,-6 0 0-16,-2 0-1 0,2 0 0 0,0-4-3 0,0 4-1 15,-1 0-2-15,0 0 0 0,7 0 0 0,-6-4-1 0,-7 4-1 16,7 0 1-16,-2 0-2 0,2 0 0 0,0-3 0 0,0 3 0 0,-8 0-1 16,8-4 0-16,-7 4 0 0,6 0 0 0,-6 0 2 0,7-4 2 15,-8 4 1-15,2 0 1 0,-1-3 0 0,-1 3 0 0,2 0 0 16,-2 0 1-16,-5-4 1 0,6 4-1 0,0 0 1 0,0 0 1 0,0 0-1 15,-7 0 1-15,7 0-2 0,0 0-3 0,0 0 0 0,1 0-2 16,-2 4 0-16,1-4-1 0,0 0 0 0,0 3-1 0,1-3 0 0,-2 4 0 16,1-4 0-16,0 4-1 0,0-1 0 0,0 1 0 0,0 0-1 15,0-1 0-15,0 5 0 0,0-5-1 0,0 4 0 0,0-3 1 16,-1 0 0-16,2 3-1 0,-1 0 0 0,0 1 0 0,0 0-1 16,-1-2 0-16,2 2 1 0,5 0-2 0,-6-1 2 0,0 0-1 0,7 0 0 15,-8 4 3-15,2-3-1 0,5-1 2 0,-6 4-1 0,7-4 0 16,-1 0 0-16,1 1 2 0,-8 3 0 0,8-4 0 0,0 4-1 15,-2-4 2-15,2 5 1 0,6-1-1 0,-6 0 1 0,0 0-2 0,-1-1 1 16,7 1-1-16,-7 4 1 0,7-4 0 0,-6 4-1 0,6-4 1 0,-7 3 0 16,1 0-2-16,6 2 2 0,0 2-1 0,-6-3 0 0,6 3 0 15,0 0 0-15,-8 0-1 0,8 1 0 0,0-1 0 0,0 4 0 16,-6-3 0-16,6 3-1 0,0-1-1 0,0-2 0 0,0 3 2 0,0 1-2 16,0-2 1-16,0 1-1 0,0 0 2 0,0 0-2 0,0-4 1 15,0 4 0-15,6 1 0 0,-6-2 0 0,8-3 2 0,-8 4 0 16,6-4 1-16,0 1-1 0,-6-1 0 0,7 0 1 0,-1 1-2 0,1-4 2 15,0-1 0-15,-1 4-1 0,0-3 1 0,0 0-1 0,2-4 0 16,-2 3 0-16,7-3 0 0,-6 3-1 0,6-2 0 0,-7-1 1 16,7 0-1-16,-6 0 0 0,5 0 0 0,2 0 0 0,-1-4 1 0,-1 4-1 15,2-3 1-15,-2 3 0 0,2-4-1 0,-1 0 0 0,0-3 1 16,0 3-1-16,7 0 0 0,-8-2 0 0,1-2 0 0,7 0-1 16,-7 0-1-16,0 3 0 0,0-6 0 0,0 3 1 0,6 0 1 0,-5-3-1 15,-2 0 0-15,8 4-1 0,-7-4 1 0,0 0 0 0,6 0 0 16,-5 4 0-16,5-4-1 0,-6 0 2 0,7 0 1 0,-7-4 0 15,7 4-1-15,-8 0-2 0,1 0-1 0,7 0 2 0,-6-4-1 0,-2 4 1 16,1-3 0-16,0 3 0 0,6-3-1 0,-5-3 0 0,-2 3 1 16,2 3-1-16,-1-3 0 0,-1-5 0 0,-4 5 0 0,4-1 2 15,2 0 1-15,-8-3 0 0,7 4-2 0,0-5-1 0,-6 1-1 0,5 3 0 16,-6-7 2-16,8 4-1 0,-8 0-1 0,8-1 1 0,-1 1 0 16,-7-4 0-16,7 4 0 0,0-4-1 0,-7 0 0 0,8 4-1 0,-1-5 2 15,-1 1-1-15,-4 0 1 0,4 4 0 0,2-4-1 0,-2 0 1 16,1 0-1-16,-6 0 0 0,6 0 1 0,-1 0 0 0,2 0 1 0,-8 0-1 15,8 1 1-15,-8-2 0 0,7 1 0 0,-7 0 1 0,1 0 0 16,6 1 1-16,-7-2 0 0,1 1 0 0,0 0 2 0,-7 0-1 16,6 0 0-16,1 0 0 0,-7 1-2 0,6-2 2 0,-6 2 0 15,0-2-1-15,0 1 1 0,6-3 0 0,-6 3-2 0,0-4 2 0,0 4-1 16,0-4-1-16,0 1 1 0,0 3 0 0,0-3 0 0,0-1 0 16,0 0 2-16,7 0-1 0,-7-3 2 0,0 3-1 0,0 0 0 15,7-3 2-15,-7 4 0 0,0-5 1 0,6 4 1 0,-6 1 0 0,0-4 2 16,0 3 1-16,6 0-1 0,-6 1 0 0,0-1-1 0,0 4 0 15,0-4 0-15,0 5-1 0,0-1 0 0,-6-1-1 0,6 1-1 0,0 0-2 16,0 1 0-16,-6 2-2 0,6-3 1 0,0 4-1 0,-7-4 1 16,7 3 0-16,-7 1-2 0,7-4 0 0,-6 4-1 0,6 0 0 15,-6-1-1-15,6 0 1 0,-7 2-1 0,1-2 0 0,-1 0 0 0,7 1-1 16,-7 0 0-16,1 0 0 0,6-1-2 0,-6 2 1 0,-1-2 0 16,0 4 1-16,1-3-1 0,0 0 0 0,6 3 1 0,-7-3-1 15,1 2 0-15,-1 2-4 0,0 0-2 0,7-1-8 0,-6 0-7 0,0 0-11 16,-2 1-13-16,2-1-22 0,0 1-23 0,0-1-22 0,-1 4-19 15,-6-3-9-15,6-1-6 0,1 0-1 0,-8 0-1 0,8 0 2 0,-6 2 4 16,4-7 7-16,-11 2 7 0</inkml:trace>
  <inkml:trace contextRef="#ctx0" brushRef="#br0" timeOffset="11183.17">14855 8957 0 0,'0'0'28'0,"7"-4"14"0,-7 4 2 0,6-3 1 0,1 3 0 16,-7-5 3-16,6 5 6 0,8-3 0 0,-8 0 1 0,0 3-8 0,1-4-14 15,-1 0-8-15,7 4-3 0,-6-4-3 0,6 1-1 0,0 3-2 16,-7-4-2-16,8 4-1 0,-1-3-1 0,-1 3-3 0,2-4-5 16,-2 4-2-16,2 0-2 0,-1-3-1 0,6 3 0 0,-6 0-1 15,1-4 1-15,5 4 0 0,0 0 0 0,-6-4 0 0,7 4 0 0,0 0 1 16,-1 0 1-16,1 0 0 0,-8-4 1 0,8 4-1 0,0 0 2 15,-1 0 0-15,7-4-1 0,-6 4 1 0,-1 0-1 0,1-2 1 0,0 2 0 16,-1 0-2-16,-6 0 1 0,6-4 0 0,1 4 0 0,0 0-1 16,-1 0 1-16,1 4 0 0,-1-4-1 0,-6 0 0 0,6 0 0 15,1 2-1-15,0-2 0 0,-7 4 0 0,7-4 1 0,-2 4 0 0,-4 0-1 16,5-4 1-16,-5 4-1 0,5-1 1 0,-6 1 0 0,7-1-2 16,-7 1 0-16,6-1-1 0,-6 1 1 0,7 0-1 0,-1 0-1 15,-6-1 1-15,6 0-1 0,1 2 0 0,0-2 0 0,-1 1 0 0,1-4 0 16,0 4-1-16,-1-1 1 0,1-3 0 0,-1 4 2 0,7-1 0 15,-6 1 0-15,0-4 2 0,-1 4 1 0,7-4 0 0,-6 3 0 0,-1-3 0 16,0 5 2-16,8-5-1 0,-8 3 1 0,0-3 0 0,1 3 0 16,-1-3 0-16,7 4-1 0,-6-4 1 0,-1 4-1 0,1-4 0 15,0 4-1-15,-1-4 0 0,7 3-2 0,-6-3 2 0,-1 0 2 0,7 4-2 16,-6-4 0-16,6 0-2 0,-7 3-2 0,1-3 1 0,6 0 0 16,-6 0-1-16,5 0 0 0,-5 4 1 0,7-4 0 0,-8 0 1 15,7 3-1-15,-6-3-2 0,-1 0 0 0,0 4 0 0,8-4 2 0,-8 0 2 16,0 0 1-16,1 0 0 0,7 0 3 0,-9 4 0 0,2-4 1 15,0 0-1-15,-1 0 1 0,1 4 0 0,-7-4 0 0,7 0 0 16,-1 0-1-16,0 4 0 0,1-4 1 0,0 4-2 0,-1-4 0 0,-5 3-2 16,5 1 0-16,0-4 0 0,1 3-1 0,-1-3-1 0,7 4 2 15,-6 0 1-15,-1-1-1 0,1-3 1 0,6 4-1 0,-7-4 0 16,8 4-2-16,-8-4 0 0,1 0 0 0,6 0-1 0,-7 0 0 0,8 0 0 16,-7 0 0-16,5 0 0 0,-5 0-1 0,6-4 0 0,-6 4-3 0,5 0 3 15,-5-4 1-15,6 4 2 0,-7 0 0 0,7-3 0 0,0 3 0 16,-6-4 1-16,6 4 0 0,-7-4-1 0,8 4 0 0,-7-3 0 15,-2 3 2-15,9-4 0 0,-7 4-1 0,6-3 0 0,-7-1 0 0,7 4-1 16,0-4-2-16,-6 4 1 0,6-4-1 0,-1 0 1 16,-5 4 1-16,6-4-1 0,-7 1 0 0,8 3 0 0,-8-4-1 0,8 4 0 15,-8 0-1-15,0-3 0 0,8 3 1 0,-7-4-1 0,-1 4 0 16,0 0 1-16,0-3 0 0,1 3-1 0,0 0 0 0,-1 0-1 0,-5-4 1 16,5 4-1-16,0 0 1 0,1 0-1 0,-7 0 0 0,7 0 2 15,-1-4-1-15,-6 4 0 0,6 0 1 0,-5-4 1 0,6 4 0 0,-1 0 1 16,-6-3-1-16,0 3 1 0,7 0 0 0,-8 0 1 0,8-3 0 15,-7 3 2-15,-1-5-1 0,8 5 1 0,-6 0-2 0,-1 0 1 16,6-3 0-16,-6 3-1 0,7 0 2 0,-7 0-1 0,7 0 1 16,-8-4-1-16,8 4 2 0,-1 0-1 0,1-4 0 0,0 4 1 0,6-3-1 15,-7-1 0-15,1 4 1 0,-1-3-1 0,1-1 1 0,6 0 2 16,-6 1 0-16,-1-2 0 0,0 2 0 0,0 0 1 0,8-1 0 0,-8 0 0 16,1 0-1-16,-1 1-1 0,1-1 0 0,-1 1 0 0,7 3 1 15,-6-4-1-15,0 1 0 0,5-1-2 0,-5 0 0 0,0 4-2 16,-1-4 1-16,7 4-1 0,-6-4-1 0,-1 4 1 0,7-2 0 0,-6-2 1 15,6 4-1-15,-7-5 2 0,7 2-1 0,-6 3 1 0,7-4-1 16,-1 0 1-16,-1 1-1 0,-5 3 1 0,6-4-2 0,0 0 0 16,1 1 0-16,5-1 0 0,-6 4 0 0,-1-3 0 0,2-1 0 0,-1 0-1 15,0 1 0-15,0-1-2 0,0-3 1 0,0 3-1 0,6 0-1 16,-6 1 0-16,1-1 0 0,-1 0 0 0,6 1 1 0,-6-1 2 16,1-4 0-16,5 5 0 0,-6 3-1 0,1-4 0 0,-2 1 1 0,7-1 1 15,-5 0 1-15,-1 4-1 0,0-3 1 0,0-1 0 0,7 4-1 16,-7 0 1-16,0-3-1 0,-1 3 0 0,1 0-1 0,1-4 0 0,-1 4 0 15,0 0-1-15,7-3-1 0,-13 3 0 0,5-4 1 0,1 4-1 16,0 0 0-16,0 0 0 0,1 0 0 0,-9-5-1 0,9 5 0 16,-1 0 0-16,-6 0-1 0,6 0 0 0,-1 5 2 0,1-5-1 15,-6 0 2-15,6 0-1 0,1 0 0 0,-2 4 0 0,1-4 1 0,0 3 1 16,1-3 0-16,-1 0 1 0,0 4-1 0,-1-4 1 0,9 0 1 0,-9 0-1 16,1 3 1-16,0-3-1 0,7 0-2 0,-7 0 1 15,0 0 0-15,7 0-1 0,-7 0 1 0,0 0-2 0,-1 0 1 0,1 0-1 16,1 0 0-16,-1 0 0 0,0 0 0 0,-7 0-1 0,7 4 0 0,0-4 0 15,-6 0 0-15,7 0 0 0,-9 3 1 0,9-3 2 0,-1 4 3 16,-6-4 3-16,5 4 1 0,-5-1 1 0,6-3-1 0,-6 4 1 16,5-1 1-16,-5 1-1 0,6 0 2 0,-7-4 0 0,7 4 1 15,-6-1-1-15,7 1 0 0,-9 0-2 0,9-4-3 0,-1 3-1 0,-6 1-2 16,6 0 0-16,-7-4-1 0,7 3 0 0,0 1 0 0,-6-4 0 16,5 4-1-16,-5-1 1 0,6-3 0 0,-6 4-1 0,-1 0 0 15,7-4 1-15,-6 3 0 0,7 1 0 0,-9-1-1 0,2 1-1 0,7-4 0 16,-9 4-1-16,2-1 1 0,7 1-1 0,-8 0-1 0,0-1 0 15,8 2 1-15,-8-1 1 0,7-2-1 0,-6 2-1 0,0 0 1 0,5 0 0 16,-5 3 0-16,6-3 2 0,0-1 1 0,-7 1 0 0,7 3-1 16,0-3 0-16,-6 0 2 0,6 2 0 0,0-1-2 0,0-2 0 15,6 5 1-15,-5-5-1 0,-1 1 0 0,0-1 0 0,7 1-1 0,-7 0 0 16,0-1 0-16,6 2 0 0,-5-2 0 0,-2 0-1 0,1 1 0 16,7 0 0-16,-7 0 0 0,0-1 0 0,6 1-1 0,-5-1 1 15,-1 1-1-15,0-1 1 0,7 1 2 0,-8-4 0 0,7 4 0 0,-5 0 0 16,5 0 1-16,1-4 1 0,-7 4-1 0,6-1 0 0,1-3 1 15,-1 0-1-15,2 0 2 0,-2 0-1 0,7 0 0 0,-6 0-1 16,5 0-1-16,-5-3-2 0,7-1 0 0,-8 4-1 0,7-4 0 0,-6 4 1 16,5-4 1-16,-5 0 1 0,7 4 2 0,-8-4 2 0,7 1 2 15,-7 3 2-15,1 0 2 0,6-4 0 0,-7 4 1 0,8 0 0 16,-7 0 2-16,5 0 0 0,-5 0 0 0,6 0 0 0,-7 0-1 0,8 0-2 16,-1 0 0-16,-7 0-4 0,7 0-2 0,0 0-3 0,1 4-1 0,-8-4-1 15,7 0-1-15,0 3 1 0,1-3-2 0,-1 0 0 0,-7 0 1 16,7 4 0-16,0-4 1 0,0 0 0 0,0 0-1 0,0 4 2 15,0-4 0-15,1 0 0 0,-1 0 1 0,-1 4 0 0,2-4 1 16,-1 0 1-16,0 4-1 0,-7-4 1 0,7 0-2 0,1 0 0 0,-8 4-1 16,7-4 0-16,-6 0 0 0,-1 3-1 0,1-3 0 0,-1 4 0 15,1-4-1-15,-1 3 0 0,-6-3 2 0,7 4 0 0,-7-4-1 16,7 4 1-16,-7-1 1 0,0 1 1 0,0 0-1 0,-1-4 2 0,2 3 0 16,-1 0 1-16,-6-3 0 0,6 5 1 0,0-2 0 0,-7-3 0 15,7 0-1-15,-6 4 1 0,-1-4-1 0,7 0-1 0,-6 0 1 0,-1 0-2 16,7 0 1-16,-6 0-2 0,0 0 1 0,-1-4 0 0,7 4-2 15,-6 0 0-15,-1-3 1 0,1-2-2 0,0 2-1 0,-1 3 0 16,1-3-1-16,-1 3 1 0,-6-4-1 0,6 4-1 0,1-4 1 16,0 4-2-16,-1 0 0 0,1-3-6 0,0 3-8 0,-2 0-15 0,2-4-16 15,0 4-26-15,-1 0-29 0,1 0-15 0,-1 0-8 0,1-4-3 16,0 1-1-16,-1-1-2 0,1-3 0 0,0-1 1 0,-8-3 1 0</inkml:trace>
  <inkml:trace contextRef="#ctx0" brushRef="#br0" timeOffset="12718.24">28773 4803 49 0,'-6'-4'70'0,"6"-3"0"0,0 2 1 16,-7 2 1-16,7 0 1 0,0-1-16 0,0 0-22 0,0 1-10 0,0-1-7 16,0 0-2-16,0 4-2 0,0-3-1 0,0-1-1 0,0 4 0 15,0-3-2-15,0 3 0 0,0-4-1 0,7 0-1 0,-7 4-1 16,0-4 0-16,6 4-1 0,-6 0-2 0,6-4 0 0,-6 4 1 15,7-4-1-15,-7 4 0 0,7 0-2 0,-1 0-1 0,0 0 0 0,2 0-1 16,-2 0-1-16,0 0 0 0,1 4 0 0,-1-4 0 0,7 4 2 0,-6-4-2 16,5 4-1-16,2 0-1 0,-8 0 0 0,8 3-1 0,-2-4 2 15,1 5-2-15,1-1 2 0,-2 0-1 0,-5 1 2 0,6-1 0 16,0 4 0-16,0 0 0 0,-6 0-2 0,5 0 5 0,-4 3 4 0,-2 1 3 16,0-1 1-16,-6 2 3 0,7 2 3 0,-7 0 1 0,0 0-1 15,-7 5 3-15,7-2 1 0,-6 5 2 0,0 0 2 0,-2-1 3 16,-4 1 1-16,5 3-2 0,-6 0-2 0,0 5-1 0,0-1-2 0,0-4-1 15,0 7-2-15,0-2-1 0,0-2 0 0,0 5-3 0,6-4-2 16,-5 0-3-16,4 0-2 0,2-4-3 0,0 0-1 0,-1 0-2 16,7-2-2-16,0-5 0 0,0-1-1 0,7 1-1 0,-7 1 0 0,6-5-2 15,0-1 0-15,8-2 1 0,-8 1-1 0,8-2 1 0,-2 1 1 16,-5-4-1-16,6 0 1 0,6 0 2 0,-5-4-1 0,-2 0 2 16,1 0 1-16,7 1 1 0,-6-5-1 0,-2 5 1 0,8-8 1 0,-7 3-1 15,-1 1 1-15,2-4 0 0,-1 0-1 0,0 0 1 0,0 0 0 16,0 0-1-16,-6 0-1 0,5-4-1 0,-5 4 1 0,0 0 1 15,-1-3-1-15,-6 3 1 0,6-4 0 0,-6 4 0 0,7 0 1 0,-7-4 0 16,0 1-2-16,0 3 1 0,0 0 0 0,0 0 1 0,0-4 0 16,0 4 0-16,-7-4-2 0,7 4-1 0,-6 0-1 0,6 0-1 15,-6 0 1-15,-1 0 0 0,7 4 0 0,-7-4 1 0,1 4 0 0,0-1 0 16,-1 1 0-16,0 3-1 0,1-3 1 0,-1 6 0 0,1-1 0 16,-7 2 1-16,6 0 2 0,1-1 0 0,0 5-1 0,-8 3 0 15,8-3-1-15,-1 7-1 0,-6-4 1 0,0 9 0 0,7-6-1 0,-8 8 1 16,8 1 0-16,-7-1 1 0,0 4-1 0,6 4 0 0,-5-4-2 15,5 7-1-15,-6-3-1 0,7 3 1 0,-1-4 1 0,0 5 0 0,1-4 1 16,-1 3 0-16,7-4 0 0,-6 4 0 0,6-3 0 0,0 0 1 16,0-4 0-16,0 1 1 0,0-2 0 0,0 1 1 0,0-8-1 15,6 5 0-15,-6-4 0 0,0-4 0 0,7-1-1 0,-7 1 0 0,0-3 0 16,0-4-1-16,6 3 1 0,-6-4 0 0,0 1-1 0,0 0 1 16,0-1-1-16,0 1 1 0,0 0 0 0,0-4 0 0,0 3 1 15,-6 1-1-15,6-4 0 0,0 3 0 0,0 0 0 0,0 2 0 0,-7-5 0 16,7 3-1-16,0-3 1 0,-6 4 0 0,6-4 0 0,-6-4 0 15,6 1 1-15,0 3 1 0,-7-8 0 0,0 5-1 0,7-5 1 0,-6 4 0 16,0-3 2-16,6-4 0 0,-8 4 1 0,2-1 0 0,-7-3-1 16,7 0 1-16,-1 0-1 0,1 0 0 0,-1 0 0 0,-5-3-1 15,4-1 0-15,-4 4 1 0,5-4-2 0,-6 1-1 0,0-1-1 0,7 1-2 16,-8-1-1-16,2 0-4 0,5 1-6 0,-6-1-11 0,7 4-12 16,-7-4-18-16,6 1-22 0,-6 3-17 0,7-4-14 0,-2 0-8 15,-4 1-2-15,6 3-2 0,-1-4 1 0,0-3-1 0,7 3 1 0,-6-3 3 16,6-1 96-16</inkml:trace>
  <inkml:trace contextRef="#ctx0" brushRef="#br0" timeOffset="13482.87">30147 5535 0 0,'-6'-14'9'0,"6"-2"59"16,-7-1 0-16,1 2-1 0,-1 4 1 0,1-3-1 0,0-2-1 0,-2 5-16 15,2 1-26-15,0-1-14 0,-1 3-5 0,1 1-4 0,-7 0-2 16,6-1-1-16,1 5-1 0,-8-5 1 0,8 4-1 0,-7 1 3 16,0-4 4-16,0 3 1 0,0 0 1 0,0 1 4 0,-7-1 3 0,1 1 3 15,-1-1 3-15,0 1 3 0,1 3 4 0,0-4 4 0,-8 4 4 16,8 4 3-16,-7-4 1 0,6 3 0 0,-6 1-3 0,7 3-2 15,-7 0-2-15,6 4-1 0,1 0-3 0,-1 0-2 0,0 4-3 0,2-1-4 16,-2 4-3-16,7 1-4 0,-1 0-4 0,2-1-1 0,6 0-4 16,-2 0 1-16,2 4-2 0,0-4 0 0,6 1-1 0,0-5 0 0,0 5 0 15,6-4-2-15,0-1 0 0,2 1-1 0,-2-1 1 0,6 1-2 16,2-4 1-16,-1 0-2 0,7 0 2 0,-8 0-1 0,8-4 1 16,-1 5-1-16,1-6 0 0,0 2 1 0,-1-4-1 0,1 3 1 15,-1 0-2-15,0-3 1 0,1 0 0 0,-1-1 2 0,1 1-1 0,-6 0 1 16,5 3 1-16,0-3-1 0,0-1 0 0,-5 5 0 0,6-1 1 15,-8 0 0-15,1 1 2 0,1 2-1 0,-2 1 2 0,2 0 0 16,-8 3 1-16,7-2-1 0,-7 7 2 0,1-5 0 0,0 5 0 0,-1-1 1 16,-6 1 0-16,0-2 0 0,0 5 1 0,0 1 0 0,0-5-1 15,-6 4 1-15,6 0 1 0,-7-4 0 0,0 4 1 0,1-3-1 0,0-1 1 16,-7-4 0-16,6 1 0 0,-6 0 2 0,7-4 2 0,-8 0 4 16,1-4 2-16,1 1 0 0,-8-5 1 0,6 0 0 0,2-3 1 15,-8 0 1-15,7 0 1 0,-7-3 1 0,1-4 1 0,6-1-1 0,-6 1 0 16,5-4-2-16,2-4-2 0,-8 0-2 0,7 1-4 0,0 0-1 15,6-5-2-15,-5-3 0 0,4 4-2 0,2-4-3 0,0-1-3 16,6 2-2-16,0-5-2 0,0 0 0 0,0 1 0 0,6-1 1 0,0 0-1 16,8-3-1-16,-1 3 1 0,-6 4 0 0,12-3-1 0,-6 3 1 15,6 0-1-15,1 0 0 0,-1 3 2 0,1 1 1 0,6 0 1 0,-6 3-2 16,-1 1-2-16,7-1-7 0,-6 4-5 0,6 0-9 0,-7 0-8 16,8 0-9-16,-8 4-12 0,0 0-17 0,1-5-20 0,-7 5-16 15,7 0-15-15,-8 0-7 0,8-1-3 0,-7 1-1 0,-6-4 2 0,6 4 4 16,0-4 6-16,-6 3 8 0,-1-3 107 0</inkml:trace>
  <inkml:trace contextRef="#ctx0" brushRef="#br0" timeOffset="13806.64">30616 5352 10 0,'0'-4'92'0,"-6"4"2"16,6-3 4-16,-6 3 0 0,-2-4 0 0,2 4 2 0,0 0 0 15,-7 0-19-15,6 0-27 0,-6 4-16 0,7 3-6 0,-14-4-8 0,7 5-5 16,0 3-5-16,-6 0-4 0,5 0-2 0,-5 4-3 0,-1-1-1 16,-6 4-2-16,7 1-1 0,-7-1-1 0,0 1-4 0,0 3-6 0,-1-4-9 15,1 4-13-15,-6-1-11 0,6 2-14 0,0-1-15 0,-7-4-15 16,8 4-8-16,-2-4-4 0,1 1-1 0,6-5 0 0,-6 0-1 16,7 1 1-16</inkml:trace>
  <inkml:trace contextRef="#ctx0" brushRef="#br0" timeOffset="14500.31">29926 5817 0 0,'6'-3'14'0,"1"-1"57"0,6 0 2 0,-6-3 4 0,5 3 4 0,2 1-2 16,5-5-7-16,-6 1-12 0,6 3-12 0,1-3-8 0,0 0-5 16,5 0-4-16,2 2-2 0,-1-1-3 0,0-3-3 0,0 6-2 15,7-4-2-15,-7 3-4 0,6-3-5 0,-5 3-3 0,-2 1-2 0,1-1-1 16,0 1-2-16,0-1 0 0,1 0 0 0,-9 0-1 0,2 4-1 16,0-3 0-16,-7-1 0 0,1 4 0 0,-2-4 0 0,1 1 0 15,-6 3 1-15,-1-4 0 0,1 0-1 0,-1 4 1 0,-6-3-1 0,0-1-2 16,0 0-3-16,0-3-2 0,0 4-2 0,-6-1 0 0,6-3-2 15,-7-1 1-15,1 1-1 0,-1 0 1 0,0-2-1 0,1 3 0 16,0-2 0-16,0-3 1 0,-2 4 0 0,2-4 3 0,0 4 3 0,6-1 2 16,-7-2 3-16,1 2 1 0,6 1-1 0,-7 0 2 0,7-4 0 15,0 3-1-15,-7 5 0 0,7-5 0 0,0 5 0 0,0-1 0 0,0 1-2 16,-6-1-1-16,6 0 0 0,0 4 1 0,0 0 0 0,0 4 0 16,0 0-1-16,0-1 0 0,-6 1 1 0,6 3 2 0,-8 4 2 15,8-4 2-15,-6 8 2 0,0-4 2 0,0 8 4 0,-1-5 2 0,0 4 1 16,1 3-1-16,-1 2 1 0,-5-1 0 0,4 0-1 0,2 4 0 15,0-4 0-15,0 4-2 0,-1-4-2 0,7 3-1 0,-7 1-2 0,7-4-2 16,0-1-2-16,0 1-3 0,0-3 1 0,7-1-1 0,-7 1 1 16,7-5 0-16,-7 1 0 0,6-4 1 0,-6 3-1 0,6-6 1 15,-6-1-2-15,6 0 1 0,-6 2 0 0,0-7-1 0,0 2 2 0,8 0-2 16,-8-4 1-16,0 0 0 0,0 0-1 0,-8 0 1 0,8 0-1 16,-6-4-2-16,0 0 1 0,6 2 0 0,-6-3-1 0,-8 1 0 15,8 1-1-15,-7-1 1 0,6 0-1 0,-6-3 1 0,1 3-1 0,-2 1-1 16,-5-5 0-16,5 5 0 0,2-1 1 0,-2 0-1 0,2 1 2 15,5 3 0-15,-6-4 0 0,0 0 0 0,7 1 1 0,-1 3 1 16,0 0 0-16,7-4 2 0,-6 4-1 0,6 0 1 0,0-3 0 0,0 3 0 16,0 0 1-16,0 0-1 0,6-4 1 0,1 4-2 0,0-4 1 15,-1 1 0-15,7-1 0 0,0 0-1 0,0 0-2 0,1-3 0 16,4 0-1-16,-4 0 1 0,5-1-1 0,1 2 0 0,-1-6 0 0,7 1 0 16,-6 0 1-16,0 0 0 0,-1 0 1 0,1-4-1 0,-2 4 0 15,2-3 0-15,-6 3-1 0,5 0 0 0,1-4-1 0,-8 4-1 16,8-1 0-16,-7 2 0 0,1-1 0 0,-2 0-1 0,2 4 1 0,-2-4-1 15,1 3 0-15,-6 1 1 0,0 3-1 0,-1-3 1 0,0 3 0 0,-6 1 1 16,6-1 1-16,-6 1 1 0,0-1 0 0,0 4 0 16,0-4 1-16,8 4-1 0,-8 0 1 0,0 0-1 0,0 0-1 0,0 0 1 15,0 0-1-15,0 0 0 0,0 0 0 0,0 0 0 0,0 0-1 16,0 0 0-16,0 0 0 0,0 0 0 0,0 4-1 0,0-4 0 0,0 4 1 16,0-1 0-16,0 1 0 0,0-1 0 0,0 5 0 0,6-5 0 15,-6 1 0-15,0 3 0 0,0-3-1 0,6 3-5 0,-6 1-9 16,0-4-9-16,7-1-12 0,-7 4-12 0,7-3-13 0,-7 0-14 0,6-1-15 15,-6-3-7-15,7 0-4 0,-1 4-1 0,-6-4-1 0,0-4 1 16,6 4-1-16</inkml:trace>
  <inkml:trace contextRef="#ctx0" brushRef="#br0" timeOffset="14839.9">30779 5582 4 0,'7'-7'63'0,"-7"0"2"16,6 0-1-16,1-1-5 0,-1 2-10 0,0-2-8 0,8 4-7 15,-8-3-6-15,8 3-5 0,-2 1-4 0,1-1-3 0,0 0-4 0,0 4-4 16,7-3-2-16,-7 3 0 0,0 0-1 0,6 0 0 0,-5 3 0 15,5-3 1-15,-6 4-1 0,6 0 0 0,-5-1-1 0,-2 1 1 0,8 3-1 16,-7 0 0-16,-6-2-1 0,6 1 2 0,-7 6-2 0,0-5 0 16,2 0-2-16,-2 4 1 0,-6-3 0 0,0 3 0 0,0 0-1 0,-6-4 0 15,-2 4 1-15,2 0 2 0,-7 0 0 0,0 0-1 0,-6 0 3 16,-1 0 0-16,0 0 2 0,1 0 0 0,-1 0 0 0,-6-1 1 0,0-2 2 16,1 3 1-16,5-3 4 0,-6-1 5 0,7 0 2 0,-1-3 2 15,0 3 4-15,1-3 6 0,5-1 6 0,2 1 1 0,-2-4 1 16,8 0 2-16,0 4 0 0,6-4-2 0,0 0-1 0,0 0-1 0,0 0-5 15,6-4-6-15,0 4-3 0,1 0-1 0,6-4-5 0,0 1-6 16,7 3-6-16,-8-4-3 0,8 0-2 0,6 1-2 0,-6 3 1 16,5-4 1-16,2 0 0 0,-8 1-1 0,14-1 1 0,-7 1-1 0,-7-1 0 15,7 0 0-15,1 1-1 0,-1-2 0 0,0 2-2 0,-7 0-2 0,7-2-5 16,-6 1-6-16,-7-2-8 0,6 2-7 0,-6 0-9 0,1-3-6 16,-2 0-9-16,-5 0-7 0,0 3-11 0,-1-7-10 0,0 3-11 15,-6-3-11-15,0 0-8 0,0 1-6 0,-6-1 0 0,6-4 4 0,-6-1 6 16,-1 2 8-16</inkml:trace>
  <inkml:trace contextRef="#ctx0" brushRef="#br0" timeOffset="15101.23">31085 5059 0 0,'7'-11'17'0,"-7"7"8"0,0-3-2 0,0 4-2 0,0-2-2 0,0 2-5 15,0 3-1-15,0 0-1 0,0 0 0 0,0 0 2 0,0 3 3 0,0 2 1 16,-7-2 1-16,7 4 3 0,0 4 5 0,-6-3 2 0,-1 6 4 15,7 1 3-15,-6 0 5 0,0 6 2 0,-8-2 3 0,8 7 1 16,-1-1 2-16,-6 5-2 0,0 2-1 0,0 1-4 0,0 4-3 0,-7 3-5 16,7 1-6-16,-6 2-4 0,0 2-4 0,-1 3-4 0,0 3-6 15,1-4-1-15,-1 5-1 0,0-2-2 0,1 6 0 0,-1-5-1 16,1 0-2-16,0 4 1 0,-1 0-2 0,7-3 1 0,-7-1 0 0,1-1-1 16,6 2 0-16,0-1-9 0,-7-4-13 0,8-2-19 0,-2-1-21 15,1-4-16-15,0 1-13 0,6-1-7 0,-5-7-3 0,-2 0-1 0,8-4-1 16,-7 1 0-16,7-8 1 0</inkml:trace>
  <inkml:trace contextRef="#ctx0" brushRef="#br0" timeOffset="23967.64">9807 13522 0 0,'-6'0'7'0,"6"0"61"0,0 0 0 0,-6 0 0 0,6 0 1 16,-7 0-4-16,7 0-4 0,0 0-12 0,-6 0-11 0,6 0-6 16,0 0-4-16,0 0-1 0,0 0-2 0,0 0 0 0,0 0-3 0,-7 0 1 15,7 0 1-15,0 0-2 0,0 0 1 0,0-4-1 0,0 4-1 16,-6 0-3-16,6 0-4 0,0-4-2 0,0 4-2 0,0 0 0 16,-7-3 0-16,7 3 0 0,0 0 1 0,0 0-2 0,0 0 1 0,0 0-1 15,0 0 0-15,0 0 1 0,0 0-1 0,-6-4 2 0,6 4-1 16,0 0 0-16,0 0-2 0,0-4-1 0,0 4-2 0,0 0 0 15,0-3 0-15,0 3-1 0,0 0 1 0,-6-4 2 0,6 4 2 0,0 0 2 16,0-4 1-16,0 4 0 0,0 0 1 0,0 0 0 0,0 0 0 16,0-3 0-16,0 3 0 0,0 0 0 0,0 0-1 0,0 0 1 15,0 0-1-15,0 0-3 0,0 0-2 0,0-4-3 0,0 4 0 0,0 0 0 16,6 0-1-16,-6 0 0 0,0-5 0 0,6 5-1 0,1 0 1 16,-1 0-1-16,1 0 1 0,-1-3 0 0,1 3-1 0,-1 0 2 0,8 0-1 15,-8 3 0-15,0-3-2 0,8 5 0 0,-8-5-1 0,7 4-1 16,-7 3 1-16,8-3-1 0,-8 3 0 0,7 0 0 0,-6 1 0 15,-1 3 0-15,7 0 1 0,-7 3 0 0,1-3 1 0,0 7 1 0,-1 1 0 16,-6-1 0-16,6 4 1 0,-6 0 2 0,8 0 1 0,-8 4 0 16,0-1 2-16,0 2-1 0,0 1 2 0,-8 2 0 0,8-1 0 15,0-4-1-15,-6 5 0 0,6-1-1 0,0 1 0 0,-6-4-1 0,6-1-1 16,0 1-2-16,0-4 1 0,0-1-2 0,0 1 0 0,0-3-1 16,6-1-2-16,-6-3 0 0,6 2 0 0,2-5 1 0,-2 3-2 0,-6-4 0 15,12 0 0-15,-5 0 1 0,0 0-1 0,-1-4 1 0,7 0-1 16,-7 1 0-16,2-5 1 0,4 4-1 0,-6-3 1 0,2 0 0 15,4-1 0-15,-5-3 0 0,-1 4 1 0,1-4 0 0,0 0 0 16,-1 0 0-16,0 0 0 0,0 0 0 0,2-4 1 0,-2 4 0 0,-6 0 0 16,6 0 0-16,1-3 0 0,-7 3 0 0,6 0-1 0,-6-4 0 15,0 4 1-15,7 0-1 0,-7 0 0 0,0 0 1 0,0 0 0 0,0 0-1 16,0 0 0-16,0 0 0 0,0 0 0 0,0 0-1 0,0 0 0 16,0 0 1-16,0 4 0 0,0-4 0 0,0 3-1 0,0-3 1 15,0 4-1-15,0 0 0 0,0-1 0 0,0 1 0 0,-7 3 0 0,7-3 0 16,0 3 1-16,0 2 0 0,0 1 0 0,-6-3 0 0,6 4 0 15,0 4 0-15,-7-4 0 0,7 0 1 0,0 3 0 0,0-3 0 16,-6 4 0-16,6 3 0 0,0-3 1 0,0 4-1 0,0-1 0 0,0 0 1 16,0 4 0-16,6 0 0 0,-6 0 0 0,0 3 1 0,7 1-1 15,-1 4 0-15,-6-1 0 0,7 4 0 0,0-5-1 0,-1 6 1 16,0-1 0-16,2 4 0 0,-2-9-1 0,0 6 0 0,0-1-1 0,1-4-1 16,0 0 0-16,-7 2 0 0,6-6 0 0,1 0 2 0,-7 1 0 15,6-1 0-15,-6-3 0 0,0 5 0 0,6-6 0 0,-6-3 0 16,0 1 1-16,0-1 0 0,0 1 2 0,0-5 0 0,0 0 0 0,0-3 1 15,0 5-1-15,0-6 2 0,-6-2 3 0,6 3 2 0,-6-5 2 16,6 2-1-16,-7 0 1 0,1-1-1 0,-1 0 1 0,0-3-2 0,1 4 0 16,0-5 1-16,-8 0-1 0,8 1 0 0,-7 0 0 0,6-4-3 15,-6 4-4-15,7-4-1 0,-8 0-2 0,2 0-5 0,6 0-3 0,-8 0-10 16,8-4-16-16,-7 0-23 0,7 0-28 0,-8-2-22 0,8-6-19 16,0 1-9-16,-2 0-5 0,2-3-2 0,0-5 0 0,-1-2-2 15,1-2 0-15,-1-2 3 0,7-1 4 0</inkml:trace>
  <inkml:trace contextRef="#ctx0" brushRef="#br0" timeOffset="24269.5">10342 14309 1 0,'0'-4'90'16,"0"4"3"-16,-6-3 1 0,6-1-1 0,0 0 1 0,0 4 0 16,0-3-2-16,0 3-16 0,0 0-28 0,0 0-12 0,0 3-7 15,0-3-3-15,6 4-4 0,-6 0-3 0,6 3-2 0,1 0 0 0,-1 1 3 16,-6-1 2-16,7 8 1 0,0-4 1 0,-1 3 3 0,0 1 1 16,0 3 0-16,2-3-2 0,-2 3-2 0,-6 1-3 0,6 2-1 0,1-2-3 15,0-1-1-15,-7-3-2 0,6 3-5 0,1-3-1 0,-7 0-1 16,6-1-1-16,-6 1-3 0,6-5 0 0,-6 2-2 0,0-4-8 15,7-1-7-15,-7 0-11 0,0-3-11 0,7 3-15 0,-7-7-15 0,0 0-19 16,0 0-19-16,0 0-10 0,-7-4-5 0,7 1-2 0,-7-8-1 16,7 0-1-16,-6-1 1 0,0-6 6 0,-7 0 53 0</inkml:trace>
  <inkml:trace contextRef="#ctx0" brushRef="#br0" timeOffset="25316.85">10361 13877 96 0,'0'-8'95'0,"7"2"1"0,-7-6 0 0,0 5 0 16,7 0 0-16,-1-1 1 0,-6 5-1 0,6-1-24 0,0 0-37 15,8 4-18-15,-8-3-7 0,8 3-5 0,-8 0-2 0,7 0-3 16,0 3 1-16,0-3 0 0,0 0 0 0,-6 0 0 0,6 4 0 0,0-4-1 16,0 4 1-16,-7-4 0 0,8 3-1 0,-8 1 0 0,7 0 0 15,0-1 0-15,-7 1 0 0,1 0 1 0,5-1 0 0,-4 1 0 16,-2 4 0-16,0-5 0 0,1 4 0 0,6 0 0 0,-6 1 2 0,-1 2 2 15,0-2 6-15,1 4 2 0,0 2 2 0,-1-3 2 0,0 7 4 16,8-3 3-16,-8 4 0 0,1-1 2 0,-1 3 0 0,0 2 0 0,8 2 1 16,-8 1 0-16,0-1-2 0,8 1-2 0,-8 4-5 0,7-1-3 15,-6 0-4-15,6 0-1 0,-7 0-3 0,8 2-1 0,-8-3-1 16,7-2-2-16,0 3 0 0,-7-3-1 0,7-3 1 0,-6-2-1 16,6 1-1-16,-7-4 1 0,8 0 0 0,-8-3 0 0,0 0 0 0,1-5 1 15,-1 1-2-15,1 0 0 0,0-4 0 0,-7 1-1 0,6-4 1 16,-6 0 0-16,0 0 1 0,0-1-1 0,0-3 0 0,0 0 0 0,0 0 0 15,-6 0 1-15,-1 0-1 0,7-3-4 0,-13 3-4 0,6-4-8 16,-5-4-10-16,-2 4-10 0,2-2-11 0,-2-6-13 0,-5 5-14 0,-1-4-12 16,0 0-12-16,1 0-5 0,0-4-4 0,-8 4 6 0,8-4 12 15,-7 1 12-15,6 0 14 0,-6 3 15 0,7-3 17 0,-7-2 12 16,6 5 14-16,-6-4 16 0,7 1 18 0,-1 3 16 0,1 0 17 0,-1 0 11 16,7 0 7-16,-6-4-3 0,5 8-9 0,8-3-8 0,-7-2-11 15,7 4-6-15,-8-3-6 0,8 4-2 0,6 0-1 0,-6-1-2 16,6 1-4-16,0 0-5 0,0 0-3 0,0-1-5 0,6 5-5 0,-6-5-3 15,6 5-1-15,1-1-2 0,-7 0 2 0,7 1-2 0,-1-1 0 16,1 0-1-16,-1 4-2 0,0-3-1 0,1 3 0 0,0 0-2 16,-1 0-1-16,0 3 1 0,-6-3 1 0,7 4-2 0,0 0-2 0,-1-1 1 15,-6 1 0-15,7 3 1 0,-7-3 1 0,0 3-1 0,6-3 0 16,-6 3 0-16,0-3 0 0,0 3 0 0,0-3 1 0,0-1 1 16,0 5-2-16,0-5 2 0,0 1 0 0,0 3 0 0,0-3 0 0,0 0-1 15,0-1 0-15,0 5-1 0,0-5 0 0,7 1 1 0,-7 1 0 16,0-2-1-16,0 0-2 0,0 1 2 0,0 0 0 0,6-4 0 15,-6 3 0-15,7-3-3 0,-7 4-3 0,6-4-5 0,0 0-2 0,-6 0-3 16,8 0-3-16,-2-4-3 0,-6 4-4 0,6-3-3 0,1-1-4 16,-1 0-4-16,-6 1-2 0,7-5-1 0,-7 4-1 0,6-3 3 15,-6 3 3-15,7-3 6 0,-7 3 6 0,0-3 8 0,6 3 8 0,-6 1 9 16,0-1 8-16,0 0 7 0,0 4 7 0,0-3 5 0,0 3 4 16,0 0 4-16,-6 3 2 0,6-3 1 0,0 8 1 0,-7-5 0 0,7 5-3 15,-6-1-5-15,6 4-5 0,-7 0-4 0,7 0-3 0,-6 4-4 16,-1 3-2-16,1-3-1 0,0 3-3 0,-2 0 0 0,8 1-1 15,-6-1-2-15,0 1-1 0,-1-1 0 0,7-4-1 0,-6 1 0 16,-1 0 0-16,7-1 0 0,-6-3-2 0,6-3 0 0,-7-1-1 0,7 0 1 16,0-3-2-16,0-1 1 0,-6 1 0 0,6-4-1 0,0 0 1 15,6 0-1-15,-6-4-1 0,0 1-1 0,7-1-1 0,-1 0-2 0,-6-2-2 16,7-2-3-16,-1 1-1 0,1-1-2 0,5-3-3 0,-4 0 0 16,-2 4-1-16,7-4 0 0,-7 0-1 0,7 0 1 0,-6 4-1 15,5-5 2-15,-4 5 1 0,4 0 2 0,-5-4 1 0,6 4 3 0,-6 3 2 16,-1-3 2-16,0 4 0 0,8-2 2 0,-8 2 1 0,-6-1 0 15,6 4 0-15,1-4 2 0,-7 4 0 0,7 0 1 0,-7 0 0 0,6 4 1 16,-6-4 1-16,7 4-1 0,-7-1 2 0,0 2 0 0,6 1 0 16,-6 2 3-16,0-1-1 0,0 0 0 0,0 4 0 0,0 1 0 15,0-1 1-15,0 3 0 0,0-3-1 0,0 4-1 0,-6-1 1 0,6-3-2 16,-7 4 0-16,7-1 1 0,-6 1-2 0,6-3-1 0,-7 2-2 16,0-3 0-16,1 0 1 0,0 0 0 0,-1-1 0 0,0-2 0 15,1 0 0-15,0-1 1 0,-1 0 0 0,1-3 0 0,-1 4-2 0,0-5 2 16,1 0 0-16,0 1 1 0,6-4 3 0,-8 4-2 0,8-4-1 15,0 0-2-15,0 0 1 0,0 0-1 0,0 0 1 0,8 0-1 16,-8 0 0-16,6-4 1 0,0 4-1 0,1-4 0 0,6 1-2 0,-6 0 0 16,5-2 0-16,2-2 0 0,-2 4 0 0,-5-5 0 0,6 1-1 15,6 3-3-15,-5-4-7 0,-2-2-8 0,2 3-12 0,-1-1-21 16,0 1-24-16,0 0-14 0,-7-5-5 0,8 6-4 0,-8-6 0 0,0 1-2 16,1 1 1-16,0-2 0 0,-1 1 1 0</inkml:trace>
  <inkml:trace contextRef="#ctx0" brushRef="#br0" timeOffset="25541.69">10869 14064 0 0,'7'-4'84'0,"-7"4"31"0,6-3-1 0,-6-2 0 0,0 5-1 16,0 5 0-16,0-5-2 0,7 3 1 0,-7 5 1 0,7-1-29 0,-1 0-43 16,0 4-21-16,1 4-13 0,0-1-5 0,5 5-4 0,-5-5 0 15,6 4-1-15,-6 4 0 0,5-3 0 0,2-1 1 0,-8 1 3 0,7-1-2 16,-6 0 0-16,6 0-1 0,-7-3 0 0,0 4 0 0,8-5 1 15,-8-3 0-15,0 4 0 0,1-8 0 0,0 4 0 0,-7-4-2 16,6 1-4-16,-6-1-4 0,7-3-3 0,-7-1-5 0,0 2-8 16,0-5-11-16,0 0-14 0,0 0-18 0,0-5-17 0,-7 2-11 0,1-1-6 15,-1-3-4-15,0-4-1 0,1 0 2 0,0 0 4 0,0-7 2 16,-2 3 43-16</inkml:trace>
  <inkml:trace contextRef="#ctx0" brushRef="#br0" timeOffset="25885.24">10967 14104 0 0,'0'-11'16'0,"0"-3"64"16,0 3 0-16,0 0 2 0,6 0-1 0,-6-1 0 0,8 5 0 15,-2-4-13-15,-6 4-18 0,6-4-16 0,0 3-14 0,1 1-7 0,6 0-6 16,-6 3 0-16,-1-3-4 0,0 0-1 0,8-1 0 0,-8 1-2 16,7 3 2-16,-6-3 0 0,6 0 0 0,-7 3-1 0,1-3-1 15,6 3 1-15,-7-4 1 0,8 4-1 0,-8 2 1 0,0-3-1 0,1 2 0 16,-1-1 1-16,1 0 0 0,0 1-1 0,5-1 0 0,-12 0-1 16,8 1 1-16,-2 3 0 0,0-3 0 0,0 3 0 0,1-5 0 0,0 5 0 15,-1 0 0-15,-6 0-1 0,7 5 0 0,-1-5 1 0,0 3 2 16,-6 0 0-16,8 1 4 0,-2 0 2 0,0 3 2 0,0 0 3 15,1 4 2-15,0 1 5 0,-1-1 3 0,1 3 3 0,-1 5 2 0,1-1 2 16,6 1-1-16,-7 2 3 0,8 1 1 0,-8 0-1 0,7 0-2 16,-7 0-1-16,8 0-2 0,-2 4-2 0,-6-5-5 0,8 1-2 15,-8-3-5-15,8-1-2 0,-1 1-2 0,-7-5-2 0,0 1-1 0,8-1-1 16,-8-3-4-16,0 0 0 0,1 0-1 0,0-2-1 0,-7-3 0 16,6-2 1-16,-6 0 0 0,7-1 0 0,-7 1 1 0,0-4 0 15,0 0 0-15,-7 0 0 0,7 0 1 0,-6-4 0 0,-1 4-1 0,0-3 0 16,1-5-1-16,0 2-8 0,-8-3-10 0,2 2-12 0,-1-4-13 15,-1-4-15-15,-6 1-19 0,8-4-16 0,-8-4-16 0,1 0-8 0,-1-1-5 16,1-2-3-16,-7-4 0 0,6-4 1 0,-6 4 0 0,7-4 8 16,-1 0 89-16</inkml:trace>
  <inkml:trace contextRef="#ctx0" brushRef="#br0" timeOffset="26068.57">11058 13759 42 0,'-6'-18'102'0,"-8"-4"6"0,8 8 4 0,0-1 0 0,-1 0 2 0,7 8 0 16,0-4-1-16,-6 7-20 0,6 1-32 0,0 3-15 0,6 0-6 0,-6 3-7 15,7 5-6-15,-1 3-7 0,0 3-6 0,8 1-3 0,-8 0-4 16,0 7 1-16,8-1 1 0,-8 5 1 0,1 0-1 0,6 3 3 15,-6-3-1-15,-1 6 0 0,0-2-1 0,1 3 0 0,0-4-1 16,-1 1 0-16,-6-2-3 0,6 3-1 0,-6-6-1 0,7 1-2 0,-7-4-1 16,0-1-1-16,0-2-1 0,0-1-5 0,0-3-6 0,-7 0-6 15,7-4-8-15,-6 0-6 0,6-4-9 0,-6 0-15 0,-1-3-18 16,0-1-17-16,1-3-17 0,-7-3-8 0,6-1-3 0,1 1-1 0,-7-8-2 16,6 0 5-16,-6-4 5 0,7 0 7 0,0-3 86 0</inkml:trace>
  <inkml:trace contextRef="#ctx0" brushRef="#br0" timeOffset="26199.62">11032 14046 0 0,'6'-12'3'0,"-6"1"95"15,8 4 3-15,-2 4-1 0,0-1 2 0,0 0 0 0,8 0 1 0,-8 4 1 16,1 0 0-16,6 4-25 0,0 0-35 0,0 3-18 0,0 0-9 0,0 0-5 16,0 1-4-16,6 0-2 0,-5 3-1 0,5 0-2 0,-6-4 0 15,0 4-4-15,7-4-4 0,-8 4-14 0,2-4-17 0,-1 4-23 16,-7-3-22-16,8-1-12 0,-8-3-6 0,-6 3-3 0,6-3-2 0,-6-4 0 16,-6 3 0-16,6-3 0 0,-13 4 0 0</inkml:trace>
  <inkml:trace contextRef="#ctx0" brushRef="#br0" timeOffset="28677.72">8870 13925 6 0,'0'0'56'15,"0"0"-4"-15,0 0-5 0,0 0-6 0,0 0-5 0,0 0-5 0,0 0-5 16,0 0-4-16,0 0-3 0,6 0-4 0,-6 0-2 0,0 0-4 15,0 0-3-15,0 0-1 0,0 0-3 0,7 0 0 0,-7 0 0 0,0 0-1 16,0 0-1-16,7 0 0 0,-7 0 0 0,0 0 1 0,6 0-1 16,-6 0 2-16,0 0 0 0,6-4 1 0,-6 4 0 0,0 0 1 15,0 0-1-15,7 0 1 0,-7 0-1 0,6 0 1 0,-6 0 2 0,7-3-1 16,0 3-1-16,-7 0 0 0,6 0-1 0,0 0 0 0,-6 0 0 16,8-4-1-16,-2 4-1 0,0 0 0 0,0 0 0 0,-6 0-1 15,7 0 1-15,0 0-1 0,-1 0-1 0,1 0 0 0,-1 0 1 0,0 0 1 16,2 0-1-16,-8 0-1 0,6-4 0 0,0 4 0 0,0 0 0 15,2 0 1-15,-2 0 1 0,0 0 0 0,1 0-1 0,-1 0 0 0,1 0 1 16,0 0 0-16,-1-4-2 0,0 4 1 0,0 0 0 0,2 0 0 16,4 0 0-16,-5-4 0 0,6 4-1 0,-6 0 0 0,-1 0 0 15,7 0 0-15,0-4 1 0,-7 4-2 0,8 0 0 0,-1 0 0 16,-7 0 1-16,8 0-1 0,-2 0 1 0,-6 0 1 0,8 0-1 0,-1 0 1 16,-7 0 1-16,8 0-1 0,-8 0-1 0,0 0 1 0,8 0 1 0,-8 0-1 15,0 0 0-15,1 0 0 0,-1 0 1 0,1 0 0 0,0 0 0 16,-1 0-1-16,0 0 1 0,0-2 0 0,-6 2 0 0,8 0-2 15,-2 0-1-15,0 0 2 0,-6 0 0 0,7-5 2 0,0 5 1 0,-7 0-1 16,6 0-1-16,1 0 1 0,-1-3 1 0,-6 3-1 0,6 0 1 16,1 0 0-16,0 0 1 0,-7-4 0 0,6 4 2 0,0 0-2 15,1 0-1-15,-7 0 1 0,7 0-1 0,-1-4 0 0,-6 4 0 0,7 0-1 16,-7 0 1-16,6 0-1 0,-6 0-1 0,0 0-1 0,0 0 0 16,0 0 0-16,7 0 1 0,-7 0 0 0,0 0 1 0,0 0 1 15,0 0-1-15,0 0 3 0,0 0 2 0,0 0 0 0,0 0 3 0,0 0 1 16,0 0 2-16,0 0 0 0,0 0 1 0,0 0 0 0,0 0 1 15,0 0 0-15,0 0-2 0,0 0 0 0,0 0-2 0,0 0 0 16,0 0-3-16,0 0-1 0,0 0-2 0,0 0-2 0,0 0-1 0,0 0 0 16,0 0-2-16,0 0-2 0,0 0-2 0,0 0-9 0,0 0-12 15,0 0-17-15,0 0-20 0,0 0-11 0,0 0-4 0,-7 4-2 16,7-4-3-16,-6 0 1 0,-1 0-1 0,7 4 0 0,-6-4 74 0</inkml:trace>
  <inkml:trace contextRef="#ctx0" brushRef="#br0" timeOffset="30116.7">8981 15401 1 0,'-7'-4'55'0,"7"4"-4"0,-7 0-3 0,7 0-6 16,0 0-8-16,0 0 0 0,-6-3-1 0,6 3 2 0,0 0 0 0,0 0 0 15,0 0 0-15,0 0-2 0,0 0-1 0,0 0-2 16,0 0-2-16,-6 0-1 0,6 0-2 0,0 0-1 0,0 0-3 0,0 0 0 16,0 0-1-16,0 0-2 0,0 0 0 0,0 0-1 0,0 0 1 15,0 0 0-15,0 0-1 0,0 0 0 0,0 0 0 0,0 0-1 0,0 0 2 16,0 0-1-16,0 0 1 0,0 0-1 0,0 0 1 0,0 0-2 16,0 0 1-16,0 0-1 0,0 0-2 0,0 0 0 0,0 0 0 0,0 0 1 15,0 0 0-15,0 0-1 0,0 0 0 0,0 0-1 0,-6 0-1 16,6 0 0-16,0 0-1 0,0 0-1 0,0 0 1 0,0 0-1 15,0 0 1-15,0 0-2 0,0 0 1 0,0 0 0 0,0 0-2 0,0 0 1 16,0 0 0-16,0 0-1 0,0 0 0 0,0 0-1 0,0 0 0 16,0 0 0-16,0 0 0 0,0 0-2 0,0 0-1 0,0 0 0 15,0 0-2-15,0 0 0 0,0 0-1 0,0 0-1 0,0 0-1 0,0 0 0 16,0 0 0-16,0 0 0 0,0 0 1 0,0 0-2 0,0 0 0 16,0 0 0-16,0 0 1 0,0 0-1 0,0 0 0 0,0 0 0 15,0 0 1-15,0 0 0 0,0 0 0 0,0 0-1 0,0 0 0 0,0 0 1 16,0-5 1-16,6 5 0 0,-6 0-1 0,0 0 0 0,6 0 1 15,-6 0 0-15,0 0 1 0,6 0-1 0,-6 0 1 0,7 0-1 16,0 0 0-16,-7 0 0 0,6-3 0 0,1 3 0 0,-1-3-1 0,0 3 2 16,2 0-1-16,-2-4 0 0,0 4 0 0,0-4-1 0,8 1-1 15,-8 3 1-15,1-4-1 0,6 0 1 0,-6 1 1 0,5-1-1 0,-6 4 0 16,8-3 0-16,-8-1 0 0,7 4 0 0,-6-4-1 0,6 1 2 16,-7 3-1-16,8-5 0 0,-8 5 0 0,7 0 1 0,-6-4-1 15,-1 4 1-15,1 0-1 0,-1 0 0 0,8 0 0 0,-8 0 1 0,0 0-1 16,0 0-1-16,1 0 1 0,0 0 0 0,-1 0-1 0,1 0 2 15,6 0-1-15,-6 0 0 0,-1 0-1 0,0 0 0 0,0 0 1 0,8 0 0 16,-8 0 1-16,1 0 0 0,6-2 0 0,-6 2 0 0,5 0 0 16,-6 0-1-16,2-5 1 0,4 5 0 0,-5 0 0 0,6 0 1 15,-6-3 1-15,-1 3 0 0,0 0 0 0,1-4-1 0,6 4 0 16,-7 0-1-16,1 0 1 0,0 0-1 0,-1 0 0 0,1-4 1 0,-1 4 1 16,-6 0-1-16,7 0 0 0,-1 0-2 0,1 0 0 0,-7 0 1 15,6 0 0-15,-6 0 1 0,6 0 0 0,-6 0 0 0,8 0-1 0,-8 0 0 16,0 0 0-16,0 0 0 0,0 0 0 0,6 0 1 0,-6 0-1 15,0 0 1-15,0 0-1 0,0 0 1 0,0 4 0 0,0-4 0 16,0 0-1-16,0 0 1 0,0 0 0 0,0 0-1 0,0 0 2 0,0 0 0 16,0 0-1-16,0 0 1 0,0 0-2 0,0 0 2 0,0 0 0 15,0 0 0-15,0 0-1 0,0 0 0 0,0 0 1 0,0 0-1 16,0 0 0-16,0 0 0 0,0 0 0 0,0 0-1 0,0 0 0 0,0 0 0 16,0 0-1-16,0 0 0 0,0 0 0 0,0 0 0 0,0 0-1 15,0 0 1-15,0 0-1 0,0 0-3 0,0 4-5 0,0-4-12 0,0 3-16 16,0 2-25-16,0-3-29 0,0 2-16 0,0 1-7 0,0 2-3 15,-6-3-2-15,6-1 0 0,-14 1-1 0,8-1-1 0,-7 1 2 16</inkml:trace>
  <inkml:trace contextRef="#ctx0" brushRef="#br0" timeOffset="33183.07">9665 16082 67 0,'-7'-3'87'0,"7"-1"0"16,-7-3 1-16,7 3 1 0,0 1-1 0,-6-2-6 0,6 1-8 0,0 4-19 15,6-2-23-15,-6-3-13 0,7 5-6 0,0-3-3 0,-7-1-1 16,12 0-1-16,-5 1-1 0,6-4 1 0,-6 3 1 0,5 1 1 16,2-1 1-16,-2-4 0 0,2 5 0 0,-1-1 1 0,0-3 0 0,0 3 0 15,-1 0 1-15,2 1-1 0,-1 3-1 0,0-4 0 0,0 4-3 16,0 0 1-16,0 0-1 0,-7 4 1 0,8-1 0 0,-2 1 3 0,-5 3 1 16,-1 1 4-16,1 3 3 0,0 3 2 0,-1 1 0 0,0-1 4 15,2 9 1-15,-8-1 3 0,6 3 4 0,-6 4 2 0,0 0 1 0,0 5 1 16,0 3-2-16,0-1-1 0,0 1-2 0,0 3-3 0,0 0-6 15,0 4-1-15,6-3-1 0,-6-1-3 0,6 0-1 0,-6 0-4 16,7 1 0-16,0-5-5 0,-1-3-1 0,1 0-3 0,5-3 0 0,2-1-1 16,-8-3 0-16,14 0 0 0,-7-5-1 0,0 2 1 0,6-9-1 0,-5 1 0 15,5-1-1-15,1-3-1 0,0 0 0 0,-2-3 0 0,2-5 1 16,-1 1-1-16,1-4 1 0,0 0-1 0,-7 0 1 0,7-4 0 0,-2-3 0 16,-4 3-1-16,5-3 1 0,-5 0 0 0,-2-4 1 0,2 3-2 15,-8-3 0-15,7 4 0 0,-6 0-1 0,6 0 0 0,-7-2-1 0,0 6 0 16,-6-1 0-16,7 1 1 0,-7-1-1 0,0 4 0 0,7 0 0 0,-7 0 0 15,0 0 1-15,0 4-1 0,0-4 2 0,0 7-2 0,0-4 0 16,0 6 2-16,0-2 0 0,0 4 0 0,0 0 1 0,0 0-1 16,0 3 1-16,0 5 0 0,6-1 0 0,-6 0-1 0,6 4-3 0,1 0 0 15,-7 4 1-15,7-1 0 0,-1 1 2 0,7 3 0 0,-6-3-1 0,-1 3-1 16,7 1 0-16,1-1 0 0,-2 0 0 0,1 0-1 0,7 1 2 16,-8-1 2-16,8 5 1 0,0-6 2 0,-7 1-2 0,7-2 0 0,-8 2-1 15,8-4 1-15,-7 1 0 0,-7-5 0 0,8 2 1 0,-8-5 0 16,0 1 1-16,2-1 0 0,-2-3-2 0,0-5 1 0,-6 5-2 0,0-4 1 15,0 0 0-15,0-4 0 0,-6 5 0 0,6-5-1 0,-6 0 1 0,-2-3-1 16,2 3-1-16,0-3 0 0,-1-1 1 0,0-3-1 0,-5 4 0 0,5-4-5 16,-6 0-4-16,0-4-9 0,7 1-12 0,-8-1-13 0,2-3-16 15,-1 0-24-15,-1-4-29 0,2-1-19 0,-8-2-12 0,7-1-8 0,0-3-3 16,-6 0-2-16,5-4-1 0,-5 0 4 0,-1-4 4 0,0 0 9 16,1-3 59-16</inkml:trace>
  <inkml:trace contextRef="#ctx0" brushRef="#br0" timeOffset="33480.54">10635 16280 2 0,'7'15'122'0,"-1"3"0"0,1 0 3 16,-7 1 0-16,0 3 1 0,0 0 1 0,6 3 0 0,-6 1 2 16,0-1 0-16,0 9-31 0,0-1-47 0,6-1-21 0,-6 1-11 0,7 5-5 15,-7-6-2-15,7 1-1 0,-1 0-1 0,0-3-3 0,1-1 0 0,0 0 0 16,-1-7-1-16,7 0-1 0,-7 0-1 0,1-8 1 0,0 0-3 16,-1 2-3-16,0-5-7 0,2-4-8 0,-2 1-8 0,0-5-9 15,-6 1-11-15,0-4-18 0,0 0-21 0,7-4-18 0,-7 1-17 0,-7-5-8 16,7-3-3-16,0 0-2 0,-6-7 0 0,0-1 3 0,-2-6 4 0,2-1 7 15,-7-3 71-15</inkml:trace>
  <inkml:trace contextRef="#ctx0" brushRef="#br0" timeOffset="33833.68">10785 16123 6 0,'6'-8'87'0,"1"-3"1"0,-1 0-1 0,7 4 1 15,-7-4-2-15,2 4 1 0,4-5 0 0,2 6-17 0,-2-2-24 0,1 0-19 16,1-2-15-16,5 3-6 0,-6-5-2 0,6 5-2 0,1-4-3 15,0 4-1-15,-1-4-1 0,1-1 2 0,0 6 1 0,-2-2 1 16,2 1-1-16,-7 0 0 0,7 0 3 0,-7 3-1 0,6 0-1 0,-12 0 0 16,6 0-1-16,0 4 3 0,-7-2 3 0,2 2 4 0,-2 0 3 15,0 0 2-15,0 0 1 0,1 2-1 0,-7-2 2 0,7 4 0 0,-7 0-1 16,0 0 2-16,0 3 0 0,6 0 2 0,-6 0 1 0,0 1 3 16,0 6 2-16,7-3 2 0,-7 8 1 0,6-1 2 0,0 0 4 15,-6 5 2-15,8 2 4 0,-2 4 3 0,6 1 2 0,-5 3 2 0,0 2-1 16,6 3-1-16,-7-2-1 0,8 5-4 0,-2-1-5 0,2-3-4 15,-8 3-5-15,7-4-4 0,0-2-4 0,0 2-5 0,7-7-5 0,-8 1-3 16,2-1-3-16,5 0-2 0,-6-3 1 0,6 0-2 0,-5-4 1 16,5 3 0-16,-6-2 0 0,0-5-1 0,1 0 1 0,-2-3 0 15,-5-1 0-15,-1-3 0 0,1 1 1 0,-1-5 1 0,-6-4-1 0,0 1-6 16,0-4-10-16,0 4-13 0,-6-8-16 0,-1 4-20 0,1-4-23 0,-1 1-22 16,-5-4-24-16,-2-1-12 0,-6 1-6 0,1-8-3 0,-1 0-2 15,1 0-1-15,-7-2 0 0,0-5 6 0,0-1 8 0</inkml:trace>
  <inkml:trace contextRef="#ctx0" brushRef="#br0" timeOffset="34204.14">10915 16167 0 0,'0'3'59'0,"0"1"21"0,0-1 6 16,0 4 6-16,0-3 7 0,-7 4-6 0,7-2-12 0,0 6-7 15,0-1-6-15,0 0-3 0,0 4-3 0,0-1-2 0,0 1 0 0,0 0-3 16,0 3-4-16,0 0-3 0,0 1-6 0,0-1-2 0,0 0-6 15,0 1-2-15,0-1-4 0,7 0-3 0,-7-3-3 0,0-1-4 0,0 2-2 16,0-2-1-16,7 1-3 0,-7-5-3 0,0 5-1 0,0-4-2 16,6-3-1-16,-6 2-3 0,0-2-1 0,0-5-1 0,0 5-2 0,0-5-1 15,6 1-1-15,-6 0-2 0,0-1-5 0,0-3-4 0,0 0-6 16,0 0-7-16,0 0-8 0,0 0-12 0,0 0-15 0,-6-3-23 16,6-1-27-16,0-3-13 0,-6-4-6 0,-1 3-3 0,7-2-2 0,-7-5 3 15,7 0 3-15,-6 1 5 0,0-5 5 0</inkml:trace>
  <inkml:trace contextRef="#ctx0" brushRef="#br0" timeOffset="34456.78">10889 16343 42 0,'0'-3'51'0,"0"-3"1"0,0 3-2 0,0 0-2 0,7-1-2 0,-7 0-2 16,0-3-2-16,6 3-5 0,-6 1-6 0,6-4-5 0,-6 3-7 15,7-4-3-15,0 5-3 0,-1-5-3 0,-6 1-3 0,6 0-2 0,1 3-2 16,-1-3-1-16,1 0-2 0,0-1-1 0,5 1 1 0,-4 0-1 15,-2-1 0-15,0 5 0 0,7-6 0 0,-6 3 0 0,-1-2-1 0,1 1 0 16,5 0 0-16,-4 3 0 0,-2-3 0 0,0 3 4 0,0-3 2 16,1 4 1-16,0-1 2 0,-1 0 1 0,1-3-1 0,-1 3 0 15,-6 4 1-15,7-4 0 0,0 1 1 0,-7 3 0 0,6-4-1 0,0 4 1 16,-6-4-1-16,7 4-2 0,-7 0-2 0,7 0-8 0,-7 0-6 16,6-3-11-16,-6 6-9 0,0-3-16 0,0 0-14 0,0 0-9 0,0 0-5 15,0 0-1-15,0 0-1 0,0 0-1 0,0 4 1 0</inkml:trace>
  <inkml:trace contextRef="#ctx0" brushRef="#br0" timeOffset="35415.64">10915 16423 89 0,'-7'7'96'0,"7"-3"0"0,-6 0 1 0,6-4-2 15,0 3 1-15,-6-3 0 0,6 0 0 0,0 0-24 0,6 0-37 0,0-3-16 16,-6 3-9-16,7-4-4 0,6 0-5 0,-7 1-1 0,1-5-1 15,6 1 1-15,-6 0 0 0,5-1 0 0,2 1 0 0,-2-4 1 16,-5 4 0-16,6-4-1 0,0 0 0 0,1 4 1 0,-2-5 0 0,-6 5 0 16,8 0 1-16,-8-1-2 0,1 1 1 0,6 0-1 0,-6 3 0 0,-1 0-1 15,0 1-1-15,-6-1-3 0,7 0-2 0,-7 4-1 0,0 0-4 16,0 0-1-16,0 0-2 0,0 0-1 0,0 0-3 0,0 4 0 16,0 0-2-16,-7-4-1 0,7 3-1 0,-6 1 1 0,0 4-1 0,6-5 3 15,-7 1 2-15,0-1 3 0,1 1 2 0,-1 0 4 0,7-1 3 16,-6-3 3-16,-1 4 4 0,7 0 3 0,-7-4 3 0,7 0 3 0,0 3 0 15,-6-3 2-15,6 0 0 0,0 0 0 0,0 0 0 0,0 0 0 16,0 0-2-16,0 0 1 0,6 0-1 0,-6 3 2 0,0-3 0 0,0 6 2 16,0-3 1-16,7 0 2 0,-7 5 3 0,0-5 1 0,7 8 1 15,-7-4 2-15,0 4 0 0,0 4 0 0,0 0 1 0,6 3-1 0,-6-3-1 16,0 3-2-16,0 5-3 0,-6-6-2 0,6 5-2 0,0 0-3 16,0 0-4-16,0 0-1 0,0-4-4 0,-7 1 1 0,7-1-1 15,0-3 0-15,0 0-1 0,-7-1 2 0,7-3 2 0,0-4 2 0,0 1 3 16,0-1-1-16,0-3 1 0,-6 0 1 0,6-1 3 0,0-3 2 15,0 0 1-15,6-3 1 0,-6 3-1 0,0-4-1 0,7-4 1 0,0 2-2 16,-7-2-4-16,6 0-4 0,1-3-3 0,-1-4-5 0,1 5-4 16,6-5-3-16,-7 1-6 0,1-5-2 0,6 4-4 0,-7 1-2 0,7-5 0 15,-6 5-1-15,0-4 0 0,-1 3 1 0,0 4-1 0,8-4 1 16,-8 5 3-16,-6 2 2 0,6 0 3 0,1 1 4 0,-7 0 3 16,7 3 3-16,-7 1 3 0,0 3 2 0,6-4 3 0,-6 4 2 0,0 0 2 15,0 0 2-15,0 0 2 0,0 0 2 0,0 0 0 0,0 0 0 16,0 0 0-16,0 0 0 0,0 0-1 0,0 0 0 0,0 0 0 0,0 0-2 15,0 4 0-15,0-4-2 0,-6 3-2 0,6 4-2 0,0-3-2 16,0 0 0-16,0 3-1 0,0 0-1 0,-7-2-1 0,7 5 1 0,0-6 0 16,0 3-1-16,-7 1 0 0,7-1-1 0,0 0 0 0,0 1-1 15,0-1-3-15,-6-3-5 0,6 3-6 0,0-3-7 0,-6 3-7 0,6-4-8 16,0 5-7-16,-6-5-10 0,6 1-8 0,-8 3-7 0,8-3-6 16,0 0-3-16,-6 3-2 0,6-3 2 0,-6-1 2 0,6 6 4 15,-7-7 5-15,7 2 7 0,0 0 10 0,-7 0 8 0,7 0 9 0,0-1 8 16,0-3 11-16,0 4 8 0,0-4 7 0,0 0 2 0,0 0 3 0,0 0-1 15,0-4 0-15,0 4 1 0,0-3 0 0,0 3-1 0,7-4 0 16,-7 0-2-16,0 0 0 0,7 0-1 0,-7 2-1 0,6-3 0 16,-6 1 0-16,6 1-1 0,-6-1 1 0,8 0 0 0,-8 1-1 0,6-1 0 15,-6 0 1-15,6 4-1 0,-6-3 2 0,6 3-1 0,-6-4 0 16,0 4 0-16,0 0 0 0,0 0 0 0,0 0 1 0,0 4 0 16,0-4 0-16,0 3 2 0,0 1 0 0,-6 0 1 0,6-1-1 0,-6 1 0 15,6 0-2-15,-6 3-2 0,6-2-1 0,-8 1-1 0,2 2 0 0,0-1-1 16,-1 0 1-16,0 4-1 0,-6-3 1 0,7 3-1 0,0-1 0 15,-8 5 1-15,8-3-1 0,-7-2 4 0,6 5 4 0,-6-1 3 0,0-2 7 16,6 2 7-16,-5 1 6 0,-2-1 4 0,8-3 3 0,-7 4 5 16,0-4 6-16,6 4 6 0,-5-4 5 0,6 0 5 0,-8-1 6 0,8-3 2 15,-1 5 4-15,0-8-1 0,1 3-3 0,-1 0-4 0,7-3-7 16,-6 0-4-16,6-4-3 0,0 3-5 0,0-3-6 0,0 0-7 0,0-3-6 16,6 3-6-16,1-4-5 0,-1 0-6 0,1 1-5 0,0-1-3 0,-1-3-4 15,8 0 1-15,-2-5-2 0,1 5 0 0,0-4 1 0,6 0-1 16,-5-4 1-16,5 4 0 0,1-3 0 0,0-5 0 0,-1 5 1 15,0-1 0-15,-6-4-1 0,7 1-2 0,0 0-3 0,-1 3-5 0,1-3-6 16,-8-1-8-16,8 1-9 0,-7 4-13 0,0-1-16 0,7-3-18 16,-13 3-19-16,5-3-10 0,-6 3-6 0,8-3-1 0,-8-1 0 0,1 1 2 15,-1 1 2-15,-6-6 5 0,7 1 59 0</inkml:trace>
  <inkml:trace contextRef="#ctx0" brushRef="#br0" timeOffset="35783.11">11508 15745 0 0,'6'-11'37'0,"-6"4"71"0,0-4 2 0,0 7 1 0,0-3 1 0,-6 3 0 16,6 4 0-16,-7 0 0 0,7 0 1 0,-7 4-26 15,7 0-39-15,-6 3-20 0,6 0-11 0,-6 4-4 0,-1 0-6 0,7 4-1 16,-7 0-4-16,7 3 1 0,-6-4-1 0,0 5 0 0,6-1 2 0,-7 0-1 16,7 1 1-16,-6-1-1 0,6 1 2 0,-7-5-1 0,7 1 0 15,0-1 0-15,0-3-1 0,0 0 0 0,0-3 1 0,0-5 0 16,7 5-1-16,-7-8 1 0,6 3 0 0,-6-3 0 0,7-3-2 0,-1 3 1 15,0-4-1-15,1 0 0 0,0 1-1 0,-1-1 2 0,7-3 0 16,-6-1 0-16,-1 1-1 0,7-1 0 0,-7 5-2 0,8-4 1 16,-8-1-2-16,0 1 1 0,8 0 0 0,-8 4 0 0,1-1 0 0,-1 0 1 15,1 4 1-15,-1-4 2 0,1 8 2 0,-7-4 2 0,6 4 3 16,0 3 2-16,2 0 4 0,-2 0 4 0,-6 5 5 0,6-2 5 0,1 5 1 16,-7 3 3-16,7 1 1 0,-7-1 1 0,0 3-2 0,0 6 0 15,6-5-4-15,-6 3-1 0,0 1-1 0,0-1-3 0,0 5-3 0,0-4-6 16,0-1-5-16,0 1-3 0,0-1-3 0,0 0-1 0,0-2-4 15,7-1-6-15,-7 0-9 0,0-4-14 0,6 1-16 0,-6-5-18 16,0 1-16-16,0-4-26 0,6-3-27 0,-6 2-13 0,0-6-7 0,0 0-3 16,-6-1-2-16,6-3 0 0,-6 0 0 0,-1-3 6 0,7-1 8 0</inkml:trace>
  <inkml:trace contextRef="#ctx0" brushRef="#br0" timeOffset="35916.11">11567 16280 0 0,'0'-4'120'0,"0"-3"7"0,-8 0 4 0,2 3 1 0,6 1 1 16,-6-1 0-16,-1 0 0 0,7 1-1 0,-7-1-1 0,7 4-29 0,0 0-46 15,0 0-23-15,0 0-14 0,7-4-8 0,-7 4-5 0,7 0-10 16,-1 0-10-16,0 0-8 0,-6 0-7 0,8-3-6 0,-2 3-9 0,0 0-9 16,1-4-9-16,-1 4-12 0,-6-4-15 0,7 1-15 0,-7-1-12 15,6 0-7-15,-6 1-3 0,0-6 5 0,7 3 5 0,-7-2 6 16,0-3 6-16</inkml:trace>
  <inkml:trace contextRef="#ctx0" brushRef="#br0" timeOffset="36188.88">11664 15419 0 0,'0'-14'11'0,"7"3"95"0,-7 3 1 0,6 1 2 0,-6 0 1 0,0 3 2 15,6 4 3-15,-6 0 2 0,0 4 4 0,7-1-20 0,-7 8-30 0,7 0-13 16,-1 4-4-16,-6 4 0 0,6 2-1 0,1 5 2 0,0 3 5 16,-1 1 1-16,1 2 2 0,-1 5 2 0,7 0-1 0,-6 3-1 15,-1 0-1-15,0 0-6 0,2 4-2 0,-2-3-6 0,7 3-5 0,-7-4-6 16,1 4-7-16,-1-3-5 0,7-6-6 0,-7 2-4 0,2 0-3 15,-2-8-3-15,7 4-2 0,-6-7-1 0,-1 0-1 0,0-1-1 16,1-3-2-16,-1-3 1 0,1-1-2 0,0-2-1 0,-1-6-1 0,0 5-3 16,1-8-6-16,-7 0-8 0,7 0-10 0,-7-3-12 0,6 0-11 15,-6-4-14-15,0 0-15 0,0-4-14 0,0 0-17 0,6-3-22 16,-6 0-27-16,0-8-12 0,0 4-7 0,0-7 1 0,-6-1 4 0,6 1 8 16,0-4 9-16,0 4 11 0,0-4 10 0</inkml:trace>
  <inkml:trace contextRef="#ctx0" brushRef="#br0" timeOffset="36320.08">11950 16112 4 0,'0'-11'98'16,"0"-1"10"-16,0 5 10 0,0-3 7 0,-6 6 7 0,6-3 4 15,0 2 1-15,0-1-11 0,0 1-20 0,0 5-18 0,0-3-17 0,0 3-12 16,0-4-9-16,0 4-8 0,6 0-8 0,-6 0-7 0,7 0-7 16,-1 0-7-16,1 0-6 0,0 4-3 0,-1-4-3 0,0 3-2 0,8-3 1 15,-8 5-7-15,0-5-8 0,1 2-12 0,6 2-12 0,-6 1-18 16,-1-2-18-16,0 1-21 0,2 3-22 0,-2-3-10 0,-6-1-6 0,6 1-3 16,-6-1-1-16,0 1 0 0,0 0 1 0,-6 0 4 0,0-1 10 15</inkml:trace>
  <inkml:trace contextRef="#ctx0" brushRef="#br0" timeOffset="38808.75">9065 16562 29 0,'0'0'43'16,"0"0"-3"-16,-6-3-2 0,6 3-3 0,0 0-2 0,0 0 0 0,0-4-1 16,-7 4 1-16,7 0 1 0,0 0 1 0,0-4-3 0,-6 4-1 15,6 0-3-15,0 0 1 0,-6-3 3 0,6 3 1 0,-8 0 3 0,8 0 0 16,0 0-1-16,0 0-1 0,-6-4-1 0,6 4-1 0,0 0-3 15,0 0-2-15,0 0 0 0,-6 0 0 0,6 0 1 0,0 0-1 0,0 0-2 16,0 0-5-16,0 0-4 0,0 0-2 0,0 0-1 0,0 0-2 16,0 0-1-16,0 0-3 0,0 0 0 0,0 0 0 0,0 0-2 0,0 0-2 15,0 0 0-15,0 0-2 0,0 0-1 0,0 0-2 0,0-4-1 16,0 4 0-16,6 0 1 0,-6 0 1 0,0 0 2 0,0 0 2 16,6-3 1-16,-6 3 1 0,0 0 1 0,0 0 0 0,8 0 0 0,-8 0 4 15,0 0 3-15,6 0 2 0,0 3 2 0,-6-3 1 0,7 0 0 16,-7 0-1-16,6 0-2 0,1 0-1 0,0 4-2 0,-1-4-1 0,0 0 0 15,0 0 2-15,2 0 1 0,-2 4-1 0,7-4-1 0,-7 0-1 16,8 0-1-16,-2 0 0 0,-5 3-1 0,6-3 2 0,0 0-2 0,0 0 2 16,6 4-1-16,-5-4-1 0,-2 0 0 0,2 4-1 0,5-4-2 15,-5 0-2-15,-2 0-2 0,8 3-1 0,-7-3 0 0,7 0-1 0,-8 4-1 16,2-4 1-16,5 0-1 0,-6 0 1 0,0 0 1 0,0 3 0 16,0-3 0-16,0 0 0 0,0 0 0 0,0 0 1 0,-6 0 0 0,6 0 0 15,-7 4-2-15,0-4 1 0,2 0 0 0,4 0 0 0,-5 4 0 16,-1-4 0-16,-6 0-1 0,7 0 1 0,-7 0 0 0,6 3-1 15,-6-3 0-15,7 0 0 0,-7 0 2 0,0 0-1 0,0 0 0 0,0 0 0 16,0 0 0-16,0 0-1 0,0 0 0 0,0 0 1 0,0 0-1 16,0 0 1-16,0 0-2 0,0 0 0 0,0 0-2 0,0 0-7 15,0 0-11-15,0 0-13 0,0 0-13 0,0 0-26 0,0 0-32 0,0 0-14 16,0 0-10-16,0 0-3 0,-7-3-3 0,1 3-1 0,6 0 2 0,-7 0-1 16,1 0 2-16</inkml:trace>
  <inkml:trace contextRef="#ctx0" brushRef="#br0" timeOffset="39372.75">9371 18024 19 0,'0'3'78'0,"0"-3"0"0,0 0 1 15,6 0 0-15,-6 0-1 0,0 0-8 0,8 0-12 0,-8 4-12 0,6-4-14 16,-6 0-6-16,6 0-4 0,1 0-3 0,0 0-2 0,-1 0 1 15,1 0 0-15,-1 0 1 0,0 0 2 0,8 0 1 0,-8 0 1 0,7 0 2 16,0 0 3-16,0 0 0 0,-6 0-5 0,6 0 1 0,-1 0 0 0,8 0 0 16,-7 0 0-16,0 0-1 0,6 4 0 0,-5-4 0 0,6 0 0 15,-1 0 1-15,1 3-1 0,-1-3-1 0,1 0-2 0,-1 0 0 0,8 4 0 16,-8-4-3-16,7 0-5 0,-6 0-3 0,6 0 1 0,-7 0-3 16,7 0-2-16,-6 0 0 0,-1 0-3 0,7 0-1 0,-6-4-1 0,-1 4-1 15,1-3 0-15,0 3-3 0,-2-4-5 0,-4 0-6 0,5 1-6 0,-5-1-10 16,4 1-11-16,-4-1-16 0,-1 0-18 0,-7-3-18 0,8 0-14 0,-8-1-8 15,8-3-5-15,-8 0-1 0,-6 0 0 0,6-7 2 0,-6-1 4 16,-6-2 6-16,6-1 86 0</inkml:trace>
  <inkml:trace contextRef="#ctx0" brushRef="#br0" timeOffset="40683.11">9137 11089 17 0,'-7'-11'74'0,"7"4"1"0,-6-4 0 16,6-1 2-16,0 6 3 0,0-6-14 0,0 5-19 0,0-4-11 15,0 0-5-15,0 4-5 0,0-4-3 0,0 0-5 0,6 0-4 0,-6-1-3 16,7 2-3-16,-7-1-2 0,7 0-1 0,-1 0-1 0,0 1-3 16,1-2 0-16,6-3-1 0,-7 8 0 0,1-4 0 0,6 0 0 15,-6 4-1-15,5-4 0 0,-4 3 1 0,-2 5-1 0,6-5 0 0,-5 1 1 16,0 3 1-16,6 1 0 0,-7-1-1 0,1 0 0 0,6 4 1 15,-7-3 1-15,0 3 0 0,2 0 0 0,-2 0 5 0,7 0 0 16,-7 0 4-16,1 3 4 0,0 1 7 0,5 0 3 0,-6-1 2 0,2 1 2 16,4 3 3-16,-5 1 1 0,0-1 3 0,6 0 2 0,-7 4 5 15,0 0 0-15,1 4-1 0,0-4-1 0,-1 7-1 0,0-3-4 16,1 3-5-16,0 1-4 0,-7-1-3 0,6 4-2 0,-6-4-2 16,7 4-4-16,-7 1 0 0,0-2-3 0,0 1-2 0,6 0-4 0,-6 0 0 15,0 0-3-15,0-1 0 0,7 2-1 0,-7-1-1 0,6 0-1 16,1-4 2-16,-7 0 1 0,6 1 1 0,8-1-1 0,-8-3 0 0,0 3-1 15,7-3 0-15,-6-4-1 0,6 3 1 0,-1-6 0 0,2 3-1 16,-1-4 1-16,0 4 0 0,0-7 0 0,0 3 0 0,0-3-2 16,0-4 1-16,7 3 0 0,-8-3 0 0,2 0-1 0,-2 0 0 0,2-3 0 15,-8 3 0-15,7-4 0 0,-6 4-1 0,6-4 0 0,-7 1-1 16,0 3 0-16,-6 0 1 0,8-4-1 0,-8 4 0 0,0 0 1 16,0 0 0-16,0 0 0 0,0 0 0 0,0 4 0 0,0-4 0 0,0 3 1 15,-8 5 0-15,8-5 0 0,-6 5 0 0,6-1 1 0,-6 1-1 0,-1 3 0 16,1 3 1-16,6-3 0 0,-7 7 0 0,1 1-2 0,6-1 1 15,-7 4 0-15,7 0 0 0,0 4-1 0,-6-1-1 0,6 4 0 16,6 1 0-16,-6-1-2 0,7 1 0 0,-1 2 0 0,-6 1-1 16,13 0 1-16,-6 1 0 0,-1-2 1 0,8 1 1 0,-8 0-1 0,7 0 1 15,0-3 0-15,0 3 1 0,-7-4 1 0,8 0 1 0,-2 1 0 16,2-5-1-16,-8 1 2 0,7-1 0 0,-7-3-1 0,1 4 0 16,0-7 0-16,-1 3-1 0,-6-5 0 0,6 2 1 0,-6-4 0 0,0-1 0 15,0 1-1-15,0-4 2 0,-6 3 0 0,6-7 2 0,-6 5 0 16,-1-1-1-16,0 0 2 0,1-4-1 0,-1 4 0 0,-5-3 0 0,5 2 0 15,-6-2 0-15,7 3-1 0,-8-3 0 0,1 2-1 0,7-2-2 16,-7 2 0-16,0-3-2 0,7 4-1 0,-8-4-4 0,8 5-6 16,-7-4-9-16,6-1-9 0,1 0-9 0,-1-3-16 0,1 3-19 0,0-3-21 15,-2-4-24-15,2 0-12 0,6-4-6 0,-6 0-3 0,6-3-1 16,0-7 1-16,0 3 4 0,-7-8 5 0,7-6 7 0</inkml:trace>
  <inkml:trace contextRef="#ctx0" brushRef="#br0" timeOffset="41167.68">9880 11419 0 0,'0'-15'39'0,"0"4"66"0,0-4 0 16,0 1 1-16,0-1 0 0,0-3 0 0,0 3 1 0,6 4-1 15,-6-3 0-15,6 2-26 0,1 5-40 0,0-4-20 0,-1 4-10 0,0 3-5 16,7-3-3-16,-6 3-1 0,6-4-2 0,-7 5 1 0,8 0-1 15,-2-5 0-15,-5 5 0 0,6-1 0 0,-6 0 0 0,5 1 0 16,-4 3 0-16,-2-4 1 0,6 4-1 0,-4 0 0 0,-2 0-1 0,0 0 0 16,1 0 1-16,-1 4 0 0,-6-1 2 0,7 5-1 0,0-5-2 15,-7 5 0-15,6-2-1 0,-6 6 2 0,0-1 2 0,0 0 2 16,0 3 3-16,-6 1 3 0,6 3 1 0,-7-4 3 0,0 6 1 0,7 2 0 16,-6-4-1-16,-7 4 1 0,7 0 2 0,-2 0 0 0,2-4 2 15,-6 4-1-15,4-4-1 0,2 1-2 0,0-1-3 0,6-3-2 16,-7-1-3-16,1-3-1 0,6 0-2 0,0-4 0 0,-7 2-2 0,7-3 2 15,0-2-1-15,0-4 0 0,7 0-1 0,-7 0 1 0,0 0-1 16,6-4 0-16,1-2-1 0,-1 1 1 0,0-6-1 0,2 4 0 16,-2-4 0-16,6 0-1 0,2-4-1 0,-1 4 0 0,0-3 0 0,0-1 0 15,-1 0 0-15,2 1 0 0,5-1 1 0,-5 4 0 0,-2 0 0 16,2 0 0-16,-8 4 1 0,7 3 1 0,0 0 0 0,-6 4 1 16,-1 0 1-16,0 4 1 0,2 0 2 0,-2 7 1 0,0-4 2 0,0 4 2 15,-6 3-1-15,0 2 2 0,7-2-1 0,-14 4 0 0,7 1 0 16,0-1-1-16,-6 4 1 0,0-4-1 0,0 4-1 0,-2 0-1 15,2 0-2-15,-7 0-1 0,7 1-4 0,-8-6-2 0,2 1-1 0,6 2-4 16,-8-2-7-16,1-1-7 0,0-2-9 0,0 0-9 0,7 0-9 16,-8-4-12-16,2 0-11 0,-2-4-15 0,8 0-16 0,-1-3-12 15,-5-1-9-15,4 1-4 0,2-4-1 0,-6-4 3 0,4 1 5 0,2-5 7 16,0 1 18-16</inkml:trace>
  <inkml:trace contextRef="#ctx0" brushRef="#br0" timeOffset="41296.11">9983 11712 0 0,'0'-15'64'0,"0"4"25"0,0 0-1 0,0 0 1 16,0 4 1-16,0-1-1 0,0 5 0 0,7-4-16 0,-7 7-25 0,7-4-14 15,-1 4-10-15,-6 0-7 0,7 0-8 0,-1 0-5 0,8 0-2 16,-8 4-1-16,0-4-2 0,8 3-1 0,-8 1 0 0,7-4-2 16,0 3-1-16,-6-3-7 0,5 0-10 0,-6 4-11 0,8-4-10 0,-8 0-13 15,1-4-17-15,-1 4-8 0,8-3-4 0,-8-1-2 0,-6 1 0 16,6-1-1-16,2-3 1 0</inkml:trace>
  <inkml:trace contextRef="#ctx0" brushRef="#br0" timeOffset="41917.01">10192 11400 0 0,'0'-11'67'0,"0"0"6"0,0-3 1 0,0 3 1 0,6 0 1 0,-6 0-10 16,0-4-17-16,7 8-11 0,-7-4-10 0,7 0-4 0,-1 0-3 16,1 3-4-16,-1-2-5 0,0 2-2 0,8 1-3 0,-8 0-2 15,0-1-2-15,1 5 1 0,0-5-2 0,6 5 0 0,-7-1 0 0,-6 0-1 16,7 4 0-16,0-3-1 0,-1 3-1 0,-6 0 0 0,0 0 0 16,6 3 0-16,-6 1-1 0,-6 0 1 0,6 3-1 0,-6 0-1 15,6 4 1-15,-7 0 0 0,0 0 1 0,-6 4 0 0,7 0 0 0,-1-1 0 16,-6 1 1-16,7 0 1 0,-8 3 1 0,8-3 3 0,-7-1 3 15,7 1 3-15,-1-4 0 0,0 3 0 0,7-6 2 0,-6 3-1 0,6-4 0 16,0-3 0-16,0 3 1 0,0-4 0 0,0-3 1 0,6 5-1 16,1-5-1-16,-7 0-2 0,7 0-3 0,-1 0-2 0,7-5 0 15,-7 5 0-15,2-3-1 0,4-4 0 0,1 3 1 0,-6-3-1 16,6-1 0-16,0 1-2 0,-6 0-1 0,5-1 0 0,2-3 0 0,-8 0-2 16,0 0 0-16,1-3 0 0,-1 3 0 0,1-4 1 0,-7-3-3 0,7 3-2 15,-7-3-3-15,0-1-3 0,-7 1 0 0,7-1-1 0,-7-2-2 16,1-1 0-16,-1 0 0 0,-5 0 0 0,4 0 0 0,-4-4-1 15,-1 4 0-15,6 1 1 0,-6-2 2 0,0-2 3 0,6 6 5 16,-5-3 4-16,-2 4 3 0,8 0 3 0,0 4 5 0,-1-1 0 0,1 3 1 16,-1 1 1-16,0 4 1 0,7 3 0 0,0 1 1 0,0 3 0 15,0 3 0-15,0 5 3 0,0 3 5 0,7 1 3 0,0 2 2 16,-1 4 2-16,1 3 0 0,-1 5 1 0,8 0 0 0,-2 3 1 0,-6 5 0 16,8-2-1-16,-1 5 2 0,0-4-1 0,6 7 1 0,-5-3-3 15,-2-1-5-15,1 1-5 0,7 0-5 0,-8-1-3 0,8 1-2 0,-6-4-3 16,5-3 0-16,1-1-1 0,-8 0 0 0,2-7-1 0,5 3-1 15,-6-5-2-15,0-2 0 0,7-4-3 0,-14 1-2 0,7-4-4 16,0-4 0-16,-6 0-5 0,-1-3-3 0,0-4-5 0,2 0-4 0,-8 0-4 16,6-8-3-16,-6 1-3 0,0 0-3 0,0-4-2 0,0-4-1 15,-6 1-1-15,6 0 2 0,-8-6 2 0,2 2 3 0,0 0 4 16,-1 0 7-16,1 3 10 0,-1-3 13 0,-6 3 11 0,7 1 7 16,0 3 9-16,-8 3 6 0,8 1 4 0,-7 3 3 0,6 0 2 0,-6 8 2 15,7 0-1-15,-8 3 0 0,8 4-1 0,0 4-2 0,-8-1-6 0,8 5-9 16,-7 3-7-16,7 0-4 0,-8-1-4 0,8 5-4 0,0 0-2 15,-8 0-2-15,8-1-3 0,0-2-2 0,-1-2-7 0,0 1-7 16,7-3-9-16,-6-1-9 0,-1-4-14 0,7-3-13 0,-6-3-17 16,6-1-21-16,0-3-12 0,0-4-9 0,0 0-4 0,0-4-2 0,0-3 0 15,0-4 3-15,0-4 5 0,0-3 7 0</inkml:trace>
  <inkml:trace contextRef="#ctx0" brushRef="#br0" timeOffset="42433.84">10772 10693 53 0,'0'0'93'0,"0"4"-1"0,-6-4 2 0,6 4 0 16,0-1-1-16,-8 1-2 0,8 0-3 0,0-1-28 0,0 5-37 15,0-1-25-15,0 4-17 0,0-3-9 0,8 3-5 0,-8-4-3 0,6 4-2 16,-6-4 1-16,6-3-2 0,-6 3 1 0,7 0 1 0,-1-7 4 16,1 4 6-16,-1-4 9 0,1 0 8 0,-1-4 8 0,0 4 6 15,8-3 4-15,-8-5 2 0,8 5 2 0,-8-5 1 0,7 1 1 0,0 0 3 16,0 0-2-16,0-1 1 0,0 0-3 0,0 1-1 0,0 0-3 15,-6 0-1-15,5-1-1 0,-4 1-2 0,-2 3 0 0,0-3-1 16,0 3 0-16,1 4-1 0,-7-3 0 0,0-1-2 0,0 4 0 0,0 4 0 16,0-1-1-16,-7-3-1 0,1 8 1 0,0-5 2 0,-8 8 1 15,8-3 0-15,-7 2 1 0,6-2-1 0,-6 6 1 0,1-2-1 0,-2 2 0 16,2 1-1-16,5 0 1 0,-6-1-1 0,6 1 1 0,1-1 4 16,0 1 1-16,-1 3-1 0,0 1 3 0,7-1 4 0,0 4 1 15,-6 0 0-15,12 1 0 0,-6-2 2 0,0 4 0 0,7 2-2 0,0-2 1 16,-1 4 0-16,0-3-1 0,1 3-1 0,6 1-2 0,-6-2-1 15,5-1-3-15,2 2-3 0,-8-4-2 0,7 1 0 0,0 0-1 16,0-4 0-16,-7 0 1 0,8 0-1 0,-8-4 2 0,0-4-1 0,1 5 1 16,0-8-2-16,-1 0 0 0,-6 0 0 0,0-4-6 0,0 1-7 15,0-5-10-15,-6 1-13 0,-1-4-17 0,0 0-19 0,1-4-10 16,-6 1-8-16,-2-5-3 0,1 1-2 0,0-4 0 0,0-3-1 0,-7-2 1 16,8 2 44-16</inkml:trace>
  <inkml:trace contextRef="#ctx0" brushRef="#br0" timeOffset="42916.58">10661 11019 68 0,'-6'-14'100'16,"-1"3"5"-16,7 0 7 0,-6 0 3 0,-1 3 1 0,7 1 2 16,-7-1 0-16,7 5-23 0,0 0-33 0,0-1-17 0,0 4-10 0,0 0-5 15,7 4-2-15,-7-1-5 0,7 0-5 0,-7 5-6 0,6-4-6 16,1 7-3-16,-7-4-2 0,6 5-2 0,0 2 0 0,-6-3 0 0,0 3-1 16,0 4 1-16,7-2 1 0,-7-2-2 0,-7 4 0 0,7 1 0 15,0-1 1-15,0 0-1 0,0 0 0 0,-6 1 0 0,6-4 1 16,-6 3-1-16,6-3 0 0,0-4 0 0,-7 3 1 0,7-3 0 0,0 0-1 15,0-3 1-15,0-1 0 0,0 0 0 0,0-3 1 0,0-1 0 16,0 1-1-16,0-4 1 0,0 0 0 0,0 0 1 0,0-4 0 16,7 1 1-16,-7-1 0 0,6-3-1 0,0-4 1 0,1 3 0 0,0-6 0 15,-1 3-1-15,0-4 1 0,1-3 0 0,6 3 0 0,-6-3-1 16,5-1 1-16,-5 1 0 0,6 0 0 0,1 3-1 0,-8-3-1 0,7-1 1 16,-7 2-1-16,7 1 0 0,-6-2-1 0,5 4 1 15,-4-1 0-15,4 0-1 0,-5 4 1 0,0-3-1 0,5 2 0 0,-5-2 0 16,-1 3 0-16,1 1 0 0,0-2 0 0,5 6 1 0,-12-6-1 0,7 4 0 15,0 1 0-15,-1 0 0 0,-6 3 0 0,0-3 0 0,6 7 2 16,-6-4-2-16,0 4 0 0,0 0 1 0,0 0-1 0,0 4 2 16,-6-1-1-16,6 5 2 0,-6-1 1 0,6 4-1 0,-7 0 2 0,0 4-1 15,1-4 0-15,0 7 1 0,-1-4-2 0,0 1 1 0,-6 0-1 16,7 0 1-16,6-1 0 0,-6-3-1 0,-1 0 1 0,7-4-2 16,0 2 0-16,-7-2-1 0,7-4 0 0,7 1 0 0,-7-4 1 15,0 0-1-15,7 0 1 0,-7 0 0 0,6-4 1 0,0 1 0 0,1-4-1 16,-1-2 0-16,8 2-1 0,-8 0 0 0,7-4-1 0,0 0 1 15,0-4 0-15,0 4-1 0,-6-3-1 0,5-1-4 0,2-3-7 0,-2 4-6 16,2-1-4-16,-1 0-6 0,-7 0-7 0,8 0-5 0,-8 4-6 16,6-3-8-16,-5 3-5 0,0 4-7 0,-1-1-7 0,1 1-8 15,-1 0-8-15,-6 3-6 0,7 4-2 0,-7-4 1 0,0 4 3 0,0 0 4 16,0 0 6-16</inkml:trace>
  <inkml:trace contextRef="#ctx0" brushRef="#br0" timeOffset="43051.06">11104 10778 4 0,'0'0'38'0,"0"0"-7"0,0 0-10 0,0 0-7 0,0 0-7 15,0 0-3-15,0 0-1 0,0 0-1 0,0 3-1 0,0 1 0 0,0-4 0 16,0 4 0-16,0-1 0 0,0 1 0 0,0 0 1 0,0-1-1 16,0 5-2-16,0-5 2 0,0 5-1 0,-7-1 2 0,7 0 0 15,-6 0 0-15,6 1 0 0,0-5 1 0,-7 5 0 0,7-1-9 0,-6 0-9 16,-1 1-10-16,7-5-8 0,-7 6-4 0,1-6 6 0</inkml:trace>
  <inkml:trace contextRef="#ctx0" brushRef="#br0" timeOffset="43265.54">11013 10880 28 0,'0'11'35'0,"0"0"-5"15,-7 4-5-15,7-1-5 0,0 1-3 0,-7 0-2 0,1-1-1 0,0 5 0 16,0-5 0-16,-2 4-1 0,8 2-1 0,-12-6-3 0,5 4-3 15,0 0-1-15,1-3-3 0,-1 3-1 0,1-3-2 0,0-1-7 16,-1 1-12-16,0 0-10 0,7-4-10 0,-6-4-5 0,0 4-2 0,6-7-2 16,-7 3 29-16</inkml:trace>
  <inkml:trace contextRef="#ctx0" brushRef="#br0" timeOffset="43407.86">10961 11176 52 0,'6'-7'70'15,"0"0"3"-15,8 0 2 0,-8-4-4 0,7 4-8 0,0-1-9 16,-6-3-9-16,5 4-7 0,2-4-5 0,-8 4-5 0,7-5-2 0,0 5-3 15,-6 0-5-15,6 0-3 0,-6 0-2 0,5 2-3 0,-5-1-3 16,0 1-2-16,-1 2-3 0,0 3-8 0,-6-4-10 0,7 4-13 16,-1 4-14-16,-6-4-14 0,0 3-13 0,0 2-7 0,0-1-3 0,-6 3-1 15,6 0-1-15,-7 0-1 0,1 4 0 0</inkml:trace>
  <inkml:trace contextRef="#ctx0" brushRef="#br0" timeOffset="43833.84">11032 11309 50 0,'0'3'77'16,"0"1"5"-16,0 0 2 0,0-1-5 0,6-3-8 0,-6 0-10 0,8 0-10 15,-8 0-6-15,6 0-3 0,0-3-4 0,0 3-2 0,1-4-4 16,6 0-6-16,-6-3-4 0,6 3-6 0,-6-3-3 0,5 0-3 16,-5-1-2-16,6 1-1 0,0 0-1 0,-7 0-1 0,8-4 2 0,-8 3 0 15,0 0-4-15,8 2-5 0,-8-5-7 0,0 3-11 0,-6-2-9 16,7-1-8-16,0-1-5 0,-7 1-4 0,0 0 1 0,0 1-1 16,0-5 4-16,0 4 6 0,0 3 5 0,0-3 9 0,0 4 8 15,-7-1 8-15,7 1 10 0,-7 4 10 0,7-1 10 0,0 4 8 0,-6 0 4 16,6 0 3-16,0 4 0 0,-6-1 1 0,6 1-3 0,0 3-4 0,-6 4-7 15,6 0-9-15,-8 0-4 0,8 4-6 0,0 3-1 0,-6-3-3 16,6 7 1-16,0-4 0 0,-6 4 1 0,-1 0 1 0,7 0-1 16,0 4 0-16,-7-4 0 0,7 0-1 0,-6 0-1 0,6 0 2 15,0-4-2-15,-7 0 0 0,7-3 0 0,0 0 1 0,0-5-1 0,0 1 1 16,0-3 1-16,0 0 2 0,0-5 1 0,0 1 1 0,0-4-1 16,0 0-1-16,7-4 1 0,-7 1 1 0,6-1 0 0,1-3 0 15,-7-1 1-15,7 0 1 0,-1-2 0 0,0 2 0 0,8-3 0 0,-8 4-2 16,0-4-2-16,8 4 1 0,-8-1-1 0,7 1 0 0,-7 3 0 15,2 1-1-15,4 3 1 0,1 0 0 0,-6 0-1 0,6 0-1 0,-7 0-1 16,8 3 0-16,-8 1-2 0,6 0 0 0,-4 3-1 0,4-3 0 16,-5-1 0-16,6 1 1 0,-6 3-1 0,-1-3 0 0,0 0-1 15,0-1-2-15,-6 1 0 0,8 0-3 0,-8-1-3 0,6-3-5 0,-6 4-6 16,0-4-10-16,0-4-10 0,6 4-12 0,-6-3-10 0,0-5-13 16,0 1-11-16,0 0-13 0,0-1-6 0,0-3-2 0,7-3-1 15,-7-1 1-15,0 1 4 0,7-5 3 0</inkml:trace>
  <inkml:trace contextRef="#ctx0" brushRef="#br0" timeOffset="44008.86">11547 10803 0 0,'6'-14'71'0,"0"-1"19"0,2 1 1 15,-2 3 2-15,0 3 1 0,1-3-1 0,-1 7 2 0,-6-3-13 16,7 7-20-16,-7 0-11 0,6 0-7 0,-6 4-2 0,7 3 0 0,-1 0 0 16,-6 5 0-16,6-1-2 0,-6 7-1 0,8-4-2 0,-8 8 2 15,0 0-1-15,0 0 0 0,0 4-3 0,-8 4-5 0,8-5-5 16,-6 8-8-16,0-4-11 0,-1 4-12 0,7 0-14 0,-6-4-17 0,-1 4-28 15,1 0-33-15,-7-3-18 0,7-1-7 0,-2-3-5 0,2-1-2 0,0-3-2 16,-1-4 0-16,0 1 0 0,7-4 2 0,-6-4 5 0,6-4 121 16</inkml:trace>
  <inkml:trace contextRef="#ctx0" brushRef="#br0" timeOffset="44137.86">11664 11196 0 0,'13'-4'51'0,"-7"0"59"0,1 1 2 0,-7-2-1 0,7 1 0 16,-1 4 0-16,0 0 0 0,1 4-1 0,0 1 0 0,-1 2-30 0,1 0-42 15,-1 4-42-15,0 0-39 0,8 4-27 0,-8-4-21 0,8 3-10 16,-8 1-6-16,7 0-2 0,-7-1-1 0,7-3-1 0,-6-1 1 16,-1 2 0-16,-6-1 21 0</inkml:trace>
  <inkml:trace contextRef="#ctx0" brushRef="#br0" timeOffset="55231.81">15207 4308 0 0,'-6'-3'14'0,"6"-2"4"0,-7 1-2 0,0 4-1 0,1-3-1 0,0-1 0 16,-2 1-5-16,-4-1 0 0,5 1-2 0,1 3-1 0,-1-4-2 15,1 0-2-15,-7 1 1 0,7 3 0 0,-2-4 4 0,-4 1 2 0,5 3 2 16,1-4-1-16,-7 4 1 0,6 0 1 0,-5-4-1 0,4 8 1 15,-4-4-3-15,5 0 2 0,-6 4 0 0,7-1 0 0,-7 1 1 0,-1 3-2 16,2-3 0-16,5 3-1 0,-6 3-1 0,0-1 0 0,0 0 2 16,0 3-1-16,-1-1-1 0,2 0 1 0,-1 4-1 0,0-4 0 15,0 4-1-15,-1-1-1 0,8 1 0 0,-7-1 0 0,0 1 0 0,7 4-2 16,-7-1 1-16,6-3 0 0,0 3-2 0,1 0 1 0,-7 0-1 16,13 4 0-16,-7-4 0 0,1 1 1 0,6-1 0 0,-6 4 0 15,6-3-2-15,0-1-1 0,0 0-1 0,0 0-1 0,0 1 1 16,0-1 1-16,0 1 0 0,0-1 0 0,0 0-1 0,0 0 0 0,6 1 1 15,-6-1 0-15,6 1-1 0,1-1 0 0,0 0 3 0,-1 0 1 16,0 1 3-16,1-4 0 0,0 3 0 0,6-1-1 0,-7-2 0 16,7 4 0-16,0-4 1 0,1 3 0 0,-2-3 1 0,1-1 0 0,7 1-1 15,-8-4-1-15,8 3-1 0,-7-3-1 0,7 1 0 0,0-1-2 16,6 0-1-16,-7-4 1 0,1 0 0 0,6-3 0 0,-7 0 0 0,7-1 1 16,0 1-1-16,-6 0 0 0,5-8 0 0,-5 4 0 0,6-4 0 15,-6 1 1-15,-1-1 1 0,7 0 1 0,-6-3-1 0,-1 0 0 16,7-1-1-16,-6 1 0 0,-1-3-1 0,7-2 0 0,-6 4 0 0,7-6-1 15,-1 3 1-15,-7 0-2 0,7 0 0 0,-6-4-1 0,6 1-3 16,-7-1 2-16,1 0 1 0,6 0 1 0,-7 0-1 0,1 1 1 16,-8 0 0-16,8-5 1 0,-7 5-1 0,1-1 1 0,-2 1-1 0,2-1 2 15,-8 0 0-15,7 1 1 0,-6-2 2 0,-1 6-2 0,-6-5 0 16,7 5 0-16,-1-2-1 0,-6 1 1 0,0 0-1 0,0 0 1 16,6 0 0-16,-6 0-1 0,0 1 1 0,0-2 0 0,0 2 1 0,-6-2-1 15,6 1 1-15,0 1-1 0,0-2 2 0,-6 1-1 0,6-3 0 16,-7 3-1-16,1-1 1 0,6-2-2 0,-7 3 1 0,0-3 0 15,1-2 0-15,0 6 0 0,-1-5-2 0,0 0 1 0,1 1 0 0,-7-1 0 16,6 4-1-16,-6-4-1 0,1 1 1 0,4-1 0 0,-4 4 2 16,-1-4-1-16,-7 1 3 0,8 3-2 0,-8 0 1 0,6 0-1 0,-5-4 2 15,-1 8-1-15,2-4 0 0,-2 4 0 0,0-4-1 0,1 7 1 16,-7-3-1-16,6 3 1 0,1-4-1 0,-1 8-2 0,0-3 0 16,1 3-2-16,-1 0 0 0,8 0 0 0,-8 3-3 0,0 0-5 0,7 2-11 15,-7-1-9-15,8 3-13 0,-8 0-14 0,7 4-15 0,0 0-7 16,0 0-4-16,-1 0-1 0,2 4-2 0,-1-1 1 0,0 1 0 15</inkml:trace>
  <inkml:trace contextRef="#ctx0" brushRef="#br0" timeOffset="56965.52">15708 5671 0 0,'-6'0'14'0,"0"-4"4"0,6 0-6 0,0 4-1 0,-8-3 0 0,8 3 0 16,-6-4 0-16,6 4-1 0,0-4 1 0,-6 1 0 0,6 3 2 15,0-4-1-15,-6 4 0 0,6-3-1 0,-7 3-4 0,7-4-2 16,-7 4-2-16,7-4 0 0,-6 4-2 0,6-3-1 0,-7-1 0 0,1 4 1 15,0-4 0-15,-2 4-1 0,2 0-1 0,0-3 0 0,-8 3 0 16,8-4 0-16,-7 0 1 0,7 4 2 0,-8 0 1 0,2-3 3 16,6 3 0-16,-8 0 1 0,1 0 0 0,0-4 0 0,0 4-1 0,7 0 0 15,-8 0 0-15,2 0 1 0,-2 0 0 0,1 0 0 0,1 0-1 16,-2 0-1-16,2 4-4 0,-8-4-1 0,7 0-1 0,-1 3-1 16,-4 1-1-16,-2-4 1 0,7 4-1 0,-7-1-1 0,0 1 0 0,8 0 0 15,-8-1 0-15,1 1 2 0,-1 0 1 0,0-1 2 0,1 4-1 16,-1-3 2-16,0 3 0 0,1-3 1 0,6 3 0 0,-6-3 1 0,-1 3 1 15,7 1-1-15,0-1 1 0,-6-3 0 0,5 3-2 0,2 0 0 16,-2 1 0-16,1 2-1 0,-6-2 1 0,6 3-1 0,-1-3 1 16,2 2 0-16,-1-2-1 0,0 3 2 0,0 0-1 0,-1 0 1 0,2 0-1 15,-2 0 1-15,2-1-1 0,-1 5 1 0,-1-4-2 0,2-1 1 16,-2 6 0-16,2-5-1 0,-2 3 2 0,8-2-2 0,-7 2 1 0,-1 1-1 16,8-4-1-16,0 3 0 0,0-3-1 0,-1 4 1 15,0 0 1-15,7 0 0 0,-6-1 0 0,-1 0-2 0,7 1 2 0,0 4-1 16,-6-5 0-16,6 1-1 0,0-1-1 0,-6 2 2 0,6 2 1 0,0-4-1 15,0-3 1-15,0 3 0 0,0 2-1 0,6-5 0 0,-6 0 0 16,0 3-1-16,6-3-1 0,-6 0 1 0,7 0 1 0,-7-1-1 16,6 2 0-16,1-1-1 0,0 0 0 0,5 0 0 0,-6-3-1 15,2 2 0-15,4 1-1 0,-5 0 0 0,6-3 1 0,-6 3-1 0,5-4 1 16,-5 4 1-16,6-1-1 0,0-1 0 0,0 2 1 0,-6 0 0 16,5-4 0-16,2 4 0 0,-2-4 2 0,-4 4-1 0,4-4 0 0,1 4 1 15,0-3 0-15,-6-1 0 0,5 0-2 0,2 1 0 0,-1-5 1 16,0 4-1-16,0-3 0 0,0 3-1 0,6-3 1 0,-5 0-1 15,-1-4 0-15,6 3-2 0,-6-3 1 0,7 0-1 0,-1 0 1 0,1 0-1 16,0 0 2-16,-1-3-1 0,0-1 0 0,0 0 2 0,8 1-2 16,-8-5 0-16,1 5 2 0,-1-4 0 0,7-1 2 0,-6 1 0 15,-1 0 2-15,1-1 0 0,0-3-1 0,-1 4 2 0,7-4-1 0,-6 4 1 16,-1-4-1-16,1 4 2 0,0-4-1 0,-1 3 0 0,7-4 1 16,-6 6-1-16,-1-5-1 0,1 3-1 0,0 1 1 0,-8-4 0 15,8 4-2-15,-1-1 1 0,-5-3-1 0,-2 4 0 0,2 0-1 0,-2 0 1 16,1-1-1-16,-6 1 0 0,6 0 1 0,-7-1-1 0,1 5 2 15,0-6 0-15,-1 3-1 0,0-2 0 0,1 4 0 0,-7-3 1 0,7 0-1 16,-1 0 0-16,-6 3 1 0,7-3-1 0,-7 0 0 0,6-1 1 16,-6 1-1-16,6 0 0 0,-6-4-2 0,7 3 1 0,-7 1 0 15,7-4-1-15,-7 4 0 0,6-4 0 0,0-1 0 0,-6 6 1 16,8-6-1-16,-8 5 0 0,6-4 0 0,-6 0 1 0,0 4 0 0,6-1 0 16,-6-3 1-16,7 4-1 0,-7-4 0 0,0 3 0 0,0 2 1 0,0-2-1 15,6 1-1-15,-6 0 1 0,0 0 1 0,0-1-1 16,0 0 1-16,0 1-2 0,0-4 1 0,0 4-1 0,0-1 0 0,7 2-1 15,-7-2 0-15,0 0 2 0,0 1-1 0,-7 0 1 0,7 0 1 16,0-1 6-16,0 1 12 0,0 3 5 0,-6-3 3 0,6 0 2 0,-7-1 3 16,7 1-1-16,-6 0 1 0,6 4-1 0,-6-6 1 0,-2 6-1 15,2-5 0-15,0 1 0 0,6 3-1 0,-7-3-7 0,0 3-12 16,1 1-5-16,0-4-3 0,-1 3-4 0,1 0-1 0,-8 1 1 0,8-5-1 16,0 5 0-16,-1-1 0 0,-6 0 1 0,7 1 0 0,-1-1 0 15,0 0 0-15,-6 1 1 0,7-5 1 0,0 5 0 0,-8-1 1 0,8-3 0 16,0 3 0-16,-1-3 0 0,0 3 0 0,-6-4 1 0,7 5 0 15,0-5 1-15,-2 4-1 0,2-2-1 0,0 2 1 0,6 0-1 16,-6-3-1-16,-2 3 1 0,2 1 0 0,0-1 0 0,-1 1-2 0,1 3 1 16,-1-4 0-16,0 4 0 0,-5 0 0 0,6 0 0 0,-2 0-2 15,2 4 1-15,-7-1-1 0,7 1 0 0,-8-1-1 0,8 5-2 16,-8-1-4-16,8 3-14 0,-6-1-18 0,5 2-18 0,-6 0-16 0,6-1-8 16,1 1-4-16,0 0-2 0,-2 0-2 0,2-3 1 0,0-1 0 15,0-3 0-15,-2-1 82 0</inkml:trace>
  <inkml:trace contextRef="#ctx0" brushRef="#br0" timeOffset="70066.32">15591 7143 2 0,'0'-3'2'16,"0"-1"-1"-16,0 4 0 0,-6-3 0 0,6-1-1 0,0 4 0 15,0-4 1-15,-7 0-1 0,7 1-1 0,0 3 1 0,0-4 0 16,-6 0 0-16,6 1-1 0,0 3 0 0,0-4 2 0,-7 1 0 0,7 3 1 16,0-4 0-16,-7 0-1 0,7 1 0 0,-6 3 0 0,6-4-1 15,-6 0 1-15,0 1 0 0,6-1 0 0,-8 0 0 0,2 4 1 0,0-3-1 16,-1-1-1-16,7 0 0 0,-6 1 0 0,-1-1 0 0,0 0 1 15,1 1-2-15,0-1-3 0,6-1 1 0,-8 3 2 0,2-2 0 16,0 0 1-16,6-4-1 0,-6 5 2 0,-1-1 0 0,0 1 0 0,7-1-1 16,-6 1 0-16,-1-1 1 0,7 0 0 0,-6 0 1 0,0 1 3 15,6 0 0-15,-8-1-2 0,2 0-1 0,0 0 0 0,6 1 0 16,-6 3 0-16,-2-4 0 0,2 0-1 0,6 1-1 0,-6-1 1 0,-1 0 0 16,1 4 0-16,-1-3 1 0,7-1 0 0,-7 4-1 0,1-4 0 15,0 1 1-15,0 3 0 0,6-4-1 0,-8 0 1 0,2 4 0 16,0-4-1-16,-1 1 1 0,1 3-2 0,-1-4 7 0,0 1 9 0,1 3 5 15,0-4 3-15,-1 4-1 0,0-3 2 0,1 3-1 0,0-4-2 16,-1 4 1-16,0-4 1 0,1 4-1 0,-1-3 1 0,-5 3 0 0,5 0 0 16,0-5-6-16,1 5-9 0,0 0-4 0,-2-4-5 0,-4 4 0 15,5 0 0-15,1 0 1 0,-1 0 0 0,1 0 0 0,-1 0 0 16,-5 0-1-16,4 0 1 0,2 0-1 0,0 0 1 0,-1 4 0 0,1-4-1 16,-1 0 1-16,1 5 1 0,-1-5 0 0,1 0-1 0,0 3 0 15,-2 1-1-15,2 0 1 0,0-4 1 0,-1 3-1 0,0 4-2 16,1-3 0-16,0-1 2 0,-7 1 0 0,6 4 0 0,0-5 0 0,1 5-1 15,0-1 0-15,-8 0 0 0,8 1 1 0,-1-1-1 0,-6 1 0 16,7-2 0-16,-7 2 0 0,7 3 1 0,-8-4 0 0,8 0-2 16,-7 1 0-16,6 3 0 0,1-4 0 0,-7 1-1 0,7 3 0 15,-2-4 1-15,2 0 0 0,0 1-2 0,-1 3 0 0,7-4 2 0,-7 0-1 16,1 0 1-16,6 1 0 0,-6 3-1 0,6-4 1 0,-7 0 0 0,7 1-1 16,-6 4 0-16,-1-6 1 0,7 2-1 0,-7 3 0 15,7-1 1-15,-6-2 0 0,6 3 0 0,-6 0-1 0,-1 0-1 0,7-4 1 16,-7 8-1-16,7-4 0 0,-6-1 2 0,6 1-1 0,-6 0 1 0,6 4 1 15,-7-4 0-15,7 4 0 0,-7 0 1 0,7-4 0 0,0 3 0 16,-6-3 0-16,6 4 2 0,0-1 0 0,0-3-1 0,0 4 1 16,-7-3-1-16,7 2-1 0,7 1 0 0,-7-4 1 0,0 3 0 0,0 1-1 15,6-4 0-15,-6 4 1 0,7-1 0 0,-7-3 0 0,7 3-2 16,-1 2 1-16,0-2-1 0,1 1-1 0,0-1 2 0,-1-3-1 16,0 8 0-16,1-5 0 0,0 1-1 0,-1-1 1 0,1 0-1 0,-1 2 0 15,0-1 0-15,1-1 0 0,0 1 0 0,-1-1-1 0,0 1 2 16,2 0-1-16,4-1-1 0,-5 0 1 0,-1-2 0 0,1 3 0 15,-1-4 0-15,7 0 1 0,-7 0-1 0,2 0-1 0,-2 0 1 0,0 0 0 16,1-4 0-16,-1 4 1 0,7-4-1 0,-6 1 1 0,-1-1 0 16,1 0-1-16,0-3-1 0,-1 4 1 0,0-4 0 0,1-1 0 15,0 4 0-15,-1-3 1 0,1-1-1 0,-1 1-1 0,7 0 0 0,-6-1 1 16,-1 1 0-16,0-4-1 0,2 3 1 0,4-3-1 0,-5 4 0 16,6-4 1-16,-7 0-1 0,7 4 1 0,1-4 0 0,-2 0 0 15,-5-4 2-15,6 4 0 0,0 0 0 0,-1-4 1 0,2 4 0 0,6-3 2 16,-8-1 0-16,-5 4 1 0,6-3 0 0,0-1 0 0,0 0-1 15,0 1 1-15,0-1-1 0,-6 1 1 0,6-1-1 0,-7 1-1 16,8-1 1-16,-8-1-1 0,6 5-1 0,-5-7 1 0,0 3-1 0,6 1-1 16,-7-1-2-16,0-3 1 0,8 3 1 0,-8 1 1 0,0-5 2 15,8 5-2-15,-8-5 1 0,1 5-1 0,6-5 1 0,-6 5 0 16,-1-5-1-16,0 5 0 0,0-5 0 0,2 5 0 0,-2-4 2 0,0 3-1 16,-6 0 0-16,7-3-1 0,-7 3-1 0,7 1 0 0,-7-1 0 15,6-3 1-15,-6 3-1 0,7 0 1 0,-7 1-1 0,0-6 0 16,6 6 0-16,-6 0 1 0,0-5 0 0,6 5-1 0,-6-5 1 0,0 1 0 15,8 4 0-15,-8-9-1 0,6 5-1 0,-6 0 1 0,6 0 0 0,-6-1 1 16,6-3-1-16,-6 0 0 0,7 4 0 0,0-4-1 0,-7 0 0 16,6 0-1-16,1-1 1 0,-7 2-1 0,6-1 1 0,-6-3-1 15,6 2 0-15,2 1 0 0,-8 0 0 0,6-3 1 0,-6 2 0 16,6 2 0-16,0-1-1 0,-6-1 1 0,8 1 0 0,-8 0 0 0,6 1 0 16,-6-1 0-16,0-3-1 0,6 2 0 0,-6 1 0 0,0 0-1 15,0 0 1-15,0 0 0 0,-6 0-2 0,6 1 1 0,0-6 0 16,-6 5 1-16,6 0-2 0,-8 0 0 0,2 0 1 0,0-3-1 0,0 3 1 15,-2-4 2-15,2 4 0 0,0-3 1 0,-1 3-1 0,1-3 1 16,-1 2 0-16,0-3 0 0,1 4 1 0,0 0-1 0,0-3 3 0,-2 3-1 16,2 0 3-16,0 0-2 0,6 0 0 0,-7 3 1 0,7-2-1 15,0-1 0-15,0 3-3 0,0-4-15 0,0 2-27 0,0 3-11 16,7-4-7-16,-7 0-4 0,6 3-2 0,-6-3-1 0,6 1-1 0,-6-1-1 16,0-4 66-16</inkml:trace>
  <inkml:trace contextRef="#ctx0" brushRef="#br0" timeOffset="84515.92">15884 13111 0 0,'0'-11'38'0,"-6"0"9"16,6 0 1-16,0 4-8 0,0-4-17 0,0 4-8 0,-7-5-5 0,7 5-4 15,-6-4-2-15,6 4 1 0,-7 0 0 0,7-1 1 0,-6 1 2 16,6 3-1-16,-6-3-1 0,6 0-1 0,-8 3 0 0,8 0-1 15,-6-3 2-15,6 3 2 0,-6 4 0 0,6-3 0 0,0-1 1 0,-7 0-1 16,7 4-1-16,0-3-1 0,-7 3-2 0,7 0 0 0,0-4 2 16,-6 4 0-16,6 0 0 0,0-4 0 0,-6 4-2 0,6-3 0 0,0 3-2 15,-7-4-1-15,1 4 0 0,6 0 1 0,-7-3 0 0,7 3 0 16,-7-4 1-16,7 4 0 0,-6 0 0 0,0-4 1 0,6 1-1 16,-7 3 1-16,7-5-1 0,-7 5 2 0,1 0-1 0,6-3 0 0,-6 3 0 15,-1-3-1-15,7 3 0 0,-7-3-1 0,1-2-1 0,-1 5 1 16,1-4-1-16,0 4-1 0,6-3 1 0,-14 3 0 0,8 0-1 15,0-4 1-15,-1 4 0 0,-6-4-1 0,6 4 0 0,-5-3 0 0,-2 3 0 16,8-4-1-16,-8 4 0 0,2-4 1 0,-1 4 1 0,-7-3-1 16,8 3-1-16,-2 0 1 0,-5-4-1 0,5 4 0 0,2 0 0 0,-8-4 0 15,0 4 0-15,7 0-1 0,-7-3 0 0,2 3 0 0,-2 0 1 16,0 0-2-16,7 0-1 0,-7 0 2 0,1-4-1 0,-1 4 1 16,-6 0 0-16,7 0-1 0,-1 0 1 0,-6 0 1 0,6 0 0 0,-5 0 0 15,5 0 2-15,-6 0 1 0,7 0 0 0,-7 4 2 0,6-4-1 16,-6 0 2-16,7 3-2 0,-7 1 1 0,6-4-1 0,-6 4 1 15,7-1-1-15,-1 1 1 0,0 0-1 0,1-1 1 0,-1 1-1 0,0 0 0 16,1-1-2-16,-1 1 1 0,1 4-1 0,6-2 0 0,-7-1 0 16,7 2 0-16,1-3 0 0,-2 3-1 0,2 0 2 0,-8 0-1 15,13 1 0-15,-5-1-1 0,-2 0-1 0,2 4 0 0,4 0 1 0,-4 4 0 16,5-4 0-16,-6 3 0 0,0 2 0 0,1 2 0 0,4 0-1 16,-4 0 1-16,-1 1-1 0,6-1 1 0,-6 4-2 0,-1-1 1 15,2 2 0-15,6-1 0 0,-8 0 0 0,1 0 0 0,7 0 1 0,-8-1-2 16,2 1-1-16,6 1-1 0,-8-1-1 0,8 0 0 0,-7 0 0 15,6 0 0-15,0-1 1 0,1 2 2 0,0-1-1 0,0 0 2 0,-2-1 0 16,8 1 0-16,-6 0 0 0,6 1 2 0,-6-5 0 0,6 0 1 16,0 4 1-16,0-4 1 0,0 1 1 0,0 3 0 0,0-4 0 15,6 1-2-15,-6-1 0 0,6 4-1 0,-6-4-1 0,8 0 1 16,-2 4 0-16,0-4 0 0,0 1-1 0,1-1 1 0,0 4 0 0,-1-3 0 16,7-1-2-16,-7 0 0 0,2 0 1 0,4-3-1 0,2-1 0 0,-2 5 0 15,1-4 0-15,1 3 0 0,-2-3 0 0,8-1 1 16,-7 1 1-16,7 0-1 0,0-1-2 0,-2 1 1 0,2-4 1 0,-1 4 0 15,1-4-2-15,6 3 0 0,-6-3 0 0,-1 0 1 0,7 0 0 0,-6 0-1 16,6-4 0-16,-7 4 1 0,8-3-1 0,-8-1 0 0,0 0 0 16,1 2-1-16,6-6 0 0,-7 4 0 0,1-3 0 0,0-1 0 15,-1-3 1-15,1 4 0 0,0-4-2 0,-1 0 0 0,1 0 2 16,6-4-2-16,-7 4 0 0,1-3 2 0,6-5 2 0,-7 5 0 0,7-5 2 16,0 1 0-16,0-1 1 0,-6-3 0 0,6 4 2 0,0-4 1 15,0 0 0-15,-6 0 1 0,6 4 0 0,-1-4 0 0,1 4 0 0,-6-4-1 16,7 3-1-16,-9 1-1 0,2 0 0 0,7 0-1 0,-7-1-1 15,-2 0-1-15,-4 4 0 0,5-3-1 0,1 4 1 0,-8-4-1 16,2 3 0-16,-1-3 1 0,0 0 1 0,0 3 3 0,-7-4 6 0,8 1 3 16,-8 0 1-16,0-1 1 0,1-3 2 0,-1 4-1 0,1-4 0 15,6 0 1-15,-13 0 0 0,6-3-1 0,1-2 2 0,0 2-2 16,-1-4 1-16,-6-1-4 0,6 1-5 0,1 0-3 0,0-4-2 0,-7-1-2 16,6 2 0-16,1-1-1 0,-7-4 0 0,6 0-2 0,-6 5 0 15,6-5-1-15,-6 0-1 0,7 4 0 0,-7-3 0 0,0 3-1 16,7 0 1-16,-7 1 0 0,0-2 1 0,0 1 0 0,0 0 1 0,0 4 1 15,0-1 0-15,0 1-1 0,0 2 1 0,0-2 1 0,-7 4 1 16,7-4-1-16,0 3 2 0,0 1-2 0,0-1 1 0,-7 0-1 0,7 1 0 16,0-1-1-16,0 1 2 0,-6-2-1 0,6 6-1 0,0-5 0 15,-6 0 1-15,6 1 0 0,-7-1-1 0,7 1 0 0,-6-1-1 16,6 1 0-16,-7-2 1 0,7 2-1 0,-7-1-1 0,1 0 1 16,0 1 0-16,-1-1 0 0,0 1 0 0,1-1 0 0,0 1 0 0,-1 2-1 15,0-3 0-15,-6 4 0 0,1 0 0 0,4 1 1 0,-4-1 0 16,-1 0 0-16,6 3 0 0,-6 1 0 0,1 0-1 0,-2 3-2 15,2 0-5-15,-2-3-11 0,1 7-17 0,0-4-18 0,0 4-18 0,1 4-11 16,-2-4-3-16,-5 4-3 0,-1-1-2 0,0 1 0 0,1 0-1 16,-7-1 0-16,0-3 59 0</inkml:trace>
  <inkml:trace contextRef="#ctx0" brushRef="#br0" timeOffset="116048.25">22677 5645 2 0,'-7'-3'4'0,"7"-1"-1"16,-6 0 0-16,6 1-1 0,-6-1-1 0,6 0 1 0,-6 4 0 16,-2-3-1-16,2-1-1 0,0 0 0 0,-1 4 1 0,0-3-1 15,1 3 1-15,-7-4 0 0,7 4-1 0,-8-5 1 0,2 5 0 16,-2 0 0-16,1 0-1 0,-6 0 0 0,6 0 1 0,-7 0 0 0,7 0 0 15,-6 5 1-15,0-5-1 0,-1 4 0 0,0-4 0 0,1 3 0 16,-1-3-1-16,0 4 0 0,1 0 0 0,-1-1 1 0,0 5 1 0,2-5 0 16,-2 1-1-16,1 3-1 0,-1-3 1 0,0 3-1 0,1 0 0 15,-1 1 1-15,0-1 1 0,1 0 1 0,6 1-1 0,-6-1 2 16,5 4-1-16,2-4 2 0,-8 4-1 0,7-4 1 0,-1 4 1 0,2 1 1 16,-2-1 1-16,2 0 1 0,-1 3 2 0,-1-3-1 0,2 4 0 15,-2-4-1-15,2 3 1 0,-1 1 0 0,6 0-2 0,-6 0 1 16,0-1-1-16,0 4 1 0,7-3 0 0,-8 0 1 0,8 3-1 0,-1-3-1 15,1 3 1-15,-7 0 1 0,6 1-1 0,1-1 1 0,0-4 0 16,-1 9-1-16,0-5 2 0,1 1-1 0,-1-5 1 0,1 5-2 16,6-1 0-16,-7 0-1 0,7-3 0 0,0 3-1 0,0-3-1 0,0 0-1 15,0-1 0-15,7 0-1 0,-7 1 0 0,6 0-1 0,1 0 0 16,-1-4-1-16,1 3 1 0,0 1-1 0,-1-1-1 0,7-3 0 16,0 4 0-16,-7 0-1 0,7-4 1 0,1 4-1 0,-2-1 1 0,2-3 0 15,-2 4 0-15,2-4 0 0,5 0-1 0,-5 0 0 0,4 0 0 16,-4 0 1-16,5-4 2 0,7 0 0 0,-6 0 2 0,6 1 0 15,-7-1 0-15,7-3 1 0,7-1 0 0,-7-3 0 0,0 5 1 0,7-5 1 16,-1 0 0-16,1 0-1 0,-1-5 2 0,1 5-1 0,-1-3-2 16,1-1-1-16,-1 0-1 0,1-3-1 0,-7 3-1 0,7-3 1 0,-1 0-1 15,-6 0-1-15,0-1 0 0,1 1 0 0,-1 0 0 0,-7-1-1 16,7-3-1-16,-6 4-1 0,-1-4 1 0,1 4 1 0,0-4 1 16,-1 4 0-16,-6-4 1 0,6-1 0 0,-5 5-1 0,5-4-1 0,-6 0 1 15,0 4 0-15,0-4 0 0,0 0 0 0,1 0 1 0,-2 4 0 16,-6-4 1-16,8 0 0 0,-8 0-1 0,7 3 0 0,-7-4 0 15,2 2-1-15,-2 2 0 0,0-2 0 0,-6-1 1 0,6 3 0 16,-6-2-1-16,8-1-1 0,-8 3 1 0,0-3 0 0,6 0 0 0,-6 0-1 16,0 0 0-16,0-3-1 0,0 2 1 0,0-2 1 0,0 3 0 0,-6-3-1 15,6-1-1-15,0-4 0 0,-8 5 0 0,8-1 0 0,0-3 1 16,-6 4-3-16,0-4-1 0,6 2-2 0,-6-2 2 0,-2 3 0 16,2-3 0-16,0 3 0 0,-1-3-2 0,7 0 2 0,-6 4 0 0,-8-6 0 15,8 6 0-15,0-4 1 0,0 3 1 0,-2 0 4 0,-4 1 3 16,5-5 1-16,1 5-2 0,-8-1 1 0,8 3 0 0,-7-2 0 15,0 3 2-15,7 1-1 0,-8-2 0 0,1 1 0 0,1 4 1 16,-2-4-1-16,2 4-2 0,-2 3-1 0,1-3-3 0,0 3-3 0,0 1-6 16,1-1-4-16,-2 0-5 0,1 4-8 0,-7 0-7 0,8 0-11 15,-2 4-11-15,-5-4-7 0,6 4-6 0,0-1-2 0,-7 1-2 0,8 3 0 16,-2-3 43-16</inkml:trace>
  <inkml:trace contextRef="#ctx0" brushRef="#br0" timeOffset="128737.54">22717 4623 0 0,'-8'-4'28'0,"8"1"10"0,0-1-10 0,0 1-6 0,-6-1-3 0,6 1-1 15,0-1-1-15,0-1 0 0,0 5-1 0,0-3-4 0,0-1-7 16,0 4-2-16,0 0-2 0,0-4-1 0,0 4 0 0,0 0 1 0,0 0 0 16,0 0 1-16,0-3 1 0,0 3-1 0,0 0 3 0,0 0-1 15,0 0 1-15,0 0 1 0,0 0 0 0,0 0 1 0,0 0-1 16,0 0-1-16,0 0 0 0,0 0 0 0,0 0 0 0,0 0-2 16,0 0 0-16,0 0-1 0,0 0-1 0,0-4-1 0,0 4 0 0,0 0 1 15,0 0-1-15,0 0 1 0,0-3 1 0,0 3 0 0,6 0 0 16,-6 0 1-16,0 0-1 0,0-4-1 0,0 4 1 0,0 0 0 0,0 0 0 15,0-4-1-15,0 4 1 0,8 0-1 0,-8-3-2 0,0 3 1 16,0 0 1-16,0 0 0 0,0 0-1 0,0 0 1 0,6-4-1 16,-6 4 1-16,0 0 0 0,0 0-2 0,0 0 0 0,0 0 0 0,6 0 0 15,-6-4 2-15,0 4 1 0,0 0-1 0,0-3-2 0,6 3 0 16,-6 0 0-16,7-4 0 0,-7 4 0 0,0 0 0 0,7-4 0 16,-7 4 1-16,0 0 0 0,6-3 0 0,-6 3 0 0,0 0 0 0,0 0 0 15,0-4-1-15,7 4 0 0,-7 0-1 0,0 0 1 0,0 0-1 16,0 0-2-16,0 0-5 0,0 0-6 0,0 0-8 0,0 0-11 0,0 0-9 15,0 0-5-15,0 0-4 0,0 0 0 0</inkml:trace>
  <inkml:trace contextRef="#ctx0" brushRef="#br0" timeOffset="133899.43">23068 15654 0 0,'0'-4'14'0,"-6"1"10"0,6-1 1 0,0 0 0 15,-7 4-2-15,7-3-1 0,0-5-1 0,-7 8 0 0,7-3-3 16,-6-2 0-16,6 1-1 0,0 1 0 0,-7 0 3 0,7-1-2 15,-6 0-1-15,6 1-3 0,-6-1-1 0,6 0-1 0,-8 1-1 0,8-1 0 16,-6 1-2-16,0-1-1 0,0-4 2 0,6 5-1 0,-8-1 0 0,2 0-2 16,0-3-2-16,-1 3 0 0,1 1 0 0,-1-1 2 15,0-3 2-15,-5 3 0 0,6-3 0 0,-2 3-1 0,2 1 3 0,0-5-1 16,-7 5 1-16,6-1-2 0,0 0 0 0,1 1 0 0,-7-6 0 16,6 7-1-16,-5-2 1 0,5 0-1 0,0 0-2 0,-6 0 1 0,7 1 2 15,-7-1-1-15,6 1-3 0,-5-1-1 0,4 1 1 0,-4-1-1 16,-1 0 1-16,6-3 0 0,-6 4-2 0,1-2 2 0,4-2-1 15,-4 4 1-15,-1-5 1 0,-1 5-1 0,2-5-2 0,-2 5 2 0,8-5 0 16,-7 5 1-16,0-5 1 0,0 5 1 0,0-5 0 0,0 1 0 16,0 4-1-16,6-5 0 0,-6 5-1 0,0-6-1 0,0 7-1 0,1-6-1 15,4 4 0-15,-4 0-2 0,-1-3 1 0,0 4-1 16,0-1-1-16,-1 4-1 0,2-3 0 0,-2-1 1 0,-5 4 0 0,6-4 1 16,0 4-1-16,0 0-1 0,0 0 0 0,0 0 1 0,0 0 0 0,0 0 1 15,-1 0-1-15,2 4 0 0,-1-4 1 0,-7 4-1 0,8-4-1 16,-2 3 0-16,-6 1-1 0,8-1-1 0,-1 4 1 0,-7-3 2 15,0 3 1-15,8 0 1 0,-8 2-1 0,1-2 1 0,-1 4 0 16,0 0 0-16,1 0 1 0,-1 0-1 0,0 0 2 0,1 3 0 0,-1-2 2 16,2 2 1-16,-2-3-1 0,0 3 0 0,7 0-2 0,-7 2 0 15,1-1-1-15,-1-1 1 0,1 1-2 0,6-4 0 0,-7 3 0 0,1 1-1 16,5 3-1-16,2-4 0 0,-8 2 0 0,7-1-2 0,0 3 1 16,0-4-1-16,1 1 0 0,-2 3 0 0,8-3 2 0,-8-1 1 15,8 5 0-15,-7-4-1 0,7 3 1 0,-1 0 0 0,-6-3 1 0,7 3 1 16,-1-3 0-16,0 3 1 0,1 0 1 0,6-3 0 0,-7 4 1 15,1-5-1-15,-1 4-2 0,7 1 1 0,-6-5-1 0,6 1 1 0,0 3 1 16,-7-3-2-16,7 4 1 0,0-5-1 0,0 0 0 0,0 1 0 16,0 4-2-16,7-5 1 0,-7 1-1 0,6 0 0 0,-6 2 1 15,7-1-2-15,-1-2 1 0,1 1-1 0,-1 0 1 0,1-1-1 0,0 1-1 16,5-1 0-16,-5 1 1 0,0 0-2 0,5-1 1 0,-5 1-1 16,6 0 1-16,0-1 0 0,1 1-1 0,-8 0 0 0,6-1 0 0,2 1 0 15,-8 0-1-15,7-1 1 0,1 1 2 0,-2-3 0 0,1 2 1 16,0 0 0-16,0-3 0 0,1 0 1 0,-2 0 0 0,2-3 1 0,-2 2 0 15,1-2 1-15,1-1-1 0,-2 0 2 0,8-3-1 0,-7 3 1 16,0-3-2-16,6 0 0 0,-5 3-1 0,5-2 1 0,1-3 0 0,-8 2-1 16,8 0-1-16,0 0 0 0,-1 0 2 0,1-1-1 0,0 1 1 0,-1-1-1 15,1 1 2-15,-1-1-1 0,0-3 0 0,1 8 1 0,-1-4 0 16,1-4-1-16,0 3 1 0,-1 0 0 0,-5-3 2 0,4 5 0 0,2-5-1 16,0 3 1-16,-7-3 0 0,7 0 0 0,-8 0 0 0,8 0 0 15,-1 0-1-15,-5 0 1 0,6-3 1 0,-1-2-1 0,-6 2 0 0,6 0 0 16,1-1 0-16,-7-4-1 0,6 1-1 0,1 0 0 0,-7 0-2 15,7-1 1-15,-8 2 0 0,8-6-2 0,-1 4 0 0,-5-3 1 0,5 0 0 16,-6 0 0-16,6 1-2 0,-5-1 1 0,-2 0-1 0,8 3 0 16,-7-3-1-16,1 0 1 0,-2 0-1 0,8 5 0 0,-14-3 1 0,7-2 1 15,1 4 0-15,-2 0-1 0,-5 0 0 0,6-4 0 0,-7 3 0 16,8 1 1-16,-8-4 0 0,1 4 1 0,5-4-1 0,-4 0 0 16,-2 0 0-16,0 0 1 0,0 0 0 0,1-5 0 0,0 6 0 0,-1-5 0 15,-6 1 0-15,7-1 0 0,-1 0-2 0,0-3 1 0,-6 0 0 16,8 3 0-16,-2-7-1 0,-6 4 0 0,6-1 0 0,0 1 0 0,-6-4-1 15,8 4 0-15,-8-4 0 0,6 3 0 0,-6-3-1 0,0 5-1 16,6-2 1-16,-6 1-1 0,0-1 0 0,0 1 1 0,0-3-1 0,0 5 0 16,0-2-1-16,0 0 2 0,0-1 1 0,0 1 1 0,0 0 1 15,-6 0-1-15,6-1 2 0,0 1 1 0,0 3 0 0,0-3 2 0,-6 0 0 16,6-1 0-16,-8 1 1 0,8 3 0 0,0-3 1 0,-6 4-1 16,6-5-2-16,-6 4-1 0,0 5-1 0,6-5 1 0,-8 0-1 15,2 4-1-15,6 0 0 0,-6-3-1 0,-1 6-1 0,1-3 0 16,6 4-2-16,-7-4-2 0,0 3-4 0,1 4-3 0,0-3-5 0,0 4-4 15,-2-1-3-15,2 4-5 0,-7 0-4 0,7 0-7 0,-8 4-5 16,8-1-16-16,-7 1-18 0,0-1-12 0,0 5-8 0,0 0-2 16,0-1 1-16,0 0 2 0,0 1 5 0,-7-5 3 0,7 5 28 0</inkml:trace>
  <inkml:trace contextRef="#ctx0" brushRef="#br0" timeOffset="145348.28">29196 6143 0 0,'47'15'11'0,"-9"-1"0"0,7-2 0 0,2 2-1 0,-2-3 0 16,7-3-2-16,-7 3-1 0,8-4-1 0,-7 0-1 0,5 1 0 16,2-1 1-16,-8-3-2 0,7 3 0 0,-6-4-1 0,-1 1 2 0,1 0 1 15,0 0-1-15,-8-1 0 0,2 1 0 0,-1-1 1 0,0-3 1 16,0 4 0-16,-7-1 0 0,8 1-1 0,-14 0-2 0,7 0 0 15,-1 0-2-15,-6-2 0 0,7-2 0 0,-8 5-1 0,1-1 2 0,7-1-1 16,-7-3 0-16,0 0-1 0,0 0-1 0,1 0 0 0,5 0 1 16,-6-3 0-16,7 3 2 0,-7-4-1 0,6-3 2 0,1 3-1 0,-1-4 2 15,1 1-2-15,-1 0 1 0,1 0-1 0,-1-5 1 0,1 2-1 16,6-1 2-16,-7 0-1 0,8-5-1 0,-7 2 1 0,-1-4-2 0,7 4-1 16,-7-5-1-16,1 1 0 0,-1-1-1 0,1-3-1 15,-7 4-1-15,0 0 1 0,7-4-2 0,-7 3 1 0,-7-3-1 0,7 5 0 16,-6-6-1-16,6 5 0 0,-7-4 0 0,-5 4 0 0,5-2 0 0,-6 3 3 15,6-5 0-15,-5 4 1 0,-2-1 0 0,-4 1 2 0,4 0 1 16,1 3 0-16,-6-4 1 0,6 5 0 0,-7-4 0 0,0 3 2 0,2 0-1 16,4 1 1-16,-5-4 0 0,0 3 0 0,-1 0 0 0,-6 1 0 15,7-2 2-15,-7-1 0 0,6-1-1 0,-6 3 1 0,0-4 1 0,0 1 0 16,-6-4-1-16,6 3-1 0,-7-3 0 0,1 1 0 0,-1-1-1 0,-6 0-2 16,7 0 0-16,-8 0-1 0,2 1-3 0,-2-6 0 0,1 5 0 15,1 0 0-15,-8 0 0 0,6 0 0 0,-5 5-2 0,-1-6 0 16,2 1 1-16,-2 0 1 0,0 4 2 0,1-4 1 0,-7 3 1 0,6 1 1 15,-7-1 1-15,1 1 0 0,1 4-1 0,-1-5 1 0,0 5-1 0,-7-1 1 16,7 1 0-16,-7 3 0 0,1 0 0 0,-1 0 0 0,1-1-3 16,-7 5-1-16,7-4-2 0,-8 4 0 0,1-1-3 0,0 2 1 15,-1-2 2-15,2 0 0 0,-8 1 0 0,0 4 1 0,1-1-1 16,-7 0 0-16,7 1-1 0,-14 3 1 0,7-5 0 0,-1 5 1 0,-6 5 1 16,1-5 0-16,0 3-1 0,-1 1-1 0,1 3 0 0,5 0 0 15,-5-3-1-15,5 8 0 0,2-6 2 0,-2 6-1 0,1-2 0 16,7 1 0-16,-1 1 0 0,1 2 0 0,6-3 0 0,-7 4 0 0,7-1 1 15,6 1-1-15,-5 0 0 0,5 0-1 0,-1-1 0 0,9 0 1 16,-7 5 0-16,6-1-1 0,-1-3 0 0,7 3 1 0,-6 1 0 0,1 2 0 16,5-2 0-16,0 3 0 0,1 0 0 0,-1 3 0 0,1-2-1 15,0 2 2-15,-1 1-1 0,7 3 0 0,-7 0 0 0,8 1 1 16,-2-1-1-16,-5 0 0 0,6 0-1 0,6 5 0 0,-5-5-1 0,-2 1 1 16,8 2 0-16,-1-2 1 0,0-1 2 0,1 4 0 0,-1-4 0 15,7 0-1-15,0 1 1 0,0 3 0 0,0-8 0 0,7 4 1 0,-1 1 0 16,1-4 0-16,0 3 2 0,-1-4 0 0,8 2 0 0,-2-2 1 15,1 1-2-15,0-5 1 0,6 5-1 0,-5-4 1 0,5 0-1 16,1 0 1-16,0-3 0 0,-1-1 1 0,7 0 0 0,-6 0-1 16,6-3 0-16,0 0 0 0,7 0 0 0,-8-5 0 0,8 1-1 0,0 0 1 15,-1-4-1-15,7 1 1 0,-6-4-1 0,5-2-1 0,1 3 0 16,7-1 0-16,-7-1-1 0,1-3 1 0,-1 0 1 0,6 0 1 16,-5 0 1-16,5 0-8 0,-6-3-9 0,-7 3-15 0,8-4-17 0,-8 4-8 15,1 0-4-15,-1-5-2 0,-5 5-1 0,-8-2-1 0,0-6 18 16</inkml:trace>
</inkml:ink>
</file>

<file path=ppt/ink/ink6.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1:43:21.959"/>
    </inkml:context>
    <inkml:brush xml:id="br0">
      <inkml:brushProperty name="width" value="0.05292" units="cm"/>
      <inkml:brushProperty name="height" value="0.05292" units="cm"/>
      <inkml:brushProperty name="color" value="#FF0000"/>
    </inkml:brush>
  </inkml:definitions>
  <inkml:trace contextRef="#ctx0" brushRef="#br0">1308 9396 0 0,'0'4'37'0,"0"0"73"0,0-4 2 15,-6 3 0-15,6-3 0 0,0 0 1 0,-7 0 1 0,7 0 1 0,0 4 2 16,-6-4-23-16,6 0-33 0,0 0-18 0,0 0-9 0,0 0-4 0,0 0-2 16,0 0 3-16,0 0 1 0,0 0 3 0,0 0 0 0,0 0 2 15,0 0 2-15,0 0 1 0,0 0 3 0,0 0 1 0,6 0-2 0,-6 0 2 16,0 0 1-16,0 0-1 0,0-4-1 0,0 4 0 0,0 0 0 0,0 0 0 16,0 0 1-16,0 0 0 0,0 0 3 0,0 0 0 0,0 0-1 0,7 0 2 15,-7 0 1-15,0 0 0 0,0 0-3 0,6 0-1 0,-6 0 0 16,0 0 0-16,7 0 0 0,-7 0 4 0,0 0 5 0,7 0 1 0,-7 0 1 15,6 0-2-15,0 0-2 0,-6 0 1 0,8 0 4 0,-2 0 1 0,0-3 0 16,0 3 0-16,1 0-2 0,0 0-4 0,-1 0-2 0,7 0-3 0,-7-4-4 16,8 4-2-16,-8 0 0 0,8-4 0 0,-8 4 2 0,7-3-3 15,0 3-3-15,0-4 2 0,7 4 8 0,-8-3 3 0,1 3 5 0,7-4 5 16,0 4 4-16,-1 0 2 0,1-4 3 0,0 1 1 0,-2 3 0 0,9-4 7 16,-7 4 7-16,6-4 2 0,-1 1-3 0,1 3-3 0,-6-4-4 15,6 0-2-15,0 4 0 0,0-3-3 0,7-1-4 0,-8 0-3 0,2 4-4 16,5-3-3-16,-6-1-4 0,7 0-9 0,-7 1-10 0,7 0-5 15,-7-3-1-15,6 3-2 0,-6 0-6 0,7 0-4 0,-7 3-6 0,7-5-2 16,-7 2-2-16,6-1-1 0,-5 0 1 0,-2 1-2 0,7-1 0 0,-5 4-1 16,-1-3 1-16,0-1 0 0,6 4 1 0,-5-4 0 0,-1 1 0 15,0 3 0-15,-1-4 1 0,1 4 2 0,-6-4 0 0,7 4 2 16,-1-3-1-16,-7 3 2 0,7 0 0 0,0-4 1 0,-6 4 1 0,5 0-2 16,-5-4-1-16,6 4 2 0,-6 0 1 0,5 0 1 0,-5-3 1 15,0 3-1-15,5 0 1 0,-5 0-1 0,0-4-2 0,-1 4 0 16,1 0-1-16,0-4-1 0,-1 4-1 0,1-3 0 0,6 3 0 0,-7-4-1 15,1 4-2-15,0 0 0 0,-1-4-3 0,0 4 0 0,8 0-1 0,-8 0 1 16,0-3-1-16,1 3-1 0,7 0 0 0,-8 0 1 0,0 0 1 16,0 0-2-16,8 0 1 0,-8 0 0 0,8-4 1 0,-8 4-1 15,7 0 2-15,-6 0-1 0,6 0-1 0,-7 0 1 0,7 4-1 0,0-4 0 16,0 0 0-16,1-4 0 0,-1 4 0 0,-1 0 0 0,1 0 0 16,0 0 1-16,1 0-1 0,-1-4-1 0,0 4 0 0,-1 0 0 15,9 0-1-15,-9-3 0 0,7 3 0 0,-5 0 1 0,5-4 1 0,-6 4 1 16,7 0-1-16,-7-4 2 0,7 4 0 0,-1 0 1 0,-6-3 1 15,7 3 1-15,-1-4-2 0,1 4 0 0,-7-4 0 0,13 4 1 0,-13-3-2 16,13 3 0-16,-6 0 1 0,0-4-1 0,-1 4-1 0,7-3-1 16,-6 3 0-16,-1-4-2 0,7 4-1 0,-7 0 0 0,1-4 0 15,-1 4-1-15,8-3-1 0,-7 3 1 0,-1 0 2 0,7-5-2 16,-6 5 0-16,-1 0 1 0,8-4 1 0,-8 4-1 0,7 0 0 0,-6 0 0 16,6-3 2-16,-1 3-1 0,-5 0 2 0,7 0 1 0,-8-4 0 15,7 4 0-15,0 0-2 0,-7-3 0 0,8 3-1 0,-1 0-1 0,-7 0-1 16,7-4 0-16,-6 4 1 0,7 0 1 0,-8-3-1 0,7 3 0 15,-7-4 0-15,7 4 2 0,1 0 0 0,-7-4 0 0,5 4 2 16,-5 0 0-16,6 0-1 0,-7-3 0 0,8 3 1 0,-8 0-1 0,7 0 2 16,-6 0-2-16,6 0-1 0,-1 0 0 0,-5 3-1 0,7-3-1 15,-1 0 0-15,-7 0-2 0,7 4 0 0,1-4 1 0,-8 0-1 0,1 4 1 16,5-4 2-16,1 3 0 0,-6-3-1 0,7 0 1 0,-8 4 1 16,7-4 1-16,0 0 0 0,-7 0 0 0,8 3-1 0,-7-3 1 15,5 0 1-15,1 0-1 0,-6 0 0 0,5 4-1 0,-5-4-2 0,7 0 1 16,-8 0 1-16,7 0-2 0,-6 3-1 0,-1-3 1 0,1 0-2 15,6 0 0-15,-6 4 1 0,-1-4 0 0,1 0-1 0,6 5 2 16,-7-5 2-16,1 0 0 0,6 0 0 0,-7 0-1 0,1 3 1 0,6-3-1 16,-6 0 1-16,-1 0 1 0,7 0 0 0,0 0 1 0,-6 0-1 15,6 0 0-15,-6 0 0 0,6 0 0 0,-1 0-2 0,-5 0-1 0,7-3 0 16,-1 3 0-16,-7 0-1 0,7 0 1 0,-7-5-2 0,8 5 0 16,-7 0 1-16,6-4 0 0,-7 4 0 0,7 0 3 0,-7-3 1 0,8 3 0 15,-7 0 1-15,5-4 1 0,-5 4 0 0,6 0 0 0,-7-3 2 16,8 3 0-16,-7 0 0 0,5-4 0 0,-5 4 0 0,6-3 1 15,0 3 1-15,-7-4-1 0,8 0-3 0,-8 4 0 0,7-3-2 16,-6-1 0-16,5 1 0 0,-5-1 0 0,7 0-1 0,-8 0 2 0,7 4 0 16,-6-3 0-16,-1-1 2 0,7 0-1 0,-7 1-1 0,8-1-1 15,-7 0 2-15,-1 4 0 0,7-3 1 0,-6-1 1 0,5 0 0 0,-4 1-1 16,5 3 0-16,-7-4 0 0,1 1-1 0,6 3-1 0,-7-5 0 16,1 2-1-16,6 3-2 0,-6-3-1 0,-1 3 0 0,1-4 2 15,-1 4 1-15,1 0-1 0,6-4-1 0,-7 4 0 0,1 0 0 0,-1-3 0 16,1 3 2-16,-1 0 1 0,1 0-1 0,0-4 1 0,0 4 0 15,-1 0-1-15,1 0 2 0,-1 0-2 0,1 0 0 0,-1 0 0 0,7 0 0 16,-6 0-1-16,-1 0 1 0,8 0-1 0,-8 0-2 0,1 0 0 16,-1 0 0-16,7 0 1 0,-6 0-1 0,-1 4 2 0,7-4-1 15,-6 0 1-15,-1 0 0 0,8 0 1 0,-8 0 1 0,1 3 0 16,6-3 0-16,-7 0-1 0,7 0 2 0,-5 0 0 0,4 4 1 0,-5-4 0 16,6 0 0-16,-1 0-1 0,2 0 0 0,-7 0-1 0,6 0-1 0,-1 0 1 15,-5 0-1-15,7 0 0 0,-2-4 0 0,1 4 0 0,-6 0-1 16,6 0 0-16,0 0 2 0,-6-3 1 0,6 3 2 0,0-4-1 15,0 4 1-15,0-4 1 0,-6 4 0 0,5 0 1 0,1-3 0 0,7-1 0 16,-7 4 0-16,0-3 1 0,1-1-1 0,5 4-1 0,-6-4-1 16,7 4-2-16,-7-4-1 0,7 4-2 0,-7-4-1 0,6 4 1 15,-6-4 1-15,7 4-2 0,-8-3 0 0,9 3 1 0,-9 0-1 0,8-4 2 16,-7 4 1-16,6 0-1 0,1 0-1 0,-7-3 1 0,7 3 1 16,-1 0 0-16,-6-4 0 0,7 4-2 0,0 0-1 0,-7 0-1 15,6-3 0-15,2 3-1 0,-9 0-1 0,7 0 0 0,-5 0 0 0,5-4 2 16,-6 4 0-16,7 0 0 0,-7 0 0 0,7 0-1 0,-7-4 1 15,6 4 2-15,1 0 1 0,-7 0 0 0,7 0-3 0,-7 0 2 16,6 0 0-16,-5 0-1 0,-1 0 0 0,0 0-1 0,7 4 0 0,-8-4 0 16,1 0-1-16,0 0 0 0,1 4 1 0,-8-1-2 0,7-3 1 15,0 4 3-15,-7-4 1 0,8 3 0 0,-7-3-1 0,-1 0-1 16,1 4 1-16,-1-4 1 0,1 3-1 0,-1-3 1 0,1 4 0 0,6-4 1 16,-13 0 0-16,13 0 0 0,-13 4-2 0,6-4 0 0,1 0 0 15,-1 4 0-15,1-4-1 0,0 0 0 0,0 4 0 0,-1-4 0 16,-5 0-1-16,5 0 0 0,1 0-1 0,-8 0 0 0,7 0 1 0,2 0 1 15,-9 4 0-15,1-4 0 0,7 0 0 0,-7 0 0 0,0 0 0 16,7 0 2-16,-7 0 0 0,0 0 1 0,0 0 1 0,-1 0 0 0,2-4 2 16,-7 4-2-16,6 0 1 0,0 0 0 0,-7 0-3 0,1-4 1 15,6 4 0-15,-7 0 2 0,1-4-2 0,0 4 0 0,-1 0-1 16,1-4 1-16,-1 4-1 0,-6-4-1 0,7 4-1 0,-7-3-1 0,-1 3-1 16,2-4-1-16,-8 4-3 0,0-3-6 0,8 3-8 0,-14 0-21 15,6-4-27-15,-6 4-64 0,-6 0-82 0,0 0-89 0,-14 0-91 0,0 0-47 16,-6 4-21-16,-13-4-12 0,-6 3-4 0,-14-3-1 0,-13 4 1 15,-6-1 7-15,-13 1 6 0,-7 0 20 0,-19 0 27 0,-7 4 64 16,-6 2 153-16</inkml:trace>
  <inkml:trace contextRef="#ctx0" brushRef="#br0" timeOffset="7162.86">24293 5121 0 0,'-7'0'78'0,"7"0"15"16,0-4 0-16,-7 4 0 0,7 0 0 0,0-3 1 0,-6 3-1 0,6 0-16 16,-7 0-21-16,7-4-16 0,0 4-16 0,0 0-9 0,-6-3-7 15,6 3-4-15,0 0-2 0,0 0 0 0,0 0 0 0,0 0-1 16,0 0 2-16,0 0 1 0,0 0 0 0,0 0 0 0,0 0 2 0,0 0-1 15,0 0 0-15,0 0 2 0,0 0 2 0,0-4 1 0,0 4 1 16,0 0 2-16,0 0 2 0,0 0 3 0,0 0 2 0,0 0 4 0,0 0 2 16,0 0 1-16,0 0 1 0,0 0 2 0,0 0 2 0,0 0-2 15,-6 0 1-15,6 0 0 0,0 0 3 0,0-4-1 0,0 4-2 16,0 0-1-16,-8 0-3 0,8 0-2 0,0-3-2 0,0 3 0 16,0 0 0-16,0 0-1 0,0 0-1 0,-6 0 0 0,6 0 1 0,0 0-1 15,0 0-3-15,0-4 0 0,0 4 1 0,0 0-1 0,-6 0 2 16,6 0-1-16,0 0 1 0,0 0-1 0,0-4-1 0,0 4 2 15,-6 0-1-15,6 0 1 0,0 0 1 0,0 0 1 0,0 0 1 0,0-3-1 16,-8 3 1-16,8 0-2 0,0 0-1 0,0 0 0 0,0 0 3 16,-6 0 2-16,6-4 3 0,0 4 1 0,0 0 2 0,0 0 0 0,0 0 0 15,-6 0-1-15,6 0 0 0,0 0 0 0,0 0 2 0,0 0 1 16,0 0 2-16,0 0 0 0,0 0-3 0,0 0-2 0,-7 0-3 16,7 0-2-16,0 0-3 0,0 0-1 0,0 0-3 0,0 0-1 15,0 0-3-15,0 0-2 0,0 0-3 0,0 4-2 0,0-4-2 0,0 0-2 16,0 0 0-16,0 0-1 0,0 0-1 0,0 0 0 0,0 0 0 15,0 0-2-15,0 0 1 0,0 0 3 0,0 0 2 0,0 3 5 16,0-3 3-16,0 4 4 0,0-4 4 0,7 0 6 0,-7 4 3 0,0-4 6 16,6 0 4-16,-6 3 7 0,6-3 6 0,-6 0 6 0,8 0 6 0,-2 4 1 15,0-4 1-15,0 0-1 0,2 4 1 0,-2-4-3 0,0 0 0 16,1 0-3-16,6 3-5 0,-6-3-2 0,-1 0-5 0,6 4-5 16,2-4-6-16,-8 0-6 0,7 0-4 0,1 3-6 0,-8-3-2 0,7 0-4 15,-6 0-3-15,5 0 0 0,-5 0-2 0,6 0-1 0,0 0 0 16,-7 0-1-16,8 0 0 0,-8 0-1 0,8 0 0 0,-2 0 0 15,-5 0 0-15,6 0 0 0,0 0-1 0,-1 0-1 0,-4 0 0 0,4-3-2 16,1 3 0-16,0 0-1 0,-6 0-2 0,6 0 1 0,0 0 0 16,-7 0 0-16,8 0-2 0,-8 0 1 0,7-4-2 0,-7 4 2 15,8 0 1-15,-8 0 0 0,7 0 0 0,-6 0-1 0,6 0 2 0,-7-3-1 16,7 3 0-16,-6 0 0 0,-1 0 0 0,8 0-1 0,-8 0-1 16,0 0 1-16,7 0 1 0,-6-4 1 0,-1 4 0 0,1 0 0 15,5 0 0-15,-4 0-1 0,-2-4 1 0,7 4-1 0,-6 0-1 0,-1 0 1 16,0 0 0-16,7-3 0 0,-6 3 1 0,0 0 0 0,-1 0-1 15,7 0 0-15,-6 0-1 0,-1 0 0 0,0 0 1 0,8 0-1 16,-8 0 1-16,1 0 0 0,-1 0 0 0,0 0-1 0,8 0 2 0,-8 0 0 16,0 0 0-16,8 0 1 0,-8 0 2 0,1 0 0 0,-1 0 1 15,8 0 2-15,-8 0 1 0,0 0 1 0,0 0 3 0,8 0 0 16,-8 0 2-16,1 0 2 0,-1-4 2 0,1 4 1 0,0 0 2 0,5 0 0 16,-6 0 3-16,2 0-1 0,-2 0-1 0,0 0 1 0,1 0-1 15,-1 0-1-15,1 0 2 0,0-4-1 0,-1 4 1 0,0 0-1 0,8 0 0 16,-8 0-4-16,0 0-3 0,8 0-1 0,-8-3 1 0,1 3-1 15,5 0-1-15,-4 0 0 0,4 0 0 0,-6 0-2 0,8-4-1 16,-8 4-3-16,7 0-1 0,-6 0-4 0,6 0-2 0,-7 0 0 0,8 0 2 16,-8-4 1-16,0 4-2 0,7 0-1 0,-6 0-1 0,0 0 0 15,-1 0 0-15</inkml:trace>
  <inkml:trace contextRef="#ctx0" brushRef="#br0" timeOffset="23637.82">23954 4590 0 0,'0'-11'51'0,"0"4"15"0,-6-1-1 0,6 1 2 0,-8 3-1 0,8-3-9 15,-6 0-16-15,6 3-14 0,0 0-14 0,0 1-9 0,-6-1-7 16,6 4-10-16,6-4-11 0,-6 1-14 0,0 3-13 0,0-4-8 16,0 4-4-16,6-4-2 0,-6 4 0 0,0 0-2 0,8 0 58 0</inkml:trace>
  <inkml:trace contextRef="#ctx0" brushRef="#br0" timeOffset="25022.46">24201 4942 0 0,'0'-4'19'0,"0"4"32"15,-6 0 2-15,6 0-5 0,0 0-7 0,0-4-6 0,-7 4-6 16,7 0-4-16,0-3 0 0,0 3-2 0,0 0-1 0,-7 0 0 16,7-4-1-16,0 4-1 0,-6 0-4 0,6 0-2 0,0 0-4 0,-6-3-4 15,6 3-2-15,0 0-1 0,0 0 0 0,-7 0 2 0,7 0-1 16,0-4 1-16,-7 4 3 0,7 0 1 0,-6 0 1 0,6 0 0 16,0 0 1-16,-6-4 1 0,6 4 0 0,0 0 1 0,-7 0 0 15,7 0 1-15,-7 0-1 0,7-3-1 0,-6 3 0 0,6 0-1 0,0 0-3 16,-7 0-1-16,7 0-1 0,0 0-2 0,-6-4 0 0,6 4-1 15,0 0 0-15,-6-4-1 0,6 4 0 0,0 0 0 0,0-3-1 0,0 3-1 16,-8 0 0-16,8-4 0 0,0 4-1 0,0-4 0 0,-6 4 0 16,6-3 0-16,0-2 0 0,0 5 0 0,0-4-1 0,0 2 0 15,0 2 0-15,0-4 1 0,-6 0 1 0,6 0-1 0,0 0-1 0,0 1 1 16,0-1 0-16,0 1-1 0,0-1 1 0,0-3-2 0,0 3 0 16,0 0-1-16,0 1-1 0,0-5-2 0,0 5-1 0,0-5-1 15,0 5-1-15,0-4-2 0,0 3 0 0,0-3-1 0,0-1 0 0,0 5-1 16,-6-1 1-16,6-3 0 0,0 3 3 0,0-3 0 0,0 3 2 15,0 1 1-15,0-5 0 0,0 4 2 0,-7 0 1 0,7 0 1 0,0 2 1 16,0-3 2-16,0-2 1 0,-7 3 2 0,7 1 0 0,0-1-1 16,0 0 2-16,0 1 0 0,0 0 0 0,0 3 1 0,0-4 1 15,0 0 2-15,0 0 2 0,-6 4 2 0,6-3-1 0,0-1 0 16,0 4 0-16,0-4-1 0,0 1-1 0,0 3 0 0,0-4-1 0,0 4 0 16,0-4 0-16,0 4-1 0,0-3-1 0,6 3-2 0,-6-4-1 0,0 0-2 15,0 4-2-15,0 0-1 0,0 0 0 0,0-3 0 0,0 3-2 16,0 0 0-16,0 0-2 0,0 0 0 0,0 0 0 0,0 0 0 15,0 0-1-15,0 0 0 0,0 0-2 0,0 0 1 0,0 0 1 16,0 0 0-16,0 0 0 0,0 0-3 0,0 0-1 0,0 3-4 0,7-3-5 16,-7 0-11-16,0 0-11 0,0 0-11 0,0 4-9 0,0 0-3 15,0-4-4-15,0 3 0 0,0-3 0 0</inkml:trace>
  <inkml:trace contextRef="#ctx0" brushRef="#br0" timeOffset="25349.82">24104 4660 0 0,'0'0'42'0,"0"0"7"0,0 0 1 16,0 0-7-16,0 0-10 0,0 0-9 0,0 0-9 0,0 0-6 16,0 0-5-16,0 0-2 0,0 0-3 0,0 0-1 0,0 0 1 0,0 0 1 15,0 0 1-15,0 0-2 0,0 0 0 0,0 0-4 0,-8 3-2 0,8-3-3 16,0 4-4-16,0-4-6 0,0 0-4 0,0 0-8 0,0 0-7 15,0 4-5-15,0-1-3 0</inkml:trace>
  <inkml:trace contextRef="#ctx0" brushRef="#br0" timeOffset="27714.54">9385 17196 17 0,'-8'0'20'0,"8"0"-2"0,0-4-3 0,0 4 3 0,-6 0 1 16,6 0 4-16,0 0 1 0,0 0 4 0,0 0 3 0,-6 0 1 16,6 0 3-16,0 0 1 0,-6 0 2 0,6 0 0 0,0 0-1 0,-7 0 0 15,7 0-4-15,0-4-1 0,0 4-3 0,0 0 0 0,-7 0-1 0,7 4 0 16,0-4-1-16,0 0-1 0,-6 0 1 0,6 0-2 0,0 0 1 15,0 4-2-15,-7-4 0 0,7 0-1 0,0 0 0 0,-6 0 1 0,6 0 1 16,0 0 1-16,0 0 0 0,0 0-1 0,-6 0 1 0,6 0-1 16,0 0 1-16,0 0 0 0,0 0 2 0,0 0 1 0,0 0 0 0,0 0 1 15,0 0 1-15,0 0-1 0,0 3 1 0,0-3 0 0,0 0 2 0,0 0-1 16,0 0 1-16,0 0 2 0,0 0 2 0,-8 0 2 0,8 0 0 16,0 0 4-16,0 0 2 0,0 0 2 0,0 5 0 0,0-5 1 15,0 0 1-15,0 0 0 0,0 0-1 0,0 0-1 0,0 0 1 0,0 0-3 16,0 0-1-16,0 0-2 0,0 0-3 0,0 0-1 0,0 0-3 15,0 0-2-15,-6 0 0 0,6 0-1 0,0 0-1 0,0 0-1 0,0 0 2 16,0 0-1-16,0 0 2 0,0 0 0 0,0 0 1 0,0 0 1 16,0 0 1-16,0 0 0 0,0 0 0 0,0 0 0 0,0 0 0 0,0 0 0 15,0 0 0-15,0 0-1 0,0 0-1 0,0 0-1 0,0 0-1 0,0 0-2 16,0 0-2-16,0 0-2 0,0 0-2 0,0 0 0 0,0 0-2 16,0 0-1-16,0 0-2 0,0 0-1 0,0 0-1 0,0 0-2 0,0 0-1 15,0 0-1-15,0 0-1 0,0 0 1 0,0 0-1 0,0 0-1 16,0 0 0-16,0 0-2 0,0 0 1 0,0 0-1 0,0 0-1 0,0 0-1 15,0 0-1-15,0 0-1 0,0 0 0 0,0 0 0 0,0 0-2 16,0 0 0-16,0 0-2 0,0 0 0 0,0 0-1 0,0 0 0 0,0 0-1 16,0 0 1-16,0 0 0 0,0 0 0 0,0 0-1 0,0 0-1 15,0 0-2-15,0 0-6 0,0 0-6 0,0 0-5 0,0 0-6 0,0 0-8 16,0 0-10-16,6 0-11 0,-6 0-12 0,8 4-16 0,-8-4-16 16,6 0-18-16,0 0-18 0,1 3-17 0,-1-3-15 0,8 0-25 0,-2 0-30 15,2-3-13-15,-2 3-5 0,2 0 4 0,-1-9 8 0,6 6 9 16,-6-1 12-16,7 0 15 0,-1-3 17 0,-6 0 17 0,6 0 74 0</inkml:trace>
  <inkml:trace contextRef="#ctx0" brushRef="#br0" timeOffset="28820.43">9489 17255 0 0,'0'0'10'0,"-7"-4"99"0,7 4 7 0,0-4 5 16,-6 4 4-16,6-4 4 0,0 4 5 0,-7 0 6 0,7-3 7 15,0 3-18-15,-7 0-29 0,7 0-15 0,0-4-6 0,-6 4-2 0,6 0-1 16,0 0-1-16,0 0 0 0,0 0 0 0,0 0 0 0,0 0 0 0,0 0-1 15,0 0-1-15,0 0-5 0,0 0-3 0,-6 0-4 0,6 0-5 16,0 0-4-16,0 0-6 0,0 0-5 0,0 0-6 0,0 0-5 0,0 0-7 16,0 0-4-16,0 0-9 0,0 0-7 0,0 0-10 0,0 0-8 15,0 0-9-15,0 0-8 0,0 0-11 0,0 0-12 0,0 0-13 0,6 0-16 16,-6 0-21-16,6-3-23 0,-6 3-28 0,7 0-31 0,0-4-12 16,-1 4-5-16,1-7 2 0,-7 3 4 0,6-3 5 0,1-5 8 0,6 1 9 15,-7 1 11-15,0-5 14 0,2-3 120 0</inkml:trace>
  <inkml:trace contextRef="#ctx0" brushRef="#br0" timeOffset="35259.78">9567 16680 0 0,'0'0'39'16,"0"0"39"-16,0 0 1 0,6 3 4 0,-6-3 1 0,0 0-1 15,0 0-2-15,0 0-13 0,0 4-22 0,0-4-10 0,0 3-8 0,0-3-4 16,0 4-1-16,0-4-3 0,-6 4-1 0,6-4-2 0,0 3-1 16,0 1-2-16,0-4-2 0,0 4-1 0,0-1-3 0,0 2 0 15,-7-2-2-15,7 0 0 0,0 1-1 0,0 0-2 0,0 0 0 0,-6-1-3 16,6 1-3-16,0-1-1 0,0 1-3 0,-7-1-4 0,7 5-2 0,0-5-2 15,0 2-2-15,-6-3-4 0,6 2-4 0,0 1-3 0,0-2-4 0,0 5-8 16,-6-5-10-16,6 1-13 0,0-1-14 0,0 1-5 0,-8-1-2 16,8 5 1-16,0-4 0 0,-6-1 3 0,6 1 1 0</inkml:trace>
  <inkml:trace contextRef="#ctx0" brushRef="#br0" timeOffset="37062.04">9424 17170 0 0,'-7'4'131'0,"7"0"23"15,0-4 9-15,-6 0 9 0,6 3 6 0,-7-3 8 0,7 0 4 0,0 0 4 16,-7 0 3-16,7 0-22 0,-6-3-34 0,6 3-29 0,0 0-26 0,0 0-14 16,0 0-10-16,0 0-8 0,0 0-9 0,0 0-3 0,0 0-3 15,0 0-1-15,0 0 2 0,0 0 0 0,6 3 3 0,-6-3 1 16,7 0 4-16,-7-3 1 0,7 3 2 0,-1 0 3 0,1 0 1 0,-1-4 1 16,0 4 1-16,1 0-1 0,0-4 0 0,5 4-2 0,-5-3-3 0,6 3-3 15,-6-4-2-15,6 4-2 0,0-4-2 0,-7 4-2 0,8-3-1 16,-2 3 0-16,1-4-1 0,0 4 0 0,0-4 0 0,1 1-2 0,-2 3-4 15,2-4-2-15,5 0-2 0,-6 1-2 0,0 3-2 0,7-8 0 16,-7 8-1-16,6-3-2 0,-6-1-2 0,7 0-2 0,-1 1-2 0,-6-1-1 16,6 0-2-16,-5 1-2 0,6-1 0 0,-1 4 0 0,-6-4-2 15,0 1 0-15,7-1 0 0,-8 1-1 0,8-1-1 0,-7 4 0 0,7-4 0 16,-8 1 4-16,2 3 3 0,5-4 4 0,-5 0 3 0,4 4 0 16,-4-3-2-16,5 0 0 0,1 3-1 0,-8-6 0 0,8 3 1 0,0 3 2 15,-7-3 0-15,7 3 1 0,-1-4-1 0,1 4-2 0,0-4-3 0,-8 4-3 16,8-3-3-16,-1 3 1 0,1-4 1 0,0 4 1 0,-8 0 2 15,8-4 0-15,-1 4 0 0,1 0 0 0,-7 0 0 0,7 0 0 16,-8 0 0-16,8 0 1 0,-7 0 0 0,7 0 0 0,-7 0 0 0,6 0 0 16,-5 0 1-16,-2 4-2 0,1-4 0 0,7 4 0 0,-8-4 6 0,2 3 2 15,-1 1 1-15,0-4 7 0,0 4 7 0,7-1 4 0,-8-3 3 16,2 3 5-16,-1 3 4 0,6-3 3 0,-6 0 3 0,1-3 5 0,5 4 8 16,0 0 1-16,-6-1-5 0,7-3-2 0,0 4-4 0,-1 0-7 15,1-4-8-15,6 3-5 0,-7-3-4 0,7 4-5 0,-6-4-4 0,6 3-6 16,-1-3-2-16,-5 4-7 0,6-4-4 0,1 0-4 0,-1 4-1 0,-7-4 0 15,7 3-1-15,0-3 1 0,0 4-1 0,-7-4-1 0,7 4 0 16,-6-4 0-16,7 3-1 0,-1-3 1 0,-7 4 0 0,7 0-2 0,-6-4 0 16,6 3-1-16,-1-3 1 0,-5 4-2 0,6 0 0 0,-7-4 0 15,1 3 1-15,6-3 0 0,-6 4 0 0,-1 0 0 0,7-4-2 0,-6 3 1 16,-1 1 2-16,1-4 0 0,0 4 0 0,5-1-1 0,-5 1 0 16,0-4 0-16,-1 4-1 0,1-1 1 0,0-3 0 0,6 4 1 0,-7 0-1 15,1-1 0-15,-1-3 1 0,0 4-1 0,1-1-2 0,-7 1 0 16,7 0 1-16,-1-1 1 0,1-3-1 0,0 5 1 0,-8-1 1 0,8-1 0 15,-7 1-1-15,7-4 0 0,-1 3 1 0,-6 1-1 0,6-1 0 16,-5 1 1-16,6-4 0 0,-8 4-1 0,8-1 0 0,-7 1 1 0,7-1 1 16,-8 1 0-16,8 0-2 0,-7-4 0 0,7 4 1 0,-8-1-1 0,8 1-1 15,-7 0 1-15,7-4 0 0,-8 3 0 0,8 1-1 0,-7-4 2 16,0 4 0-16,6-1-2 0,-5-3 0 0,-2 4 0 0,8 0 2 0,-7-4-1 16,0 3 0-16,0-3 1 0,7 4 0 0,-7-4 0 0,0 3-1 15,6-3 1-15,-5 0 3 0,-2 4-5 0,8-4-7 0,-7 0 1 0,0 4 4 16,6-4 1-16,-5 0 1 0,5 0 0 0,-6 3 1 0,6-3-1 15,-5 0 1-15,5 0 2 0,-6 0 1 0,6 0-2 0,-5 4-5 0,5-4 4 16,-6 0 8-16,7 0-1 0,-7 0-4 0,7 0-2 0,-8 0 0 0,8 0 0 16,-7 0 0-16,7 0 0 0,-1 4 0 0,-6-4-2 0,6 0-3 15,-5 0 2-15,5 0 2 0,1 0 1 0,0 3-1 0,-8-3 1 0,8 0 0 16,-1 0 0-16,-5 0 0 0,6 0-1 0,-8 4-1 0,8-4 1 16,-1 0 1-16,-5 0 0 0,4 0 0 0,2 0-1 0,-7 4 1 0,7-4-1 15,0 0 0-15,-8 0-1 0,8 0 1 0,-1 0 0 0,1 0 0 0,0 0 0 16,-1 0-2-16,-6 0 0 0,13 0 1 0,-6 0 0 0,0 0 2 15,-2 0 1-15,2 0 1 0,7 0 2 0,-9 0-2 0,9 0 2 0,-7 0 1 16,6 0 1-16,-7-4 1 0,7 4 1 0,0 0 4 0,0 0 0 16,-6 0 0-16,5 0 0 0,2-4-1 0,-1 4 0 0,0 0-2 0,0-3 0 15,7 3 0-15,-7 0 0 0,0-4-1 0,-1 4-2 0,8-4 1 16,-7 4-2-16,0-3-1 0,7 3-3 0,-7-4 0 0,0 4-2 0,7-4-2 16,-7 1 2-16,0 3 0 0,7-4 1 0,-7 4 0 0,6-3 0 0,-7-1 1 15,2 4-1-15,5-4 0 0,-6 4-1 0,7-3 2 0,-7 3 0 16,0 0 0-16,7-4 0 0,-7 4 3 0,7 0-1 0,-7-4-1 0,6 4-1 15,-6 0 1-15,7 0-1 0,-7-3-1 0,7 3-1 0,-8 0 2 0,1 0-1 16,7-4-1-16,-7 4 0 0,0 0 2 0,0 0-2 0,0 0-2 16,1-4-1-16,5 4 1 0,-7 0-1 0,2 0 1 0,-1 0 0 15,0 0 2-15,0-3-1 0,0 3-1 0,1 0 1 0,-2 0 2 0,1-4-2 16,0 4 0-16,0 0 1 0,1 0 1 0,-1 0 1 0,-7 0-1 0,7-4 1 16,0 4 0-16,0 0 1 0,1 0-3 0,-9 0 1 0,9 0 1 15,-1 0-1-15,0 0 0 0,0 0 0 0,-7 0 0 0,7 0 0 16,1 0-2-16,-1 0 0 0,-6 0 2 0,5 0 0 0,1 0-2 0,-6 0 0 15,6 0 2-15,-7 0-2 0,7 0-2 0,-6 0 0 0,6 0 1 0,-7 0 0 16,8 0 1-16,-8 0 0 0,8 0 2 0,-8 0 0 0,7 0-1 0,-6 0 0 16,6-4 0-16,-7 4 1 0,1 0-1 0,-1 0 1 0,7 0 3 15,-6 0-1-15,0 0 0 0,-2 0-1 0,2 0 1 0,7 0-1 0,-9-3 0 16,2 3-1-16,0 0 1 0,-1 0 0 0,7-4-1 0,-6 4 0 16,-1 0-1-16,1 0-1 0,6-3-1 0,-7 3 1 0,1 0 1 15,0 0 1-15,-1-4 0 0,1 4-1 0,0 0 0 0,-1-4-1 0,1 4 0 16,-1 0 0-16,0 0 0 0,1-3 0 0,-1 3 1 0,-5 0 1 0,6 0-1 15,-1 0-1-15,0-4 1 0,0 4-2 0,1 0-1 0,0 0 1 16,-7 0 2-16,7-3 0 0,-1 3-1 0,1 0 0 0,-1 0 2 0,0 0 0 16,1 0-1-16,0-4 1 0,-7 4-1 0,7 0 1 0,-1-3 1 0,0 3 0 15,0 0 0-15,1-4 0 0,0 4-1 0,-1-5 0 0,1 5 1 16,0-3-2-16,6 3 1 0,-7-4 0 0,1 4 0 0,-1-4 0 16,1 1-1-16,6 3 0 0,-6-4 0 0,-1 4-1 0,7-3 0 0,-6 3 1 15,-1-4 0-15,1 4-1 0,6-4 0 0,-7 4 0 0,1-3 0 0,0 3 1 16,-2-4 1-16,9 4-1 0,-7 0 0 0,-2-4-1 0,2 4-1 15,0 0 0-15,-1 0 0 0,1-3-1 0,6 3 0 0,-7 0 2 0,1-4 1 16,0 4 1-16,-1 0-2 0,1 0 0 0,0-4 0 0,-1 4-1 16,1 0 1-16,-8-3 2 0,8 3 1 0,0 0 1 0,-1-4-1 0,1 4 2 15,-8 0-2-15,8 0 0 0,0-4-1 0,-7 4-1 0,7 0 0 16,-1 0 1-16,-6 0 0 0,6-3-2 0,1 3 0 0,-7 0 0 0,6 0 1 16,1 0 0-16,-7 0-1 0,7 0 1 0,-8-4 0 0,8 4 1 15,-1 0 0-15,-5 0 0 0,5-4 0 0,-6 4 0 0,0 0-2 0,7 0 2 16,-7-3-1-16,6 3 1 0,-6 0-2 0,1-4 1 0,5 4-2 0,-6 0 1 15,0-4 0-15,0 4 0 0,6 0 0 0,-5-3 0 0,5 3-1 16,-6 0 1-16,0 0 0 0,7-4 0 0,-8 4 1 0,8 0-1 0,-7 0 0 16,7-4 1-16,-8 4 0 0,8 0 0 0,-7 0-1 0,7-3-1 15,-8 3 1-15,8 0 1 0,0 0 1 0,-7-4-1 0,7 4-1 0,-1 0 1 16,-6-4-1-16,7 4 1 0,-1 0 1 0,1-3-1 0,-7 3-1 16,7-4 2-16,-2 4 0 0,2 0 0 0,-6-3 0 0,5 3-1 0,1-4 1 15,-1 4-1-15,1-4 0 0,-1 4 0 0,0 0 0 0,1-3 0 0,0 3 1 16,-7 0 0-16,7 0 0 0,-1 0 0 0,-6-4-1 0,6 4-1 15,1 0-1-15,-7 0 0 0,6 0 0 0,-6 0 0 0,7 0 0 0,-6 0 1 16,-2-4 0-16,8 4 0 0,-7 0 0 0,-1-3 0 0,8 3 0 0,-6 0 0 16,-2 0-1-16,1-3-7 0,7 3-11 0,-7 0-29 15,0-6-38-15,0 6-44 0,-7 0-47 0,8 0-50 0,-2 0-53 0,-4 0-57 16,-2 6-61-16,0-6-31 0,0 3-15 0,-6-3-8 0,0 0-2 0,0 0 5 16,-6 0 12-16,0 0 29 0,0-9 37 0,-14 3 44 0,6-5 46 15</inkml:trace>
  <inkml:trace contextRef="#ctx0" brushRef="#br0" timeOffset="43999.18">26461 4678 0 0,'0'-4'99'0,"0"4"26"0,0-3 4 0,0 3 7 0,0-4 5 15,0 4 6-15,-6-4 5 0,6 4 6 0,0-3 8 0,0-1-24 16,0 4-37-16,0-4-20 0,-7 4-11 0,7 0-4 0,0-3 1 0,0 3-2 16,0-4-2-16,-6 4-5 0,6 0-5 0,0 0-5 0,0 0-8 15,0 0-4-15,0 0-8 0,0 0-5 0,0 0-4 0,0 0-4 16,0 0-4-16,0 0-4 0,0 0-3 0,6 0-1 0,-6 0-2 0,0 4 2 15,7-4 2-15,-7 0 4 0,0 3 4 0,0 1 3 0,0 0 2 16,6 3 3-16,-6-3 4 0,0 3 4 0,-6 4 3 0,6-3 4 16,0 2 1-16,-7 5 1 0,1-5 2 0,-1 6-1 0,0-2-2 0,1 1-2 15,0 3-2-15,-8-3-3 0,8 4-2 0,-7-1-2 0,0-4-4 16,6 5-3-16,-5-1-4 0,-2-3-3 0,2 3-5 0,5-4-5 16,-6 1-10-16,6 0-11 0,-5-4-13 0,4 3-15 0,2-3-16 0,0 1-17 15,0-1-18-15,-2-4-17 0,2 4-18 0,6-4-18 0,-6 0-19 16,6 1-26-16,0-5-29 0,0 1-11 0,0-4-2 0,0 0 5 15,0 0 10-15,0 0 13 0,0 0 15 0,6-4 16 0,-6 1 17 0,6-1 16 16,2-3 140-16</inkml:trace>
  <inkml:trace contextRef="#ctx0" brushRef="#br0" timeOffset="44328.63">26435 4927 0 0,'7'-3'88'0,"-1"-1"46"0,-6 0 3 0,7 1 4 0,-1-1 2 15,-6 0 4-15,6 1 4 0,-6-1 5 0,0 4 5 0,0-4-19 16,7 1-31-16,-7-2-24 0,0 5-21 0,7-4-10 0,-7 2-5 15,0 2-4-15,6-4-2 0,-6 4-1 0,6-4-3 0,-6 4-3 0,7-4-4 16,-7 4-5-16,7-4-6 0,-7 4-2 0,6 0-6 0,1-3-2 16,-7 3-2-16,6 0-3 0,1 0-2 0,-1 0-3 0,1 0 0 0,-1 0-1 15,-6 0 0-15,6 0-2 0,2 3 1 0,-2-3-1 0,0 0 1 16,-6 0 0-16,7 4 0 0,-1-4 0 0,-6 0-2 0,7 4 1 16,-7 0 0-16,6-4 2 0,-6 4 2 0,0-2 3 0,0 7 3 0,0-6 3 15,0 5 2-15,0-1 2 0,0 0 3 0,0 4 3 0,-6 0 2 16,6 4 4-16,-7-1 4 0,1 1 3 0,-1 0 2 0,1 2 2 15,0 3 0-15,-8-2-2 0,8 4-3 0,-7 0-2 0,0-1-2 16,0 1-3-16,6 0-3 0,-6 1-2 0,0-2-2 0,0 2-3 0,0-5-4 16,0 4-5-16,6-4-3 0,-5 0-8 0,4 1-10 0,-4-1-11 15,6-4-10-15,-1-2-13 0,0 2-13 0,1-3-12 0,-1 0-14 0,1 1-15 16,0-6-15-16,-2 2-16 0,2-1-17 0,0 0-23 0,0-2-27 16,6-3-10-16,-7-2 0 0,0 4 4 0,7-4 8 0,-6-4 10 15,6 2 14-15,-7-3 13 0,7-2 13 0</inkml:trace>
  <inkml:trace contextRef="#ctx0" brushRef="#br0" timeOffset="44466.63">26343 5176 0 0,'0'-6'63'0,"8"-3"56"0,-2 6 0 0,-6-1 2 0,6 0 0 15,-6 4 1-15,7-3-1 0,-7 3 1 0,6 0 0 0,1 0-24 16,-7 3-36-16,7-3-25 0,-1 0-15 0,0 4-11 0,0-4-6 0,2 4-9 16,-2-1-5-16,0-3-11 0,1 3-8 0,0 3-18 0,6-6-18 15,-7 3-19-15,0 0-20 0,1-3-10 0,6 4-5 0,-7-4-3 16,1 0-1-16,0 0 0 0,-1 0 2 0,1 0 5 0,6 0 38 0</inkml:trace>
  <inkml:trace contextRef="#ctx0" brushRef="#br0" timeOffset="44878.01">26663 5092 77 0,'7'-7'153'0,"-1"3"8"0,0-3 8 0,8-1 8 0,-14 5 8 16,6-1 8-16,0 0 10 0,-6 1 9 0,7-1 8 0,-7 4-29 16,0 0-44-16,0 0-22 0,0 0-10 0,7 0-4 0,-7 0-2 0,0 4 0 15,0-4-2-15,-7 7-4 0,7-3-5 0,0-1-8 0,0 5-8 0,-7-1-7 16,7 0-9-16,-6 4-7 0,0 0-8 0,-1 0-6 0,0 0-8 15,1 0-7-15,0 0-8 0,-1-1-6 0,1 2-7 0,-1-1-5 16,7-3-2-16,-7-1-3 0,1 0 0 0,0 1-1 0,-2-1-2 16,8 0-1-16,-6-3-3 0,0-1-2 0,6 1-4 0,0 0-3 15,-7-4-4-15,7 3-4 0,0-3-3 0,0 0-1 0,0 0-2 0,0 0-1 16,7 0 1-16,-1-3 0 0,0 3 2 0,2-4 3 0,-2 0 2 16,0 1 3-16,8-1 4 0,-8 1 4 0,7-5 3 0,0 5 5 15,0-5 2-15,7 1 3 0,-7 3 1 0,0-3 0 0,0 3 1 0,-1-3-1 16,2 3 0-16,-1 1 0 0,0 0 0 0,-7-3 0 0,7 6-2 0,-7-3 0 15,2 3 2-15,-2 0 1 0,0 3 2 0,1 3 4 0,-7-3 3 16,7 4 1-16,-7 0 2 0,0 1 2 0,0 2 0 0,0 2 4 16,0 2 1-16,-7 4 2 0,0-2 4 0,1 1 1 0,0 5 0 0,-2-3 0 15,-4-1-1-15,5 4-4 0,-6 0-1 0,0-4-2 0,1 0-1 16,4 1-3-16,-4 0-1 0,-1-1-2 0,0-4-1 0,6 5-10 16,-6-5-11-16,6-3-13 0,-5 4-12 0,5-4-14 0,0 0-15 0,-5-1-18 15,5-2-19-15,1 2-16 0,-1-1-18 0,0-6-16 0,1 5-14 16,0-5-19-16,-2 1-18 0,2 0-17 0,0-4-16 0,-1 0-5 15,1-4 1-15,6 0 7 0,-7 1 11 0,1-5 16 0,-1 1 18 0,7 0 17 16,-6-5 17-16,6 1 15 0,-6-3 120 0</inkml:trace>
  <inkml:trace contextRef="#ctx0" brushRef="#br0" timeOffset="45002.7199">26572 5396 21 0,'0'-11'136'0,"6"4"7"16,-6-1 5-16,0 1 2 0,7 3 4 0,-7-3 4 0,6 3 7 16,-6 1 5-16,7-1 5 0,-7 4-27 0,6 0-44 0,1-4-26 15,-1 4-14-15,8 0-10 0,-8 0-7 0,7 0-6 0,0 0-5 0,0 0-9 16,0 4-10-16,0-4-16 0,7 4-21 0,-7-4-22 0,6 3-24 15,-6 1-36-15,7-4-40 0,-7 3-21 0,6 1-9 0,0-4-6 16,-5 4-3-16,-1-4-1 0,0 4-1 0,0-4 5 0,0 0 8 0,-6 3 10 16,-1-3 62-16</inkml:trace>
  <inkml:trace contextRef="#ctx0" brushRef="#br0" timeOffset="45244.92">27294 4762 0 0,'0'-14'129'0,"0"-2"98"0,0 6 19 0,0-1 13 0,0 0 13 15,0 0 7-15,0 4 6 0,0-1 5 0,-6 1 3 0,6 3 2 16,0-3 0-16,0 7-49 0,-6 0-75 0,6 0-43 0,0 4-27 0,0-1-18 16,-6 1-15-16,6 7-14 0,-8-4-10 0,2 8-8 0,6-4-8 15,-6 8-10-15,-1-5-13 0,1 4-19 0,-1 1-23 0,-6 3-27 16,7-4-33-16,-8 4-31 0,8-4-33 0,-7 3-40 0,6-1-43 0,-6-2-28 15,1 0-22-15,-2 0-10 0,2-3-5 0,-2 0 3 0,8-1 10 0,-7-7 16 16,-1 4 21-16,2-6 25 0,6 1 29 0</inkml:trace>
  <inkml:trace contextRef="#ctx0" brushRef="#br0" timeOffset="45401.15">27236 4880 0 0,'20'-12'36'16,"0"1"145"-16,-2 4 6 0,-4 0 4 0,5-1 3 0,-5-3 4 15,-2 8 6-15,2-5 6 0,-2 5 6 0,1-1 2 0,1 1 3 16,-2-1-44-16,2 0-67 0,-8 4-36 0,7 0-20 0,-6-3-11 0,6 3-8 15,-7 0-6-15,7 0-6 0,-6 3-16 0,-1-3-22 0,0 4-23 16,1-4-23-16,0 4-24 0,-7-1-24 0,6 4-35 0,-6-3-39 16,0 3-20-16,0 1-10 0,-6-1-5 0,-1 1-2 0,0-1 1 0,1 3 4 15,-7-2 10-15,0 2 14 0,0 2 18 0,0-4 57 0</inkml:trace>
  <inkml:trace contextRef="#ctx0" brushRef="#br0" timeOffset="45861.7599">27191 5132 146 0,'-7'7'169'0,"7"-3"2"0,-7 0 1 15,7-1 3-15,0 1 0 0,0-4 2 0,0 0 4 0,0 0 6 0,7 0 6 16,0-4-33-16,-1 4-55 0,0-7-30 0,2 3-21 0,4 1-10 16,1-5-3-16,0 1-4 0,0 3 1 0,7-6-1 0,-1 2-1 0,-6 1-2 15,7 0-4-15,-1-1-4 0,1-3-8 0,-1 4-4 0,-5 0-4 16,4-1-2-16,2 1-3 0,0 4-1 0,-7-5 0 0,7 5-2 16,-8-6 1-16,2 6-1 0,5-1-1 0,-6 1 1 0,-6 3-1 0,5 0 0 15,2 0-1-15,-8 0-1 0,1 3 1 0,-1 1 2 0,-6-1 3 16,7 6 2-16,0-3 2 0,-7 6 3 0,0 2 6 0,0 1 3 15,0 0 2-15,-7 3 5 0,7 0 5 0,-7 4 3 0,1 5 6 0,6-6 5 16,-7 5 3-16,1-5 2 0,6 6 1 0,-6-2 2 0,-2-4 0 16,8 5-3-16,-6-4-3 0,6-3-3 0,0 3-3 0,0-4-5 15,0 0-3-15,-6-4-4 0,6 6-5 0,0-10-4 0,0 5-5 0,0-5-3 16,0-2-3-16,0 0-2 0,0-1-3 0,0-3-1 0,0-1 1 16,0 1 0-16,0-4 2 0,-7 0-1 0,7 0-1 0,0-4-1 15,-6 4-3-15,-1-3 0 0,7-5-1 0,-6 1-4 0,-1-5-2 0,1 2-5 16,6-1-4-16,-7-3-4 0,0-6-4 0,1 2-2 0,0 1-4 15,-1-9 1-15,0 4 1 0,7-4 3 0,-6 1 1 0,0 2 1 16,6-2 1-16,0 3 2 0,-7 0 4 0,7 3 5 0,0 5 6 0,0-1 4 16,-6 3 4-16,6 6 2 0,0-2 2 0,0 5 0 0,0-1 1 15,-7 8 0-15,7-4 0 0,-7 7 1 0,7 0 2 0,-6 2-1 16,0 1-2-16,-2 5 0 0,2 3 0 0,0 0-2 0,0 0-1 0,-8 1-4 16,8 3-4-16,-1-4-9 0,1 4-12 0,-8-4-16 0,14 1-18 0,-6-1-22 15,0-3-22-15,6 0-25 0,-6-1-22 0,6 0-37 0,0-3-46 16,0-3-22-16,0 3-12 0,0-4-2 0,6 1 2 0,-6-5 6 15,6 1 10-15,0-4 16 0,2 0 16 0,-2 0 22 0,0-4 23 16</inkml:trace>
  <inkml:trace contextRef="#ctx0" brushRef="#br0" timeOffset="46119.75">27959 4924 0 0,'0'-4'25'0,"-6"-3"161"0,-1 3 7 15,0-3 4-15,7-1 0 0,0 0 2 0,0 2 1 0,0-2-1 16,0 0 1-16,7 1-1 0,0-3 1 0,-1 2-41 0,0 1-63 0,7-4-40 16,1 3-28-16,-2-2-14 0,2 2-6 0,-2-3-5 0,8 0-3 15,-7 4-7-15,7-4-9 0,-7 0-12 0,0 3-12 0,6 2-16 16,-5-6-14-16,-2 5-16 0,2-1-17 0,-2 2-25 0,-5-2-28 0,-1-3-19 15,8 4-13-15,-8-1-5 0,-6-3-3 0,6 4 7 0,-6-4 6 16,0 4 11-16,0-1 13 0,-6 1 15 0,6 0 74 0</inkml:trace>
  <inkml:trace contextRef="#ctx0" brushRef="#br0" timeOffset="46511.14">28180 4575 84 0,'0'0'132'16,"0"4"2"-16,0-4 2 0,0 3 2 0,0 1 5 0,7 0 2 16,-7-1 5-16,0 2-6 0,0 2-9 0,0 0-24 0,0 4-32 0,0-4-18 15,0 8-8-15,0-4-7 0,0 7-4 0,-7-3-2 0,7 3-1 16,0 0-3-16,-6 5-2 0,6-1-5 0,0 0-3 0,-6-1-4 15,-1 1-5-15,0 4-3 0,1-5-3 0,0 6-5 0,-1-5-5 0,0 0-3 16,1-4 1-16,-1 4 0 0,1-4 0 0,-7 0 0 0,6-3 1 16,1 0 0-16,0 0 2 0,-2-4 3 0,2 0 2 0,0-4 3 0,6 0 3 15,-7 0 3-15,7-3 1 0,-6 0 4 0,6-1 0 0,0 1 3 16,0-4 3-16,0 0 1 0,0 0 1 0,6-4 0 0,-6 1-2 16,7 3-1-16,-1-8-2 0,8 5-2 0,-8-4-3 0,7-1-1 15,0 1-3-15,0 0-1 0,0-4-2 0,0 3-3 0,7-3-2 0,-8 0-1 16,8 1 0-16,-7 2-2 0,7-4 0 0,-8 5-1 0,8-3 0 15,-7 2-1-15,1 1 0 0,-2 0 0 0,1 3 0 0,-6 0-2 0,6 1 1 16,-7-1 0-16,1 4-1 0,0 0 1 0,-1 0 1 0,0 4 3 16,-6-1 6-16,0 1 3 0,6 7 6 0,-12-4 4 0,6 4 7 0,0 0 6 15,-6 4 5-15,0 3 5 0,-1 1 2 0,0-1 2 0,-6 0 5 16,0 4 1-16,0 0 3 0,1-1-3 0,-2 2-4 0,1-1-4 16,0 0-4-16,0 0-6 0,1 0-6 0,-2 0-6 0,1-3-6 0,0-1-7 15,0 0-10-15,7 0-12 0,-8-3-15 0,8 0-14 0,-7-4-18 16,6-1-16-16,1 1-18 0,-1 0-17 0,1-4-16 0,0 2-20 15,-1-2-18-15,7-3-29 0,-7-1-34 0,1 1-16 0,0-4-9 0,-2 0 3 16,2 0 7-16,6 0 12 0,-6-4 11 0,-1 1 16 0,1-5 15 16,-1 0 18-16,7 2 22 0</inkml:trace>
  <inkml:trace contextRef="#ctx0" brushRef="#br0" timeOffset="46686.18">27972 5242 0 0,'0'0'35'0,"6"0"119"16,-6 0 5-16,0 0 6 0,7 4 8 0,0-1 8 0,-1 1 9 15,0 0 10-15,2-1 8 0,-2 5 0 0,6-1-7 0,2 0-29 16,-1 1-40-16,7 4-21 0,-8-6-9 0,8 6-7 0,-1-5-2 0,1 3-6 16,0-2-7-16,5-1-8 0,-5 4-12 0,0-4-17 0,6 1-21 15,-1-1-27-15,-5-3-29 0,6 7-34 0,-6-8-35 0,5 5-41 16,-5-1-44-16,0 0-28 0,-1-3-18 0,7 3-10 0,-12-3-5 0,5-1-1 16,-6 4 0-16,0-3 7 0,0 1 13 0,-6-2 19 0,6-3 22 15</inkml:trace>
  <inkml:trace contextRef="#ctx0" brushRef="#br0" timeOffset="48100.78">28415 3839 104 0,'0'-4'109'0,"7"4"5"0,-1 0 6 0,0-3 6 0,-6 3 8 16,0 0 6-16,6 0 9 0,-6-4-15 0,0 4-25 0,0 0-14 16,0 0-7-16,0 0 0 0,0 0 1 0,0 0 4 0,0 0 4 0,0-4 3 15,0 4 2-15,0 0 0 0,0-3-1 0,0 3-2 0,0-4-3 16,0 4-3-16,0 0-5 0,0-4-3 0,0 4-3 0,0-3-4 15,0 3-2-15,0-4-6 0,0 4-3 0,0-4-5 0,-6 4-6 16,6-3-3-16,0-1-4 0,0 4-4 0,0-4-2 0,0 4 1 0,0-3 2 16,-6-1 0-16,6 0 2 0,0 1 2 0,-6-1 3 0,6-3 2 15,-7 3 0-15,7 1-1 0,-7-1 0 0,7-3-2 0,-6 2 0 0,-1 2 0 16,1 0-2-16,0-5-2 0,-2 4-3 0,2 1-3 0,6-5-2 16,-6 5-5-16,0-1-6 0,-1-3-5 0,0 3-3 0,1 0-2 15,-1 1 1-15,1-1-1 0,-1 4-3 0,0-4 0 0,1 4-2 0,0 0-4 16,-8 0-2-16,8 4-1 0,-7 0-1 0,7-1-1 0,-8 5-2 15,8-1 1-15,-6 4-2 0,-2 0-1 0,1 0-1 0,0 4-1 16,0-1 1-16,7 1-1 0,-8 0 0 0,8-1 2 0,-7 5 0 0,6-5-1 16,7 4 0-16,-6-2 1 0,6-2-1 0,-7 1 1 0,7-1 0 15,7-3 0-15,-7 4 1 0,6-4-1 0,-6 3-2 0,7-3-9 16,0 0-14-16,-1-3-17 0,0 2-20 0,1-2-19 0,6 0-19 0,-7-1-20 16,1 0-20-16,6 1-18 0,0-5-19 0,-7 1-19 0,8 0-19 15,-2-1-15-15,2 0-16 0,-1-3-13 0,-1 0-11 0,8 0-4 16,-7-3 0-16,0 3 12 0,0-3 13 0,1-5 17 0,-2 5 19 0,2-5 18 15,-2 1 19-15,8-4 18 0,-7 3 17 0</inkml:trace>
  <inkml:trace contextRef="#ctx0" brushRef="#br0" timeOffset="48456.7599">28649 3737 113 0,'6'-12'132'0,"-6"5"5"0,0 0 6 16,0-1 9-16,0 1 8 0,-6 0 7 0,6-1 6 0,-6 5-9 15,6-5-19-15,-6 5-21 0,-1-1-26 0,0 4-12 0,-6 0-6 0,7 0-6 16,-8 0-4-16,8 4-3 0,-6 3-3 0,-8 0-2 0,7 1-5 15,-1 3-5-15,-5 0-3 0,6 3-3 0,-6 1-1 0,5 4-2 16,-6-5-1-16,8 1-2 0,-1 3-2 0,6-3-3 0,-6 3-3 0,7-3-3 16,0-1-4-16,-2-2-4 0,2-1-5 0,6 3-2 15,0-7-2-15,0 4-4 0,0-3-1 0,0-1-1 0,6 0-4 0,-6-3 1 16,8 0 0-16,-8-1 1 0,6 1-2 0,0-4 0 0,1 0 0 0,-1 0-1 16,1 0 0-16,0-4-1 0,5 1 0 0,-6-1-1 0,2 0-1 15,4-3 0-15,-5 0 1 0,0-5-2 0,6 5-1 0,-7 0-1 16,0-4 0-16,1 1 0 0,6 1-1 0,-7-2 2 0,1 1 0 0,-7 2-1 15,7 1 2-15,-1 0-1 0,-6 3 1 0,7-3-1 0,-7 3 2 16,6 4-2-16,-6 0 1 0,0 0 0 0,7 4 2 0,-7-4 1 16,0 7 1-16,0-3 0 0,7 3 0 0,-7 0-1 0,6 4-1 0,-6 0 1 15,6 1 1-15,0-1-5 0,-6-1-5 0,8 5-8 0,-2-4-9 16,0 0-11-16,1 0-12 0,6 0-13 0,-6-4-14 0,-1 5-15 16,6-9-17-16,-4 4-19 0,4 0-21 0,-5-3-25 0,0-4-28 0,6 0-11 15,-7 0-1-15,7 0 4 0,-6-4 9 0,-1 1 9 0,7-5 12 16,-6 2 12-16,-1-2 13 0</inkml:trace>
  <inkml:trace contextRef="#ctx0" brushRef="#br0" timeOffset="49062.51">28949 3634 0 0,'6'-15'114'0,"-6"1"24"0,7 2 8 0,-7 6 5 16,0-3 7-16,0 2 3 0,0 4 6 0,0-1 2 0,0 1 3 16,-7 3-24-16,1 0-39 0,6 3-20 0,-6-3-13 0,-1 7-9 0,0-3-7 15,-6 3-8-15,7 1-6 0,0-2-4 0,-1 6-6 0,0-4-3 16,-5 3-5-16,4 0-4 0,8 0-2 0,-6 0-3 0,0-1-3 15,6-2-3-15,-7 3-2 0,7 0-3 0,0-4-1 0,7 4-2 0,-7-4-2 16,6 5 0-16,-6-6-1 0,6 6-1 0,2-5 1 0,-8 0 0 16,6 1-1-16,0 3 0 0,1-4 0 0,0 0-1 0,-1 1 1 15,0-1 0-15,1 0-1 0,-1 1 0 0,1 3 1 0,-7-4 0 16,7 0 0-16,-7 4 0 0,0-4 0 0,0 2 0 0,0 1 1 0,0-3 0 16,-7 4 0-16,7-4-2 0,-7 5 2 0,1-5-1 0,-1 0 1 15,7 1-1-15,-6-1 0 0,0-3 1 0,-1 3 0 0,0-4 0 0,7 2-1 16,-6-2 0-16,0 0 1 0,6-3 0 0,-8 4-1 0,8-4 0 15,0 0 0-15,0 0 1 0,0 0 0 0,0 0 0 0,0 0 0 16,0-4 0-16,0 1-1 0,8 0 0 0,-2-2-1 0,0 2 0 0,1-4-1 16,0 3 0-16,5-3 0 0,-5-1 0 0,6 1 0 0,0 0 2 15,0-1 0-15,0 1 1 0,0 0 0 0,0-1 2 0,6 1 0 16,-5 0 3-16,-1 0 1 0,6-5 2 0,-6 5-1 0,7 0 3 0,-7-1-1 16,6-3 1-16,-6 0 1 0,1 4-2 0,5-4 0 0,-6 0-1 15,0 0 0-15,0 0-2 0,0 0-1 0,-7 0-1 0,8 0-1 0,-2 0-1 16,-5 0 0-16,0-4-1 0,6 4 0 0,-7 0-1 0,0 0-1 15,2 4 0-15,-8-4 1 0,6 0 2 0,-6 4 1 0,6 0 2 16,-6-1 2-16,0 1 2 0,6 3-1 0,-6-3 2 0,-6 2 0 0,6-1 1 16,0 3 1-16,-6-2 0 0,6 1 0 0,-6 1 0 0,-2 3-1 15,2-4-1-15,0 4-2 0,-7 0-1 0,6 4-3 0,-6-4 0 16,1 3 1-16,-2 6 2 0,1-6 1 0,0 8 4 0,0-4 5 0,0 8 5 16,-6-4 8-16,5 4 7 0,1 3 10 0,-6 0 9 0,6 0 8 15,-1 1 7-15,2 2 8 0,-1 2 8 0,0-5 6 0,6 4 5 16,1-4 4-16,0 4 1 0,6-4 0 0,-8 2-3 0,8 1-6 0,8-7-6 15,-8 5-8-15,6-4-7 0,7 3-9 0,-7-4-7 0,7 1-8 16,0-4-9-16,1 4-10 0,-2-4-20 0,8 0-22 0,-7-4-25 16,7 4-24-16,-1-3-27 0,-6-5-25 0,6 1-26 0,1 0-26 0,0-1-24 15,-1-3-23-15,1 0-27 0,0-3-26 0,-8 3-30 0,8-8-30 0,-7 5-5 16,0-5 6-16,6 1 16 0,-5 3 19 0,-2-7 21 0,-5 4 23 16,6 0 25-16,-6-1 23 0,5 0 24 0,-6 1 110 0</inkml:trace>
  <inkml:trace contextRef="#ctx0" brushRef="#br0" timeOffset="49163.6">29523 3974 0 0,'6'0'91'0,"0"-3"48"0,0 3 4 15,1-4 3-15,0 4 3 0,-7 0 1 0,6-3 0 0,1 3 2 16,-7 0-1-16,6-4-26 0,-6 4-40 0,6 0-35 0,-6-4-34 0,8 4-27 16,-8 0-27-16,0-3-32 0,0 3-40 0,6 0-19 0,-6 0-12 15,0 0-4-15,0 0-4 0,0-4-1 0,-6 0 0 0,6 1 2 16,0 3 4-16,-8-4 9 0,2 0 108 0</inkml:trace>
  <inkml:trace contextRef="#ctx0" brushRef="#br0" timeOffset="52161.48">15226 10899 105 0,'-13'7'143'0,"7"1"4"16,0-1 3-16,-8-4 2 0,8 4 2 0,0-3 1 0,-2 0 0 0,2 0-6 16,6-1-9-16,-6 0-30 0,6-3-44 0,0 0-19 0,0 0-12 15,0 0-3-15,0 0-4 0,6 0 0 0,0-3 0 0,2 0 0 0,-8-1-1 16,6-4 0-16,7 1 1 0,-6 0 0 0,-1-4 0 0,7 4-1 15,-7-5 0-15,8-2-4 0,-2 3-2 0,-5-4-4 0,6 1-4 16,0-1-3-16,-6 0-4 0,6 1-2 0,-7-1 0 0,8 1-1 16,-8 3 1-16,6-1 0 0,-5-2-2 0,0 6-1 0,-1-3-1 0,1 4 0 15,-7 0 0-15,6 3 0 0,-6-3 0 0,6 7 0 0,-6 0 1 16,0 0-1-16,0 0 1 0,8 3 1 0,-8 5 2 0,0-1 3 16,0 4 5-16,0 0 3 0,0 7 4 0,0-3 4 0,0 3 5 0,0 4 4 15,0 0 3-15,0 0 4 0,0 0 3 0,0 0 4 0,0 0 0 16,0 0 0-16,0 0-3 0,0-4-3 0,6 1-3 0,-6-5-3 0,6 1-4 15,-6-1-3-15,6-3-6 0,2 0-3 0,-2-3-6 0,0 0-7 16,1-5-9-16,6 1-9 0,-6-4-9 0,-1-4-10 0,6 4-12 16,-4-7-13-16,-2 0-13 0,0 0-12 0,8-5-13 0,-8 1-10 0,1 0-9 15,-1-4-11-15,0 1-6 0,2-5-8 0,-2 1-6 0,0 0-8 16,-6-4-8-16,0 0-5 0,0 0-3 0,0-4 4 0,0 1 7 0,-6-5 8 16,0 1 11-16,-2 0 14 0,-4-4 15 0,-1 0 30 15,6 0 37-15,-6-4 30 0,-1 4 28 0,2 0 23 0,6 4 24 0,-8-1 20 16,1 5 20-16,7 3 13 0,-8 0 9 0,8 4 5 0,-6 3 2 0,4 1-2 15,2 3-7-15,0 0-23 0,-1 6-32 0,7-2-26 0,-6 3-20 16,6 1-21-16,-7 3-14 0,7 0-22 0,0 0-24 0,0 0-23 16,0 3-25-16,7 1-13 0,-7 3-7 0,6-2-2 0,-6 1-2 0,0 2 4 15,7-4 4-15,-1 3 5 0,-6 0 14 0</inkml:trace>
  <inkml:trace contextRef="#ctx0" brushRef="#br0" timeOffset="52611.68">15728 10129 66 0,'7'-7'150'0,"-7"3"4"0,6-3 4 0,-6 3 4 15,-6 1 2-15,6-1 4 0,0 4 0 0,-7-4 3 0,7 4 1 0,-7 0-34 16,7 0-51-16,-6 4-27 0,6-4-18 0,-7 4-11 0,7-1-7 16,-6 5-6-16,6-1-3 0,0 0-3 0,0 4-1 0,-6 0-1 15,6 0-3-15,0 8 0 0,0-4 0 0,0 6 2 0,0 1 1 0,0 0 1 16,6 4 2-16,-6 3 3 0,6 1 1 0,1 2 1 0,-1 1 1 15,1 4 0-15,0 3-1 0,-1 1 0 0,0-1 2 0,8 3-1 16,-8 2 1-16,7-1-2 0,0-1-1 0,-6 2-3 0,5-1-3 0,2-1-1 16,-2-2-2-16,2-1-1 0,-8-3-1 0,7-1-1 0,-6-6 1 15,6 3-2-15,-7-4-1 0,8-7-3 0,-8 3 1 0,0-6-2 16,1-1 1-16,-1 1 1 0,-6-5 0 0,7 1 0 0,-7-4 0 0,0-4 0 16,0 0 1-16,0 5 0 0,0-9 1 0,0 1 0 0,-7-1 1 15,7 1-1-15,-6-4 1 0,-1 0-1 0,1-4 1 0,0 1 0 16,-8-4 1-16,1 3-1 0,0-7 1 0,0 3-1 0,1-2-2 0,-2-5 1 15,1 0 0-15,-6 1 2 0,6-1 1 0,-1 1 3 0,2-5 4 16,-8 0 3-16,7 5 4 0,0-4 3 0,6 3 3 0,-5 0 3 0,4-3 2 16,-4 4 2-16,6-2 2 0,-1 2 0 0,0-1 1 0,1 1-1 15,6-1-2-15,0 0-2 0,-7 0-5 0,7-3-3 0,7 4-4 16,-7-1-4-16,6-3-3 0,1 3-3 0,0-3-4 0,-1 3-1 0,0-3-2 16,8 3-5-16,-2-3-4 0,1 3-10 0,1-3-11 0,-2-1-19 15,2 5-18-15,5-4-23 0,-6 3-22 0,6-3-28 0,-5 3-28 16,6 1-26-16,-8-1-24 0,1-1-13 0,7 2-4 0,-8 3-2 0,2 1 3 15,-8-2 9-15,7 1 11 0,0 0 18 0,-6 4 18 0</inkml:trace>
  <inkml:trace contextRef="#ctx0" brushRef="#br0" timeOffset="54095.75">16353 10510 0 0,'-6'3'110'0,"0"-3"11"0,6 5 2 0,0-5 0 16,-8 3 0-16,8-3-1 0,0 0-1 0,0 0 0 0,0 0 0 0,0 0-31 15,0 0-44-15,0 0-23 0,0 0-13 0,8 0-6 0,-8 0-4 16,6 0-1-16,0 0 2 0,-6-3 1 0,6 3 3 0,1 0 3 16,0-5 3-16,-1 2 3 0,7 0 3 0,-7 3 2 0,2-4 3 0,4 0 1 15,-6 1 2-15,8-1 1 0,-8-3 2 0,7 3 0 0,-6-3 1 16,6 3 1-16,0-4 0 0,-6 1 0 0,5 0 2 0,-5-1-2 16,-1 1 1-16,8 3 0 0,-8-2-1 0,0-6 1 0,2 5-1 0,4 0 2 15,-12-4-1-15,6 3 0 0,1 1-1 0,0-4-1 0,-1 4-2 16,1 0-2-16,-7-4-2 0,6 0-2 0,-6 3-2 0,6-3-1 15,-6 4-3-15,8-4-1 0,-8 3-2 0,0-3 0 0,0 4-1 0,0-4 2 16,0 4-1-16,0-1 0 0,-8 1 0 0,8-4-1 0,0 4 1 16,-6 3 1-16,0-3 2 0,-1 0 3 0,7 3 0 0,-6-3 2 15,-1 4 1-15,0-2 2 0,1 1 1 0,0 1 0 0,0 3 2 0,-2-4 1 16,-4 4-1-16,5 0 0 0,0 4 0 0,1-4 1 0,-1 3-1 16,1 6 1-16,-7-3 0 0,6 2 1 0,1-1 0 0,0 7 0 15,-8-2 1-15,8 2-1 0,-1 4 1 0,1 1 1 0,0 3 1 0,-2-1 3 16,8 2 4-16,-6 2 0 0,6 1 1 0,-6 0-2 0,6-5 0 15,0 5-2-15,6 0-2 0,-6-5-2 0,6 2-3 0,-6-1-2 16,8 0-1-16,4-8-4 0,-5 0-3 0,-1 2-3 0,8-1-4 0,-2-8-3 16,2 4-2-16,-2-4-2 0,1-3-1 0,1-1-1 0,-2-3 2 15,2 0-1-15,-2-3 1 0,2-1-2 0,5-3 2 0,-5 0-1 16,-2-4 0-16,2 0-1 0,5-5-4 0,-6 2-3 0,0-4-6 0,-1-1-5 16,8 1-8-16,-7-4-7 0,1-3-6 0,-2 3-9 0,-5-4-6 15,6 1-9-15,-7-1-6 0,1-4-6 0,0 1-5 0,-1-1-4 16,1 1 1-16,-7-4 0 0,6 4 3 0,-6 0 4 0,0-1 6 0,6 1 7 15,-6 0 5-15,0 3 7 0,0 1 8 0,-6-1 7 0,6 4 8 16,0-4 6-16,0 8 6 0,0-4 6 0,0 4 4 0,-6 3 5 0,6-3 6 16,0 7 6-16,-7-4 4 0,7 0 5 0,0 4 3 0,0 0 4 15,-6 1 4-15,6 2 5 0,0 0 4 0,0-2 4 0,-7 3 3 16,7 3 3-16,0-3 1 0,0 3 1 0,0 1-3 0,0-1-1 0,-7 0-3 16,7 4-4-16,0 0-3 0,0 0-3 0,0 0-4 0,0 0-4 15,0 0-4-15,7 8-2 0,-7-5-3 0,0 8-3 0,0-4-2 16,0 7 0-16,0 5 1 0,0-1 1 0,0 8 3 0,0 0 2 0,0 3 3 15,7 4 3-15,-7 0 3 0,0 7 0 0,0-3 1 0,6 3-1 16,-6 0 0-16,0 2-2 0,7-7 1 0,-1 2-2 0,0 0-3 0,1-8-3 16,6 1-3-16,-7-5-3 0,2-3-2 0,4 0-2 0,1-8-4 15,0 1-1-15,-6-4-2 0,5 0-1 0,2-3 1 0,-1-1-3 16,-7-3 1-16,8-1-1 0,-2-3 0 0,-6 0 0 0,8-3-1 0,-8-4-4 16,1 3-4-16,6-8-5 0,-6 5-4 0,-1-8-5 0,0 1-5 15,1-4-6-15,0-1-6 0,-1-3-5 0,0 1-4 0,-6-6-3 16,7 2-2-16,-7-1 0 0,0-3-1 0,7 3 2 0,-7-3 4 0,0 3 4 15,0 1 4-15,0-1 5 0,0 4 5 0,0 4 6 0,0-3 5 16,0 6 7-16,0-4 6 0,-7 8 5 0,7 0 4 0,0 0 3 16,0 4 2-16,0-1 5 0,-7 1 5 0,7 3 3 0,0 1 3 0,0-1 3 15,0 0 2-15,0 4 0 0,0 0 1 0,-6 0-1 0,6 4-2 16,0 0-1-16,0-1-2 0,-6 5-2 0,6-1-1 0,0 0-4 16,0 4-4-16,-7-3-3 0,7 3-3 0,0 3-2 0,0-2-2 0,0-3 0 15,0 3-2-15,7-1 0 0,-7 0-1 0,0-3 0 0,6 3 0 16,0-4-2-16,-6 0 0 0,7 1 2 0,0-5 0 0,-7 4 0 15,6-3-2-15,1 3 0 0,-7-3 0 0,6 0 0 0,1-1 0 0,-1 1 2 16,-6 0-1-16,7-1 1 0,-1 5 1 0,0-5 1 0,-6 1 2 16,8 1 3-16,-8-2 3 0,6 4 1 0,0-3 2 0,-6 3 2 0,0-3 0 15,7 3 2-15,-7 0 0 0,0 1 1 0,0-2-2 0,0 2 1 16,0-1 0-16,0 1-1 0,-7 3-3 0,7-4-3 0,0 0-3 16,0 1 0-16,-6 3 1 0,6-8-2 0,0 4-5 0,-6 1-1 15,6-5-2-15,0 2-1 0,0-1-2 0,0-2-2 0,0-2-4 0,0 0 0 16,0 0-2-16,0 0-2 0,0 0 0 0,0 0-2 0,0 0-4 0,0-2 0 15,0-2 2-15,0-1 2 0,6 2 1 0,-6-5 1 0,6 1 3 16,-6-4 2-16,7 4 2 0,-1-8 2 0,1 4 2 0,-1 0 0 16,1-4 1-16,-1 1 1 0,0 0 0 0,8-1 1 0,-8 0 0 0,8 0 0 15,-8-3-1-15,7 3 0 0,0 1-1 0,-6-4 0 0,5 3 1 16,-5 0-1-16,6 1 1 0,-7-4 0 0,8 6-1 0,-8-2 0 16,7-1 0-16,-7 0 0 0,2 4 0 0,4-3 2 0,-6 3 0 0,1-4 0 15,0 4 0-15,-1 0 0 0,-6-1 1 0,7 2 0 0,-7-1 0 16,6 0 0-16,-6 0 1 0,0 4-1 0,0-4 2 0,0 3 0 15,0-2-1-15,0 2 1 0,0 0-1 0,-6-2 0 0,6 6 2 0,0-3 0 16,-7 0 2-16,7 0 1 0,-6 3-1 0,-1-4 2 0,7 4 4 16,-7 4 1-16,7-4 2 0,-6 1 0 0,0 3 2 0,6 0 1 15,-6 0 1-15,-2 0-1 0,8 0 1 0,-6 3-2 0,0 1-1 0,-1 4 1 16,7 0 3-16,-6-1 2 0,-1 4 3 0,0 0 3 0,7 3 5 16,-6 4 6-16,0 1 6 0,-1-1 13 0,7 4 15 0,0 0 16 15,0 0 16-15,-7 0 11 0,7 4 11 0,7-4 7 0,-7 3 6 0,0-4 1 16,7 2 0-16,-1-4-5 0,0-1-4 0,1 0-7 0,0 0-7 15,-1-3-13-15,1-4-16 0,5 5-17 0,-4-6-15 0,-2-2-11 16,6-1-12-16,2 0-9 0,-8 0-7 0,7-3-7 0,1 0-5 0,-2-4-3 16,2 0-5-16,-2 0-5 0,-5-4-8 0,6 0-11 0,0 0-15 15,0 1-22-15,-6-4-25 0,5 0-23 0,1 3-23 0,-6-4-20 16,6 2-17-16,-7-3-15 0,2 2-14 0,4 3-17 0,-6-3-18 0,1 0-19 16,0 3-19-16,-1-3-14 0,1 3-11 0,-1-3-14 0,0 3-12 15,2 1 5-15,-2-1 13 0,0-3 14 0,0 3 17 0,-6 0 13 16,8 1 14-16,-2-5 17 0,0 5 21 0,1-5 24 0,-1 1 71 0</inkml:trace>
  <inkml:trace contextRef="#ctx0" brushRef="#br0" timeOffset="55228.18">18203 9679 89 0,'0'3'105'0,"-7"1"5"0,1 0 5 0,-1-4 4 0,1 3 4 16,-1 1 2-16,7-1 2 0,-6 2-16 0,0-2-22 0,6 0-15 16,-8-3-9-16,8 4-4 0,-6 0-3 0,6-4-2 0,0 3-2 0,0-3-2 15,0 0-2-15,0 0 0 0,0 0 0 0,0 4 0 0,0-4 2 16,6 0 0-16,-6 4-2 0,8-4-1 0,-8 0 0 0,6 0 0 16,0 0 0-16,1 0 2 0,-1 0 0 0,1-4 1 0,-1 0-1 0,7 1-1 15,-7-1-3-15,2-3-3 0,4-1-6 0,2 1-3 0,-2 0-3 16,-5-4-4-16,6 4-3 0,0-4-3 0,-7-1-3 0,8 2-3 15,-2-1-3-15,-5-3-3 0,-1 2-2 0,8 1-1 0,-8 0-1 16,0 0-3-16,-6 0 1 0,8 0-2 0,-2 0 1 0,-6 0-1 0,0 0 0 16,6 4 0-16,-6-4 0 0,0 4-1 0,0-4 0 0,-6 3 1 15,6 2-1-15,0-3 1 0,-6 2-1 0,6 3-1 0,-8 1 1 0,2-5 0 16,6 8 2-16,-6-3-1 0,-1-1 0 0,0 4 1 0,1 0 0 16,-7 0 1-16,7 4-1 0,-8-1 3 0,8 1 0 0,-7 3 2 15,0 1 4-15,6-1 1 0,-5 4 3 0,-2 4 3 0,2-4 2 0,4 3 4 16,-4 1 6-16,5 3 5 0,-6-3 4 0,7 3 5 0,-1 0 3 15,1 2 1-15,0-2-1 0,-2-1-1 0,8-2-2 0,0 0-2 16,0 3-2-16,0-3-4 0,8-4-2 0,-8 3-6 0,6-3-4 0,7 1-6 16,-7-5-5-16,7 0-4 0,0 1-4 0,1-5-3 0,-2 1-1 15,2 0-1-15,5-4 0 0,-6 0-4 0,6-4-2 0,-5 0-5 16,5 1-5-16,1-5-5 0,-8 1-5 0,2 0-6 0,5-5-5 0,-6 1-5 16,0 0-6-16,7-3-6 0,-14 3-8 0,8-4-4 0,-2 1-6 15,-5-1-4-15,6 0-3 0,-6-3 0 0,-1 4 3 0,-6-5 4 16,6 1 3-16,1 3 6 0,-7-3 4 0,0-1 5 0,0 1 6 0,0 4 7 15,0-5 6-15,0 4 7 0,-7 4 8 0,7-3 8 0,0 3 11 16,-6 0 7-16,6 0 7 0,0 0 5 0,0 4 3 0,-6-1 3 16,6 1 4-16,0 3 2 0,-7-3 4 0,7 3 1 0,0 1 4 0,0-1-1 15,-7 0 0-15,7 1-3 0,0 3-2 0,0-3-3 0,0 3-4 16,0 0-1-16,0 0-1 0,0 0 1 0,7 0 1 0,-7 3 1 0,7 0 0 16,-7 1 2-16,6 0 1 0,0 3-1 0,-6 4 0 0,7 0 1 15,0 0-1-15,-1 3 1 0,0 1 0 0,-6 3 1 0,7 1-3 16,-1-1-2-16,-6 4-3 0,7-4-3 0,-7 1-4 0,0 3-2 0,0-4-4 15,0 0-1-15,0-3-1 0,0-1-1 0,0 2 1 0,0-6-1 16,0 1 0-16,0 0-1 0,0-3 0 0,0-1 2 0,0-3 1 0,0-1 6 16,0 1 6-16,0-4 5 0,0 0 6 0,0 0 3 0,0 0 1 15,0-4 0-15,0 1-1 0,0-1 1 0,0-3-1 0,0-4 0 16,0-1 0-16,0 2-3 0,0-8-4 0,0 2-6 0,0-5-5 0,0 2-7 16,0-3-5-16,7 0-3 0,-7-3-2 0,6-1-2 0,-6 4-1 15,6 0 1-15,2 0-2 0,-8 4-1 0,6 0 2 0,0-1-1 16,0 8 0-16,1-4 0 0,0 9 0 0,-1-6 1 0,1 5 0 0,-1 3 0 15,0 1 1-15,2 3 1 0,-2-4 1 0,-6 8 1 0,6-4 1 16,8 3-1-16,-14 1 0 0,6 3 1 0,7 5-1 0,-7-6 1 16,1 6 0-16,0 2-1 0,-1-3 1 0,6 4-4 0,-4 0-6 0,-2 3-9 15,7-4-10-15,-7 1-13 0,8 0-15 0,-8 0-12 0,6 0-14 16,2-5-13-16,-8 1-13 0,8 0-14 0,-1 0-12 0,-7 0-15 16,7-4-14-16,0 1-8 0,0-5-9 0,-6 1-5 0,6 0-2 0,0-1-5 15,-6-3-4-15,5 0-6 0,-6 0-8 0,8-3 2 0,-8-1 9 16,7 0 11-16,-6-3 11 0,0 3 13 0,5-3 14 0,-6 0 13 15,2-1 23-15</inkml:trace>
  <inkml:trace contextRef="#ctx0" brushRef="#br0" timeOffset="55778.83">19095 9375 35 0,'6'-8'106'0,"1"1"5"0,-7-4 6 0,7 4 4 0,-7-1 7 0,6 2 5 16,-6-3 5-16,7-2-12 0,-7 4-21 0,0 0-13 0,0 0-9 16,0-1-6-16,0 1 0 0,0 0-1 0,0-1-4 0,-7 1 0 0,7 3 0 15,0-3 0-15,-6 0 4 0,6 3 1 0,-7-3 0 0,7 3 1 16,-7-3-1-16,1 3 1 0,6-3-1 0,-6 3-1 0,-1 1-2 15,0-5 1-15,1 5 2 0,-7-2 2 0,7 1 1 0,-1 1 1 0,-6-1-1 16,7 1 2-16,-8-1 1 0,8 1 1 0,-7 3 2 0,6 0 2 16,-6 0 3-16,7 0 0 0,-8 3-3 0,8-3-3 0,-6 4-4 15,5-1-4-15,-6 4-2 0,6 2-3 0,1-2-6 0,-1 4-4 16,0 3-4-16,1 1-5 0,6 0-5 0,-6-1-6 0,6 8-6 0,0-4-4 16,0 1-2-16,0 3 0 0,0 0 1 0,0 0-2 0,0-4-4 0,6 4-2 15,0-4-3-15,1 2-2 0,0-2-3 0,-1-4-1 0,1 0 0 16,-1-3-4-16,8 4-1 0,-8-8-1 0,0 4-2 0,8-3-2 15,-8-5-1-15,7 5-1 0,-7-5 1 0,1-3 0 0,6 4-1 16,-7-4 1-16,0 0-1 0,2-4-1 0,-2 1 2 0,0-1 0 0,1-3-1 16,0-1 2-16,-1-3-2 0,1 0 2 0,-1 0 0 0,0-3 0 15,-6-4-1-15,7-1 0 0,-7 1-1 0,7-4-1 0,-7 0-1 16,0-4 0-16,6 1 0 0,-6-6-1 0,0 3 0 0,0-5 1 0,0 0 1 16,0 0 0-16,0-4-2 0,0 1 0 0,0 3 0 0,0-4 0 15,0 0 0-15,0 4 1 0,6 1 0 0,-6 2 1 0,7 2 1 0,-7 1-1 16,0 2-1-16,7 3 1 0,-7 3-1 0,0 1 0 0,6 4 1 15,-6-2 0-15,0 7 0 0,0-3 0 0,7 4 1 0,-7 5-1 16,0-5-1-16,0 5 0 0,0 3-1 0,0 0 1 0,0 0 0 0,0 0-1 16,0 0-1-16,0 0 0 0,0 0 0 0,0 7-1 0,0-3 0 15,-7 7 0-15,7-4 0 0,0 7 2 0,0 2-2 0,0 2 0 16,0 4 2-16,0 0 0 0,7 0 1 0,-7 7 1 0,0-3 2 0,6 7 1 16,-6-4 1-16,7 4 0 0,-1-4 1 0,1 4 1 0,-1-4 0 15,0 1 1-15,8-1 1 0,-8-4-3 0,7 1-4 0,-6 0-10 16,6-4-12-16,-1-4-18 0,2 1-19 0,-1-1-19 0,0-4-20 0,0 1-19 15,0-4-19-15,-6 0-19 0,5-3-22 0,2 3-21 0,-2-4-22 16,1 0-20-16,-6-3-20 0,6-1-24 0,-7 1-27 0,8 0-5 16,-8-4 6-16,1 3 14 0,-1-3 16 0,1 0 17 0,-1-3 17 0,-6-1 19 15,7 4 21-15,-7-4 20 0,0 1 33 0</inkml:trace>
  <inkml:trace contextRef="#ctx0" brushRef="#br0" timeOffset="58028.18">15532 11605 0 0,'-6'0'48'0,"6"-3"72"15,-6 3 5-15,-1-4 5 0,1 4 7 0,-1 0 4 0,7 0 4 16,-7-4 3-16,1 4 6 0,0 0-19 0,6 0-31 0,-8 0-17 16,8 0-9-16,0 0-7 0,0 0-5 0,0 0-4 0,-6 0-4 0,6 0-5 15,0 0-7-15,0 0-3 0,0 0-3 0,0 0-4 0,0 0-5 16,0 0-7-16,0 0-4 0,0 0-5 0,6 0-4 0,-6 0-4 15,8 4 0-15,-8-4 0 0,6 0 0 0,0 0 2 0,1 0 0 16,0-4 1-16,6 4 3 0,-7 0 0 0,8-3 1 0,-2 3 1 0,1-4 1 16,0-3 2-16,6 3 0 0,-5-3 1 0,6 0 2 0,-1-4 2 15,7 0 3-15,-6-4 2 0,-1 0 3 0,7 1 2 0,0-4 4 0,0-1 2 16,7 1 1-16,-1-8 1 0,1 4 1 0,-1 0 0 0,1 0 1 16,6-4 0-16,0 1-2 0,0-1-3 0,0 1-2 0,0-1-3 15,7 1-1-15,-1-2-5 0,1 2-3 0,-1-1-3 0,1 1-3 0,-1-1-1 16,2-4-2-16,4 5-3 0,-5-1-3 0,-1 1-1 0,8 3-2 15,-7-3-1-15,5-2 0 0,-5 5-1 0,7-3-3 0,-8-1 1 16,7 4 0-16,-7-3-1 0,8-1 0 0,-1 0-1 0,-7 4 2 0,8-3 0 16,-2-1 1-16,1 4 0 0,-5-4 1 0,-2 1-2 0,7 3-1 15,-7-4-1-15,8 1 1 0,-8 3 0 0,1-4-1 0,-1 4 1 16,1-4 0-16,-7 4 0 0,7-3 0 0,-1 2 1 0,-6-2 0 0,7 3 1 16,-1-4 2-16,-5 4 1 0,5-3-3 0,1 3 2 0,-7-4 0 15,6 0 1-15,1 5-1 0,-1-5 1 0,1 0 0 0,6 0 2 16,-6 1 4-16,-1-1 1 0,1 4 3 0,7-3 0 0,-8-1 1 0,7 0 0 15,-7 1 3-15,8-1 1 0,-8 4 0 0,7-3 0 0,-6 3-1 16,-1-5 0-16,8 6-1 0,-8-1-1 0,1 0-4 0,-1 0-4 16,-6 0-1-16,1 1-3 0,5-2-3 0,-6 5 1 0,-7-4-1 0,8 3 0 15,-1 1 0-15,-7 0-1 0,1 4 1 0,-1-4 0 0,-6 2-2 16,7 1 0-16,-7 1 1 0,0 3-1 0,-7-4 1 0,7 4-1 0,-6 0 1 16,0-3-4-16,-1 6-4 0,1-3-5 0,-7-1-7 0,0 6-5 15,0-5-7-15,-1 3-8 0,2 1-6 0,-8 0-11 0,1 3-12 16,0-3-13-16,-7 3-11 0,0-3-12 0,0 3-9 0,0 1-9 0,0 3-9 15,-7-4-6-15,0 0-8 0,1 4-6 0,0 0-4 0,-2 0-10 16,-4 4-10-16,-1-4-11 0,-7 7-11 0,8-3 1 0,-8 3 7 0,0 1 8 16,-6 3 7-16,1-1 12 0,-2 1 13 0,-5 0 10 0,-1 4 13 15</inkml:trace>
  <inkml:trace contextRef="#ctx0" brushRef="#br0" timeOffset="58728.1">14875 10411 0 0,'0'-7'44'0,"-7"3"67"0,1 1 6 0,-7-5 3 15,6 5 5-15,1-1 2 0,0 0 3 0,-2 1 4 0,2-1 4 16,-7 4-21-16,13-4-34 0,-7 0-15 0,1 4-7 0,0 0-2 0,6-3-2 16,-7 3-1-16,7 0-4 0,-6 0-3 0,6 0-3 0,0 0-3 15,0 0-2-15,0 0-1 0,0 0 0 0,6 3 0 0,-6 1 1 16,7 4 2-16,-7-1 2 0,6 4 0 0,0 4 3 0,1 0 1 0,6 6 3 16,-7 1 3-16,8 4 3 0,-1 3 2 0,0 8 5 0,0-1 1 15,-1 5-1-15,8-1-3 0,-7 8-6 0,7-1-5 0,-7 1-3 0,6 7-6 16,1-4-2-16,-1 4-5 0,-5-4-5 0,6 4-2 0,-1-3-6 15,-6-1-3-15,6-3-5 0,-5-5-4 0,5 1-2 0,-6 1-2 16,0-9-1-16,-1 1 0 0,2-5-2 0,-1-2 0 0,0-4-1 0,0-1-1 16,-7-7 0-16,1 4 0 0,0-7 1 0,5 4-1 0,-5-8-2 15,0-1-5-15,-7 2-6 0,6-5-7 0,0 0-7 0,-6-3-8 16,7 3-8-16,-7-7-10 0,0 4-10 0,0-4-12 0,0 0-14 0,0 0-13 16,0 0-15-16,0-4-12 0,0 0-14 0,0-3-12 0,0 0-13 15,-7-4-16-15,7-4-18 0,-6 1-4 0,0-5 1 0,-1-3 6 16,0-3 10-16,1 3 10 0,0-8 14 0,-8 1 13 0,8 0 15 0</inkml:trace>
  <inkml:trace contextRef="#ctx0" brushRef="#br0" timeOffset="59627.88">14803 10353 0 0,'-13'-4'92'16,"7"1"30"-16,-14 3 5 0,13-4 4 0,-12 0 3 0,6 4 4 15,0 0 4-15,6-3 2 0,-6 3 5 0,1 0-27 0,4 0-42 0,2-5-20 16,0 5-10-16,0 0-6 0,-1-2-4 0,7-2-5 0,-7 4-4 16,7-5-3-16,0 2-2 0,7-5-1 0,-7 1-2 0,7 0-2 0,-1 0 2 15,6-4-1-15,-4 3 1 0,11-3 0 0,-6-3 1 0,6 2 2 16,1-2 1-16,0 0 2 0,5-1 0 0,1 0 0 0,1 0 1 15,-1-3-1-15,6 0-2 0,1 0-3 0,-1-4-1 0,7 3-1 16,1-4 2-16,-1 2 0 0,0-4 1 0,7-1 3 0,-1 0 0 0,1-3 4 16,5 0 3-16,2 0 3 0,-1-5 0 0,-1 2 4 0,8-1 4 15,0-1 1-15,6-2 3 0,-6-1-1 0,6 0-1 0,1 1-1 0,-1-1-2 16,6 1-4-16,-6-1-3 0,6 0-4 0,2 4-5 0,-2-3-2 16,0 4-4-16,2-2-3 0,-2-3-3 0,8 4-2 0,-8 1-1 0,0-2-2 15,1 1-1-15,-7 4 0 0,7-4-1 0,-7 4-2 0,6-4 1 16,-5 3-1-16,-1 1 0 0,0 0-1 0,0-4-2 0,-6 4-1 15,6-1 0-15,-6 1-1 0,-1 0-1 0,1 3 0 0,-8-3-1 0,8 3-2 16,-6 4 0-16,-1-3-1 0,-7 3 1 0,8-1-1 0,-8 2 1 16,1-1 0-16,-1 3 1 0,-6 1 1 0,7 0 1 0,-7 0-2 15,-1 2-1-15,2 2-1 0,-7-4 0 0,-1 3 0 0,1 4 0 0,-1-4 0 16,-6 1 0-16,7 2 2 0,-13 2-2 0,5-1 0 0,1-1 1 16,-6 6 0-16,6-6 0 0,-7 5 1 0,1 0-1 0,0 0 1 15,-7-1 1-15,7 1 1 0,-8-1 0 0,2 5-1 0,-2-5 1 0,1 5-2 16,1-4 1-16,-8 3-2 0,6-3 0 0,-4 2-1 0,4 2 2 15,-5 0 1-15,-1-5 1 0,1 4-2 0,6 1 1 0,-7-1 0 16,0 1 0-16,2-1 0 0,-2 1-1 0,-6-1 1 0,6 0 0 0,1 0 0 16,0 0 4-16,-7 2-2 0,6 2 0 0,1-4-1 0,-1 4-1 15,-6-5-1-15,6 5 0 0,1-3 0 0,-7 3 0 0,7-4 0 16,-1 4 1-16,0 0-1 0,1-4 1 0,0 4-1 0,-1 0 1 0,1-3-1 16,-1 3 0-16,1 0-1 0,6-4 0 0,-7 4 1 0,0-4 1 15,8 4 0-15,-8-3 0 0,7 3 0 0,1-4-1 0,-8 4 1 16,6 0 0-16,-4-4-1 0,4 4 0 0,-5 0-1 0,6 0 1 0,-6 0 0 15,-1 0 0-15,0 0-1 0,1 0 1 0,0 0-1 0,-1 0 0 16,-6 0 0-16,6 4 0 0,1 0 0 0,-7-4 1 0,7 3 0 16,-7 1 0-16,0 3 0 0,6-3-1 0,-6 3 1 0,0 2 0 0,7-3-1 15,-7 2 0-15,0-1 1 0,6 4 0 0,-6-4 2 0,7 4 1 16,-7 4 2-16,6-4 3 0,1 3 2 0,-1 1 0 0,-6 3 4 16,6 1 7-16,8 3 4 0,-8-1 6 0,1 5 7 0,-1 4 4 0,7-1 4 15,-6 4 3-15,5 4 3 0,-4-1 2 0,4 4 2 0,-5 5 0 16,6-5 1-16,0 4 0 0,-7 0-3 0,8 0-3 0,-8 0-5 0,7-3-7 15,-6 2-6-15,5-3-4 0,-5 0-1 0,6-3 0 0,-6 0 0 16,5-4-1-16,-4 3-1 0,4-6-3 0,1 3 0 0,-6-8-1 16,6 5-1-16,-7-5 0 0,8 2 0 0,-8-6 1 0,7 1 0 15,-6 0 2-15,5-4-3 0,-5 0-3 0,-1 1-4 0,8-1-3 0,-8-3-1 16,0-4-3-16,1 0 0 0,0-1 0 0,-1 2-2 0,-6-5-2 0,6 0-11 16,1-3-19-16,-7 3-14 0,6-3-15 0,-6-4-16 15,0 4-14-15,0-4-20 0,0 0-21 0,0 0-24 0,0 0-28 0,0 0-30 16,-6-4-31-16,6 4-36 0,-7-4-38 0,1 4-8 0,0-3 6 0,-8-1 10 15,2 0 12-15,-2 4 14 0,-5-3 14 0,-1 3 18 0,-6 0 20 16,0 0 25-16,1 3 49 0</inkml:trace>
  <inkml:trace contextRef="#ctx0" brushRef="#br0" timeOffset="61056.84">16112 10723 0 0,'0'0'121'0,"-6"0"42"0,-1 0 10 0,7 0 7 0,-6 0 4 16,-1 0 4-16,1 0 4 0,-1 3 2 0,1-3 3 0,-1 0-19 15,0 4-29-15,1-4-33 0,6 0-37 0,0 3-21 0,-6-3-12 16,6 0-12-16,0 0-11 0,0 0-8 0,0 0-7 0,0 0-9 0,0 0-7 16,0 0-11-16,6 4-10 0,-6-4-11 0,6 0-12 0,-6 0-11 15,7 4-13-15,0-4-14 0,-1 0-15 0,1 3-27 0,-1-3-32 0,1 0-15 16,-1 0-5-16,1 5 1 0,-1-5 1 0,0 0 7 0,2 0 8 16,-8 0 11-16,0 0 10 0,6 0 12 0,-6 0 121 0</inkml:trace>
  <inkml:trace contextRef="#ctx0" brushRef="#br0" timeOffset="61195.01">16249 10715 62 0,'0'-3'113'0,"0"3"0"0,7 0-2 0,-7-4-3 0,0 4-5 15,6 0-3-15,-6-4-5 0,0 4-15 0,0 0-20 0,0 0-38 16,0-3-44-16,0 3-34 0,6 0-30 0,-6-4-15 0,0 4-7 0,7-4-3 16,-7 4 2-16,0-3 2 0,7-1 4 0,-7 0 4 0,6 4 34 15</inkml:trace>
  <inkml:trace contextRef="#ctx0" brushRef="#br0" timeOffset="61296.71">16398 10642 0 0,'8'0'88'0,"-2"0"29"16,-6 0 0-16,6 0-3 0,-6 4-4 0,0-4-6 0,0 0-5 0,0 0-10 15,0 0-11-15,0 0-50 0,0 0-71 0,6 4-36 0,-6-4-20 16,0 3-9-16,8-3-7 0,-8 4-1 0,0-4-1 0,0 0 4 16,0 0 3-16</inkml:trace>
  <inkml:trace contextRef="#ctx0" brushRef="#br0" timeOffset="61884.84">17682 9928 0 0,'-7'3'94'0,"1"-3"53"0,0 4 9 0,-2-4 6 16,2 0 4-16,-6 4 2 0,12-4 1 0,-8 0 0 0,2 0 0 0,0 0-20 15,6 3-32-15,-7-3-29 0,7 0-31 0,0 0-18 0,0 0-11 16,7 0-14-16,-7 0-14 0,0 0-12 0,6 4-13 0,0-4-10 15,2 0-10-15,-8 0-11 0,6 4-11 0,6-4-17 0,-4 0-21 0,-2 0-21 16,0 0-21-16,1 0-9 0,6 0-4 0,-6 0 0 0,-1-4 6 16,0 4 5-16,0-4 7 0,2 1 9 0,-2-1 10 0</inkml:trace>
  <inkml:trace contextRef="#ctx0" brushRef="#br0" timeOffset="62011.62">17838 9890 98 0,'6'0'123'0,"-6"-3"0"16,0 3 2-16,0 0-6 0,0 0-4 0,0 0-6 0,0-3-5 15,0 3-21-15,7-4-27 0,-7 4-47 0,0-4-55 0,0 1-34 16,7 3-24-16,-7-8-9 0,6 5-7 0,-6-1-2 0,6 1-1 0,1-5 3 16,-7 4 5-16,7-3 6 0,-7 3 97 0</inkml:trace>
  <inkml:trace contextRef="#ctx0" brushRef="#br0" timeOffset="62124.18">17975 9778 0 0,'7'-4'103'0,"-1"4"33"15,-6 0 4-15,0 0 2 0,0 0 2 0,0 0-3 0,0 0 0 16,0 0-5-16,0 0-8 0,0 0-31 0,0 0-47 0,6 0-38 15,-6 0-37-15,0 0-37 0,0 0-38 0,0 0-22 0,6 0-10 0,-6 0-6 16,8-4-3-16,-2 4-1 0,-6-3 2 0,6-1 4 0,-6 1 8 16</inkml:trace>
  <inkml:trace contextRef="#ctx0" brushRef="#br0" timeOffset="63558.84">19375 9118 14 0,'0'0'67'0,"-6"4"1"15,-1-4 0-15,0 3-1 0,1-3-1 0,-1 4-11 0,7-4-16 16,-6 4-14-16,6-4-14 0,-6 0-8 0,6 4-7 0,-7-4-3 16,7 0 0-16,-7 3-1 0,7-3 0 0,0 0 1 0,0 0 1 15,-6 0 1-15,6 0 0 0,0 4-1 0,0-4 0 0,0 0-1 0,0 0-1 16,0 0-2-16,0 0-1 0,-6 0-4 0,6 3-6 0,0-3-8 16,0 0-11-16,0 0-7 0,0 0-7 0,0 0-4 0,-7 0-1 15</inkml:trace>
  <inkml:trace contextRef="#ctx0" brushRef="#br0" timeOffset="66588.2">20300 9763 0 0,'6'-7'14'0,"1"-1"154"0,0 0 14 0,-7 1 7 16,6 4 8-16,-6-5 5 0,6 5 6 0,-6-1 2 0,0 0 4 0,0 4 2 15,0 0 2-15,0 0-31 0,0 0-49 0,0 4-23 0,0 0-9 16,0-1-7-16,0 1-6 0,7 3-5 0,-7 0-3 0,0 5-2 16,0-1-2-16,0 0-3 0,0 4-4 0,7-1-4 0,-7 1-6 15,0-1-8-15,0 5-10 0,0-1-9 0,0-3-11 0,0 3-14 0,0 1-16 16,0-1-17-16,6 0-17 0,-6-3-21 0,0 3-21 0,0-3-22 16,0 3-22-16,0-4-22 0,0 5-21 0,0-8-24 0,0 4-26 0,-6-1-24 15,6 1-21-15,0-1-6 0,0-3 4 0,0 0 9 0,-7-3 13 16,7 3 16-16,0-4 19 0,-7-2 21 0,7-2 21 0</inkml:trace>
  <inkml:trace contextRef="#ctx0" brushRef="#br0" timeOffset="66795.92">20352 10052 0 0,'7'-6'102'0,"-7"-3"57"0,6 3 9 0,-6-2 7 0,0 0 7 16,0 1 6-16,6 0 5 0,-6 0 5 0,0 3 4 0,0-3-14 15,0-1-23-15,0 5-31 0,0-5-36 0,7 5-19 0,-7-5-12 0,7 1-8 16,-7 0-8-16,6-1-6 0,0 1-8 0,2 4-6 0,-8-5-4 15,12 1-6-15,-5 0-5 0,-1 2-7 0,1-2-10 0,-1 4-9 16,1-5-12-16,-1 5-12 0,0-1-12 0,8 4-12 0,-8-4-12 0,1 1-12 16,0 3-12-16,-1-4-11 0,-6 4-14 0,6 0-14 0,-6 4-17 15,7-4-16-15,-7 3-18 0,0 1-5 0,0 0 3 0,-7 3 6 16,7 0 10-16,-6 5 11 0,-7-1 11 0,6 0 11 0,1-1 12 0</inkml:trace>
  <inkml:trace contextRef="#ctx0" brushRef="#br0" timeOffset="67154.7">20293 10173 98 0,'-6'8'168'0,"0"-1"10"0,-1 1 7 0,0-5 3 0,7 1 4 16,0-1 5-16,0-3 6 0,0 0 6 0,0 0 7 0,0 0-28 0,7-3-47 16,0-1-27-16,-1 1-15 0,0-5-12 0,1 1-10 0,6-1-7 15,-6 1-6-15,5-4-2 0,2 0-4 0,-1 3-4 0,6-3-5 16,-6 1-7-16,1-1-6 0,-2 0-7 0,8 0-5 0,-7 0-8 0,7 0-10 16,-8 0-13-16,2 2-14 0,5 0-15 0,-6 1-16 0,0 0-14 15,-7 1-16-15,8 0-16 0,-2 0-13 0,-5 3-12 0,-1 0-12 0,-6 1-12 16,7-1-11-16,-7 0-9 0,0 4-7 0,0 0-3 0,0-3-5 15,-7 3 3-15,7-4 8 0,-6 0 11 0,-1 1 13 0,1-1 18 16,-7 0 21-16,6-3 24 0,1 3 21 0,0-3 24 0,-8 0 21 0,8-4 20 16,-7 0 20-16,7-1 22 0,-8 2 23 0,8-5 18 0,-8 4 16 15,8-4 11-15,0 4 10 0,-1 0 7 0,1 1 3 0,-1-1-1 16,1 3-4-16,6 1-4 0,-7 0-6 0,7 3-6 0,0 0-5 0,0 1-5 16,0 3-3-16,0 0-3 0,0 3-1 0,0 1-4 0,0 0-5 15,0 3-5-15,7 3-10 0,-7 2-8 0,0 2-7 0,0 1-5 0,0 4-3 16,6-1-4-16,-6 3-2 0,0 2-6 0,0-1-7 0,0 0-11 15,0 0-14-15,0 3-18 0,-6-2-19 0,6-2-19 0,0 1-19 16,0-3-17-16,-7-1-18 0,7 0-17 0,-6 0-18 0,6 1-18 16,-6-4-20-16,6-4-19 0,-8 3-17 0,8-7-4 0,0 5 2 0,-6-6 10 15,6-2 12-15,0 0 15 0,0-4 18 0,0 0 17 0,0 0 28 16</inkml:trace>
  <inkml:trace contextRef="#ctx0" brushRef="#br0" timeOffset="67294.14">20424 10203 0 0,'6'-7'82'0,"1"3"53"0,-1-4 6 0,7 5 10 15,-7 0 6-15,2-2 8 0,4 1 5 0,-5 4 6 0,0 0 5 0,5 0-22 16,-5 0-31-16,6 0-23 0,-6 4-19 0,5 1-11 0,-5-2-12 15,6 0-8-15,-7 1-6 0,7 0-7 0,1 3-8 0,-8-3-7 16,8-1-7-16,-8 1-8 0,6-1-9 0,-5 1-13 0,0 0-12 16,-1 0-14-16,1-4-14 0,-1 3-13 0,0-3-14 0,2 0-16 0,-8 0-17 15,0 0-25-15,0 0-29 0,0 0-13 0,0 0-7 0,0 0 0 16,-8-3 3-16,2 3 7 0,0-4 10 0,-7 0 12 0,6 0 12 0</inkml:trace>
  <inkml:trace contextRef="#ctx0" brushRef="#br0" timeOffset="67498.28">20150 9946 129 0,'-13'-7'171'0,"7"-1"6"0,-1 5 5 0,0-1 3 15,1 1 1-15,0-1 1 0,-1 0-1 0,0 1 0 0,7 3 1 16,0-4-40-16,0 4-59 0,0 0-30 0,0 0-18 0,0 0-13 16,7 0-13-16,-7 0-12 0,7 0-11 0,-1 4-10 0,0-4-10 0,-6 3-12 15,7 1-11-15,0 0-15 0,-1-1-13 0,1 4-19 0,-1-3-19 16,-6 3-22-16,6-3-21 0,1 3-13 0,-7 1-4 0,0-1 0 15,7 0 6-15,-7 1 6 0,0-1 10 0,-7 0 11 0,7 1 11 0</inkml:trace>
  <inkml:trace contextRef="#ctx0" brushRef="#br0" timeOffset="67749.02">20163 10115 0 0,'0'3'34'0,"0"1"82"16,7-4 2-16,-7 3 3 0,0 1 2 0,0-4 2 0,0 4 2 16,6-4 2-16,-6 0 1 0,0 3-19 0,0-3-31 0,0 0-20 15,6 4-16-15,-6-4-7 0,0 0-4 0,8 0-2 0,-8 0-1 0,6 4-2 16,-6-4 0-16,6 0-1 0,-6 0-2 0,7 0-1 0,-1 0-2 15,1 3-3-15,-1-3-3 0,1 0-1 0,-1 4-3 0,0-4-3 16,2 0-1-16,-2 4-3 0,0-4-1 0,1 3-1 0,0 1 3 0,-1 0 1 16,-6-1 2-16,6 1 5 0,-6 1 4 0,7 1 4 0,-7 2 2 15,0-4 3-15,0 3 3 0,0 3 2 0,0-2 1 0,0 2 1 16,0 2 1-16,-7-1 0 0,7 3-2 0,-6 1-2 0,6 0-4 0,-6-1-4 16,-1 2-4-16,0-2-7 0,7 0-7 0,-6 1-12 0,0 0-9 15,-2-1-15-15,2 1-13 0,0-4-18 0,6 3-16 0,-7-3-25 16,1 0-28-16,-1-3-21 0,1 3-19 0,6-4-9 0,-7 1-5 0,1-1 1 15,6-3 3-15,-6-1 7 0,6 0 10 0,-8-3 10 0,8 0 13 16</inkml:trace>
  <inkml:trace contextRef="#ctx0" brushRef="#br0" timeOffset="67896.84">20255 10419 81 0,'12'-8'153'0,"-5"1"6"0,6 3 5 16,-7-3 7-16,7 3 8 0,-6 1 7 0,6-5 7 0,0 5 5 15,0-1 4-15,0 0-32 0,7 0-48 0,-8 4-28 0,8-3-17 16,0 3-11-16,-1 0-6 0,1-4-7 0,0 4-3 0,-1 0-9 0,7 0-9 15,-6 0-14-15,5 0-16 0,1 0-20 0,-6 0-19 0,6-3-20 16,1 3-23-16,-9-4-29 0,9 1-34 0,-1-1-26 0,-6 0-22 16,5-4-11-16,-5 2-6 0,6-2-1 0,-6 0-1 0,5-2 7 0,-5 2 9 15,0-3 12-15,-1 0 17 0</inkml:trace>
  <inkml:trace contextRef="#ctx0" brushRef="#br0" timeOffset="68173.78">20965 9770 0 0,'-20'0'32'0,"7"0"149"0,-1-3 8 0,2-1 4 16,-2 4 2-16,2-3 2 0,-1 3 2 0,6-4 1 0,0 0 2 15,-5 0-1-15,6 4 0 0,6-4-43 0,0 0-66 0,0 1-37 16,0-1-22-16,6-3-14 0,0 0-9 0,7-1-8 0,-6 2-8 0,6-2-7 16,-7-3-9-16,8 0-13 0,-2-1-15 0,1 2-14 0,0-1-17 0,0 0-19 15,1 0-20-15,-2 1-26 0,2-2-29 0,-8-3-11 0,7 4-5 16,-7-3 0-16,-6-1 2 0,7 4 5 0,0-4 8 0,-7 4 11 16,0-3 14-16</inkml:trace>
  <inkml:trace contextRef="#ctx0" brushRef="#br0" timeOffset="69365.2">20991 9444 0 0,'-8'0'14'0,"8"0"115"0,-6 0 5 0,0 0 5 0,0 0 4 16,6 0 3-16,-7 0 3 0,0 4 5 0,7-4 2 0,-6 3-9 0,6 1-16 16,0 1-22-16,0 1-21 0,0 6-11 0,0-5-6 0,6 7-2 15,-6 0-1-15,7 5-2 0,0-1-1 0,-1 4-2 0,0 0-1 16,0 1-2-16,2 2-3 0,4 4-5 0,-5-3-7 0,6-1-5 0,0 1-8 16,-1 4-5-16,-4-5-6 0,4 1-5 0,2 0-4 0,-1-5-2 15,-1 2-3-15,2-1-2 0,-2-4-1 0,2 0-3 0,-1 0 1 0,-1-3-1 16,2 0 0-16,-8-1-2 0,8-2-2 0,-8-3-2 0,0 3-3 15,-6-1-3-15,7-3-5 0,-1-1-3 0,-6 0-4 0,0-3-4 16,0 3-5-16,0-3-4 0,-6 0-4 0,-1-1-4 0,1 1-3 0,0 0 0 16,-2-4 0-16,2 0 0 0,-7 0 1 0,0 0 3 0,0-4 4 15,0 0 3-15,0 1 4 0,-7-1 5 0,8-3 8 0,-1 3 9 16,-7-3 8-16,6 3 10 0,2-3 9 0,-1 3 10 0,0-3 6 0,0 3 6 16,-1-3 7-16,2 4 4 0,6-3 6 0,-8 3 5 0,8-3 3 15,-1 1 0-15,7 2 0 0,-6-1-3 0,-1 0-6 0,7-3-6 16,0 4-8-16,0-5-5 0,0 1-6 0,7 0-3 0,-1-4-4 0,1 0-4 15,-1 0-7-15,1 0-7 0,6-4-8 0,-7 1-9 0,8-2-8 16,-2 2-8-16,1-1-9 0,1-3-7 0,4 0-10 0,-4 0-8 16,-1-1-8-16,0 1-8 0,0 0-6 0,7-5-7 0,-8 1-1 0,2 4 0 15,-1-4 2-15,-1 0 5 0,2 1 6 0,-8 3 8 0,8-5 9 16,-8 5 9-16,7 3 9 0,-7-3 10 0,1 3 9 0,-1 4 11 0,1 0 10 16,-1 0 10-16,0 4 10 0,-6 0 6 0,8-1 5 0,-2 2 4 15,-6 1 5-15,6-2 4 0,1 3 2 0,0 0 4 0,-1 1 1 16,1-1 2-16,-1 0 1 0,0 1 0 0,1-1-1 0,0 0-1 0,-1 1-3 15,0-1-2-15,8 0 1 0,-8 4-2 0,1-3-2 0,-1-1-3 16,0 4-1-16,8 0-3 0,-8-4-2 0,0 4-1 0,2 0-2 16,4 4-1-16,-5-4-2 0,-1 4 0 0,1-1-3 0,-1 1-1 0,1 3-2 15,-1 1-3-15,0-1-2 0,2 4-2 0,-8 0-2 0,6 0-3 16,-6 1-3-16,0 2-9 0,0-3-8 0,0 3-9 0,-6 1-10 0,6 0-9 16,-8-1-10-16,2 1-7 0,0-1-8 0,6 2-7 0,-13-5-6 15,6 3-7-15,1-3-5 0,-1 0-2 0,1-1 0 0,0 2 4 16,-8-5 6-16,8 4 7 0,-1-4 8 0,-6 1 7 0,7-5 10 0,-1 5 7 15,1-5 8-15,-1-3 10 0,0 4 8 0,7 0 10 0,-6-4 11 16,0 0 8-16,6 0 7 0,0 0 6 0,0 0 4 0,0 0 5 16,0 0 4-16,0-4 4 0,0 4 3 0,0-4 4 0,0 1 4 15,6-1 3-15,0 0 1 0,1 1 1 0,0 0-2 0,-1-2-1 0,1-2-3 16,-1 0-1-16,7 3-1 0,0-3-3 0,-7 3-4 0,8-4-3 16,-1 2-4-16,-7-2-5 0,7 4-5 0,-6-3-5 0,5 4-4 0,2-1-5 15,-8 1-1-15,1-5-5 0,6 5-6 0,-7-2-5 0,1 5-7 16,-1 0-4-16,-6-2-5 0,7 2-4 0,-7 2-1 0,7-2-3 15,-7 5-3-15,-7 2-3 0,7-3-3 0,-7 3-5 0,1 3-5 0,-1-2-1 16,1 2 1-16,-1 6 3 0,-6-5 3 0,7 4 5 0,-8-1 3 16,2-3 3-16,-1 3 2 0,6 2 5 0,-6-2 5 0,1-3 8 0,-2 4 8 15,8-4 8-15,-8-1 9 0,8 1 3 0,0-3 4 0,-1-1 3 16,7 1 3-16,-6-5 2 0,6 4 3 0,0-3 2 0,0 0 3 0,6-4 0 16,-6 0-2-16,7 0-2 0,-1 0-5 0,0 0-2 0,8-4-2 15,-8 0-1-15,8-3 0 0,-8 4-1 0,7-5-1 0,0 4-3 16,0-3-3-16,7 0-1 0,-8-1-4 0,1 1-3 0,7 0-4 15,-7 0-6-15,0-1-6 0,0 1-7 0,0 0-6 0,0 3-7 0,0 0-7 16,0 1-6-16,-7-1-5 0,2 4-5 0,-2 0-6 0,-6 0-4 16,6 0-5-16,-6 4-2 0,0-1-2 0,-6 1 1 0,0 3 1 0,6-3 2 15,-14 6 4-15,8-2 6 0,-8 3 4 0,8-4 6 0,-7 8 5 16,0-4 8-16,0 0 7 0,0 4 9 0,0-4 9 0,0-1 10 16,0 6 11-16,0-5 8 0,-1-1 8 0,8 1 5 0,-7 0 4 0,7-3 2 15,-1-1 2-15,7 0 2 0,-6 1 2 0,6-5 1 0,0 1 0 16,0 0 1-16,0-1-2 0,6-3-2 0,-6 0-7 0,7 0-2 15,6 0-3-15,-7-3-3 0,8-1-2 0,-8 0-1 0,13 1-2 16,-6-5-1-16,0 1-5 0,1 0-4 0,-2-1-7 0,8 1-7 0,-7 0-7 16,0-1-6-16,6 1-8 0,-5 0-5 0,-2 0-6 0,2-1-7 15,-1 0-4-15,-7 1-6 0,8 4-5 0,-8-5-6 0,0 5-6 0,0-1-6 16,-6-3-5-16,7 3-5 0,-7 1-3 0,7-1 0 0,-7 0 3 16,0 0 1-16,-7 1 4 0,7-1 4 0,-7 4 6 0,7-7 7 15,-6 3 6-15,0 0 9 0,0-3 12 0,-2 4 10 0,-4-5 13 0,5 0 12 16,1 2 12-16,-8-2 13 0,8-3 11 0,-6 4 13 0,4 0 13 15,-4-5 10-15,5 5 8 0,-6 0 6 0,6 3 5 0,1 0 2 16,0 1 4-16,-1 3 0 0,0 0 1 0,1 0 0 0,0 3-1 0,6 5-1 16,-7 2-1-16,7 2-5 0,-7 3-5 0,7 3-4 0,0 4-2 15,0 3 0-15,0 1 4 0,7 6-2 0,-7 2-1 0,7 3-2 16,-1 3-3-16,0 5-3 0,-6-2-6 0,7 1-8 0,0 4-12 0,-1-1-16 16,0 1-19-16,1-5-19 0,-1 5-21 0,1-4-24 0,0-4-24 15,-1 1-22-15,0-4-21 0,-6-5-31 0,8 1-33 0,-8 1-19 16,6-5-14-16,-6-4-3 0,0 5 0 0,0-9 8 0,-6 1 14 0,-2 1 12 15,2-9 15-15,0 5 16 0,-8-5 53 0</inkml:trace>
  <inkml:trace contextRef="#ctx0" brushRef="#br0" timeOffset="80328.59">20046 12800 0 0,'33'11'20'0,"-1"-4"52"0,1 1-2 0,-1-1-3 16,1-4-4-16,-1 1-4 0,1 0-4 0,-7-4-23 0,6 3-33 15,-5-3-27-15,-1 0-24 0,0 0-13 0,0 0-6 0,-1 0-3 16,-5-3 0-16</inkml:trace>
  <inkml:trace contextRef="#ctx0" brushRef="#br0" timeOffset="90144.16">24377 11173 47 0,'-7'-4'107'0,"7"4"3"0,-6-3 3 16,6 3 2-16,0-4 2 0,-6 4 3 0,6-4 4 0,-7 4-13 15,7-3-22-15,-7 3-18 0,7 0-19 0,0-4-7 0,-6 4-5 0,6 0 0 16,-7-4-1-16,7 4 1 0,0 0 0 0,-6-3 1 0,6 3 2 15,0 0 0-15,-6 0 1 0,6 0 2 0,0-3 0 0,0 3 0 0,0 0 2 16,0 0-2-16,-8 0 0 0,8 0-3 0,0 0 0 0,0 0-1 16,0 0 0-16,0 0-2 0,0 0 0 0,0 0-1 0,0 0-1 0,0 0-1 15,0 0 2-15,0 0-1 0,0 0 2 0,0 0 0 0,0 0 1 16,0 0 0-16,0 0 1 0,0 0-1 0,0 0 0 0,0 0-2 16,0 0 0-16,0 0-3 0,0 0-1 0,0 0-2 0,0 0-4 15,0 0-3-15,0 0-3 0,0 0-3 0,0 0-5 0,0 0-1 0,0 0-4 16,0 0-2-16,0 0-2 0,0 0-2 0,0 0-1 0,0 0-2 15,0 0-3-15,0 0 0 0,0 0 1 0,0 0-1 0,0 0 0 0,0 0 0 16,0 3 2-16,8-3-2 0,-8 0 1 0,0 0-1 0,6 3 0 16,-6-3 1-16,6 4-1 0,-6-4 1 0,7 4 2 0,-1-1 2 15,1-3 0-15,0 4 1 0,-1 0-2 0,0-4 0 0,1 3 0 0,6 1-1 16,0-4 1-16,-6 3 1 0,6 1 0 0,-1-4 1 0,2 5-1 16,-2-5 1-16,2 3-1 0,5-3 0 0,1 0-4 0,-8 4 0 15,8-4 2-15,-7 0 1 0,7 4 0 0,0-4 1 0,-1 0 1 0,0 0-1 16,-6 0 0-16,7 0 0 0,0 3 0 0,-1-3-1 0,-6 0 1 15,6-3 1-15,1 3 0 0,-7 0 0 0,7 0 1 0,-8 0-1 16,2 0 0-16,6-4 0 0,-8 4-1 0,1 0-1 0,7-4 1 0,-7 4-1 16,0 0 2-16,0-3-1 0,0 3 1 0,6-5-1 0,-5 5 0 15,-2-4-1-15,2 4-1 0,5-3 0 0,-5-1-1 0,4 4 1 16,-4-3 0-16,5-1 0 0,-5 0-1 0,4 4 0 0,-4-3-1 0,-1-1 0 16,0 0 0-16,6 1-1 0,-5 3 1 0,-8-3 1 0,14-1 0 15,-14 0 1-15,7 0-1 0,1 1 0 0,-2-1 1 0,-6 0-1 0,8 1 0 16,-8-1 0-16,7 0 0 0,1 1 0 0,-8-5 0 0,6 5 0 15,-4-1-1-15,4 0 1 0,-5 0 0 0,6 1 0 0,-6-4 0 16,5 3 0-16,-5-3-1 0,0 3 0 0,5 1 0 0,-5-4 0 0,0-2 0 16,-1 6 0-16,7-5-1 0,-7 1 1 0,1 4-1 0,0-5 1 15,-1 1 1-15,0 0-1 0,1 4 0 0,0-5-1 0,-1 0 1 16,-6 1 0-16,7 0 0 0,-1 0 1 0,-6-1-1 0,7 1 2 0,-7 3-1 16,6-7 1-16,-6 4 0 0,7 0 0 0,-7-1 0 0,0-3-1 15,0 4-1-15,0-1 0 0,6 1 0 0,-6-4 1 0,0 4 0 16,0-4 0-16,0 0 0 0,-6 4 0 0,6-4-1 0,0 3 2 0,0-3 2 15,0 0 0-15,-7 0-2 0,7 4 2 0,-6-4 0 0,6 0 1 16,0 3 0-16,-7-2 0 0,7 2-1 0,-6-3-1 0,6 0-3 16,-7 4-1-16,7-4 3 0,-6 0 0 0,6 4-1 0,-7-4 1 0,7 4 1 15,-7-4 0-15,7 0 0 0,-6 2 2 0,6-1-1 0,-6 3 2 16,-1-1-1-16,7-2 3 0,-7 2 3 0,7 1-1 0,-6-1 0 0,0 1-2 16,6-4 0-16,-7 4-1 0,1 0-1 0,6-1 1 0,-7 1-3 15,0 0 1-15,1-1 0 0,6 1 0 0,-6 0 0 0,-1-1-1 16,0 0 1-16,1 1-1 0,0 4 0 0,-1-8 0 0,0 3 1 0,1 2-1 15,-1-2 0-15,1 1 0 0,0-1-1 0,-2 1 0 0,2 0 1 16,0 3-2-16,0-3 1 0,6-1 0 0,-7 1 0 0,0 3-1 16,1-3 1-16,-1 4 0 0,1-5 0 0,0 5-1 0,-2-4 1 0,2 3-1 15,0-1 1-15,0 2 0 0,-2-5-2 0,2 5 1 0,0-1 1 16,-1 1-1-16,1-5 0 0,-1 5 0 0,0-1 0 0,-5 0-1 16,6-3 1-16,-2 3 0 0,2 1 0 0,-7-1-1 0,6 0 1 0,-6-3 0 15,7 3-1-15,-8 1 1 0,2-1 0 0,6 0-1 0,-8 0 0 16,1 1 0-16,7 0 0 0,-8-1 0 0,2 0 0 0,-2 0-1 15,8 1 1-15,-7-1-1 0,0 1 1 0,0-1-1 0,1 1 0 0,-2-1 0 16,8 0 0-16,-7 0 0 0,-1 4 1 0,2-3-1 0,-2 0 0 16,8 3 0-16,-7-5 0 0,0 1-1 0,0 4 1 0,7-3 0 15,-8 3-1-15,2-4 0 0,-2 0 0 0,8 4 1 0,-7-3-2 0,6-1 0 16,-6 4 1-16,1-4-1 0,4 1 1 0,2-1 0 0,-7 4 0 16,7-4 0-16,-7 1 0 0,6-1 0 0,1 4 0 0,-8-4 0 0,8 1 2 15,-7 3-1-15,6-4 1 0,1 4 0 0,-7-3 0 0,7 3 1 16,-1-4-1-16,-6 4 0 0,7-4-1 0,-1 4 0 0,0-3 1 15,1 3 0-15,-7 0 1 0,6-4-2 0,1 4 0 0,-1 0 0 16,-5 0-1-16,4-4 0 0,2 4-2 0,0 0 2 0,-7 0-1 0,6 0 0 16,1 0 1-16,-1 0-1 0,-5 0 0 0,4 0 1 0,2 0-1 15,-7 0 1-15,6 4 1 0,-5-4 0 0,5 0 1 0,1 4 1 16,-8-4-1-16,2 3 1 0,5 1-1 0,-6-4 0 0,7 4 0 0,-8-1 1 16,8 1 0-16,-7-1-1 0,-1 1 0 0,8 0 0 0,-6-1 0 15,-2 1-1-15,8 0 0 0,-7-1 1 0,-1 5-1 0,8-5-1 0,-6 1 0 16,4 3 1-16,-4-3 0 0,5 4 0 0,-6-5 0 0,6 5-1 15,-5-4 1-15,5 3 0 0,0 0 0 0,1-4 0 0,0 5 0 0,-8-1 0 16,8-4 2-16,-1 5 0 0,1-1 0 0,0-3-1 0,-2 3-1 16,2 1 0-16,0-1 0 0,6 0-1 0,-6-3 0 0,-1 3 2 15,0 1-1-15,1-1 0 0,-1 0 0 0,7 0-1 0,-6 2 0 0,0-2 0 16,6 4-1-16,-8-4 1 0,2 0 0 0,6 0 0 0,-6 4 0 16,6-3 1-16,0 3-1 0,-6-4-1 0,6 4 1 0,0-3-1 15,-8 2 0-15,8-3 1 0,0 4-1 0,0-4 1 0,0 5 0 0,-6-1 0 16,6 0 0-16,0 0 0 0,0-1 1 0,0 2-1 0,0-1 0 15,0 0 0-15,-6 3 1 0,6-2-1 0,0-2 1 0,0 5 0 16,0-5 1-16,0 2 0 0,0-1-1 0,6 0 1 0,-6 0 0 0,0 0 1 16,0 0 0-16,0 0 1 0,6 0 0 0,-6-4-1 0,0 4 1 15,8-3 0-15,-8 2 0 0,0 1-2 0,6-3 1 0,-6 3 0 0,0 0 0 16,6-4 1-16,-6 4 0 0,6 0-1 0,-6-3 1 0,8 3 0 16,-8-4 0-16,0 4-1 0,6 0 1 0,0-4 0 0,-6 4 0 15,7-4 0-15,-7 4 1 0,6-2-1 0,-6-3 1 0,7 6-1 16,0-5-2-16,-7 0 0 0,6 0 1 0,0 4-1 0,-6-3 1 0,6-1-1 15,2 0 0-15,-2 0 0 0,0 1 0 0,1 0 0 0,-1-2-1 16,1-2 0-16,0 3 1 0,-1 1 0 0,-6-1 1 0,6-4 0 16,1 5-1-16,0 0 0 0,-1-4-1 0,0 3 1 0,1-4 1 0,0 1-1 15,-1 3-1-15,1-3 1 0,-1 3 1 0,-6 0-1 0,6-3 0 16,2 0 0-16,-2-1 0 0,0 5 0 0,0-5 0 0,2 1 1 0,-2 3 0 16,0-3 0-16,1 0 0 0,-1-1 1 0,8 1 1 0,-8 0 2 15,0 0-1-15,0-1 0 0,2-3 2 0,4 3 1 0,-5 1 1 16,-1 0 2-16,8-4 1 0,-8 3 1 0,7 1 0 0,-6-4 1 0,5 4 0 15,2-1 0-15,-8-3 0 0,7 0-1 0,-7 4 0 0,8-1-1 16,-2-3 1-16,-4 4-2 0,4-4-2 0,-5 5-1 0,-1-5-2 16,7 3 1-16,-6-3-3 0,-1 4 0 0,0-4-1 0,8 0-1 15,-14 4 0-15,6-4-2 0,1 3 0 0,-1-3-1 0,1 0 1 0,-7 4 0 16,6-4 0-16,-6 0 0 0,7 3 0 0,-7-3 1 0,0 0-1 0,0 0 0 16,6 0 2-16,-6 0 0 0,0 0-2 0,0 0 2 0,0 0 1 15,0 0 0-15,0 0-1 0,0 0 0 0,0 0-1 0,0 0-2 16,0 0-1-16,0 0-5 0,0 0-6 0,0 0-11 0,0 0-11 0,0 0-16 15,0 0-18-15,0 0-24 0,0 0-26 0,0 0-29 0,0 0-33 16,0 0-31-16,0 0-28 0,-6 0-13 0,6 0-6 0,-7 0 2 16,1 0 5-16,6-3 9 0,-7 3 9 0,1 0 17 0,6-4 18 0,-7 1 23 15,7 3 140-15</inkml:trace>
  <inkml:trace contextRef="#ctx0" brushRef="#br0" timeOffset="104511.15">10843 18903 11 0,'7'0'87'15,"-7"3"1"-15,7-3 1 0,-7 4 1 0,0-4 2 0,0 0-1 16,6 4-2-16,-6-4-14 0,0 4-21 0,6-4-14 0,1 4-11 0,-7-4-5 0,6 4-2 16,1-1-2-16,0 1-2 0,-7 3 1 0,6 0 0 0,0 1 0 15,1-2 0-15,0 6 1 0,-1-5-2 0,7 8-1 0,-7-4-3 0,1 0 1 0,6 0 1 16,-7 0-1-16,2 0 0 0,4-8 1 0,-6-3-1 0,1 0 1 0,6 0-1 15,-6 0 1-15,5 0 0 0,-4 0 1 0,4 0 0 0,1 0-1 0,-6 0 2 16,6 0 0-16,0 0 0 0,0 0 0 0,0 0-2 0,0 0-1 0,0 0-1 16,0 0-1-16,0 0-1 0,1 0-2 0,-2 0-1 0,1 0 0 0,0 0-1 15,6 0 0-15,-5 0 0 0,5 0-1 0,1 0 2 0,0 0 0 0,-2 0 1 16,-4 0-1-16,5 0 1 0,1 0-1 0,0 0-1 0,-1 0-1 0,1 0 1 16,6 0-1-16,-14 0 0 0,15 0-1 0,-8 0 0 0,0 0 0 0,1 0-3 15,0 0 0-15,-1 0-1 0,1 0-2 0,-7 0 0 0,7 0 0 0,-1 0 0 16,0 0 1-16,1 0 0 0,-1 0-1 0,1 0 1 0,0 0 0 0,-1 0 0 15,1 0 1-15,0 0 0 0,6 0 2 0,-14 0 0 0,15 0 2 0,-8 0 1 0,0 0 1 16,1 0-1-16,-1 0 1 0,1 0 1 0,0 0-1 0,-1 0 0 16,1 0-1-16,6 0 0 0,-7 0 0 0,7 0 0 0,-6 0-1 0,6 0 0 15,1 0-1-15,-2 0 0 0,1 0 2 0,0-18 2 0,0 0 0 0,7-1-1 16,-7 1 1-16,0-1 0 0,7 5 0 0,-7 3-1 0,6-3-1 0,-6 2 0 16,6 1 1-16,2 4 0 0,-9 0-1 0,7-1-2 0,-5 5 0 0,5-5-3 15,1 5 0-15,-7-1 1 0,6 1-1 0,-5-5 0 0,-1 8 1 0,6-3 0 16,-6-1 1-16,7 0-1 0,-7 4 0 0,7 0-1 0,-7-3-1 0,0 3 1 15,7-5 0-15,-8 5-1 0,1-3 0 0,0 3 0 0,7 0-1 0,-7-3-1 16,0 3 0-16,0-4 0 0,-7 4 0 0,7-4 0 0,1 4-1 16,-1-4 1-16,-6 4-1 0,5-3 0 0,1 3 1 0,-6-4 0 0,6 4 1 15,-7-3 0-15,7 3 0 0,-6 0 1 0,7 0 1 0,-9 0 0 0,9 0 0 16,-7 0-1-16,6 0 2 0,-7 0 0 0,1 0 1 0,6 0-1 0,-7 0 1 16,7 0-1-16,-6 3-2 0,0-3 2 0,5 0-1 0,-5 0-1 0,6 0 1 15,-7 0-1-15,7 4 0 0,-6-4 0 0,6 0 0 0,-7 0-1 0,7 0 0 16,-6 0 1-16,6 0-1 0,-7 0 1 0,1 0-1 0,6 0 0 0,-6 0 0 15,-1 0 0-15,7 0 0 0,-6 0 1 0,-1 0-1 0,7 0 0 0,-6 0 1 16,-1 0 0-16,7 0 0 0,-6-4 0 0,7 4 0 0,-9 0 0 16,2 0 1-16,7 0 2 0,-9 0-1 0,2 0 1 0,0 0 2 0,7 0-2 15,-9 0 0-15,2 0 2 0,7 0-1 0,-9 0-1 0,2 0 1 0,0 0 0 16,5 4 0-16,-5-4 0 0,7 0-1 0,-8 0 0 0,7 0 0 0,-6 3-1 16,6-3 1-16,0 0-1 0,-7 4 0 0,7-4 0 0,-6 0-1 0,6 0 1 15,-7 4-1-15,7-4 0 0,-6 0 0 0,6 0 0 0,-7 4-1 0,8-4 0 16,-8 0 0-16,8 0 0 0,-8 0 0 0,7 0 1 0,-6 0 0 15,6 3 2-15,-7-3 0 0,7 0 2 0,-6 0 0 0,6 0 2 0,-7 0 0 16,7 3 1-16,0-3 1 0,-7 0-1 0,7 5 3 0,-6-5-1 0,7 3 0 16,-1-3 2-16,-7 4-1 0,7-4-1 0,0 4 1 0,-6-4-3 0,5 3 1 15,1 1 0-15,1-4 1 0,-1 4 0 0,-6-1 1 0,5-3-1 0,1 4 0 16,0-1 2-16,-6 2-2 0,6-5-1 0,-7 3 1 0,8 0-1 0,-8-3 1 16,8 4-1-16,-8 0 0 0,0-4-1 0,8 4-2 0,-8-1-1 0,1 1-1 15,-1-4 0-15,7 3-1 0,-6 1 0 0,-1-4 0 0,8 3-1 0,-8 1 0 16,0-4-1-16,0 4-4 0,1-4-2 0,0 4-8 0,-1-4-10 15,1 4-13-15,0-4-15 0,-1 0-17 0,1 4-19 0,0-4-34 0,-2 0-41 16,2-4-21-16,-1 4-10 0,1-4-5 0,-6-4-2 0,5 1 0 0,-6-4 2 16,0-4 8-16,-7 1 10 0,8-8 12 0,-8 0 41 0</inkml:trace>
  <inkml:trace contextRef="#ctx0" brushRef="#br0" timeOffset="109300.76">27294 7466 0 0,'7'-8'73'0,"0"-3"115"0,-1 0 6 0,1 0 6 15,-7 0 5-15,0 1 3 0,6 2 3 0,-6 1 1 0,0 3 1 16,0 1 1-16,0 3 0 0,0 0-47 0,0 0-71 0,-6 7-34 16,6 0-14-16,0 1-9 0,-7 6-4 0,7-3-2 0,-6 7-2 0,-1 1 0 15,0 6 2-15,1-2 1 0,0 2 1 0,-8 5 1 0,8-5 0 16,-7 8-1-16,0-4-4 0,6 4-2 0,-5 0-3 0,-8 4-1 15,7-4-2-15,0 3-4 0,0-3-4 0,-7 1-7 0,8 2-11 0,-8-3-9 16,7 0-11-16,-1-4-12 0,2 4-12 0,-2-7-15 0,2 3-14 16,-1-3-14-16,6-4-12 0,-6 4-15 0,7-8-12 0,0 3-15 15,-2-5-14-15,2-2-14 0,6-2-16 0,0-2-11 0,0-2-8 0,0-5 0 16,0 1 8-16,6-4 12 0,2-4 13 0,-8-3 13 0,6-4 13 16,0 3 13-16,0-6 51 0</inkml:trace>
  <inkml:trace contextRef="#ctx0" brushRef="#br0" timeOffset="109487.29">27184 7957 0 0,'13'-18'131'0,"1"-1"18"0,-8 5 8 0,6 0 4 16,-5-2 3-16,0 5 1 0,-1 0 2 0,-6 4 6 0,7-1 5 0,-7 8-16 16,0-3-29-16,6 6-23 0,-6 1-19 0,0 4-9 0,0 2-4 15,0 1-3-15,0 9-5 0,0-3-2 0,0 5-2 0,0 4 0 16,0 3 0-16,0 0-5 0,0 1-7 0,0 2-7 0,0 2-7 0,0-2-10 16,0 5-7-16,0-4-10 0,0-3-10 0,6 2-14 0,-6-3-12 0,8 1-15 15,-8-5-13-15,6-2-18 0,0 2-16 0,-6-6-16 16,6-1-16-16,1 1-21 0,0-5-20 0,-1-3-24 0,1 0-25 0,-1-4-8 15,-6 1-1-15,7-8 5 0,0 0 9 0,-1-4 11 0,-6 0 14 0,6-3 13 16,-6-4 16-16</inkml:trace>
  <inkml:trace contextRef="#ctx0" brushRef="#br0" timeOffset="109691.96">27412 7832 28 0,'6'-18'161'0,"0"0"13"0,-6-1 9 0,8 5 9 0,-8-1 8 0,0 0 3 16,0 4 6-16,0-3 3 0,0 3 4 0,0 3-23 0,6-3-33 15,-6 4-35-15,0 0-34 0,6-4-18 0,1 3-11 0,0 1-10 16,-1 0-11-16,1 0-7 0,-1-1-8 0,7-2-4 0,-6 1-4 0,5 2-4 16,2 0-4-16,-1 0-7 0,0 0-10 0,0 3-12 0,-1 0-12 15,2 0-14-15,-1 1-14 0,0 0-14 0,0 3-15 0,-1 0-17 16,-4 3-14-16,-2-3-21 0,0 3-24 0,1 5-22 0,-7-1-18 0,0 4-6 16,-7 0 1-16,1 1 9 0,0 2 10 0,-2 1 12 0,-4 3 11 15,-8 0 16-15,7 0 15 0</inkml:trace>
  <inkml:trace contextRef="#ctx0" brushRef="#br0" timeOffset="109865.3">27451 7839 0 0,'-19'22'11'0,"-1"-3"119"15,0-1 13-15,1-3 8 0,-1-1 9 0,1 1 9 0,6-4 7 16,-7 0 8-16,7 0 8 0,7 0-11 0,-8-4-20 0,8 1-22 16,0-5-22-16,6 1-12 0,0 0-9 0,0-4-6 0,0 3-7 0,6-6-5 15,8-1-5-15,-2 0-5 0,1-3-6 0,7 0-6 0,0-4-6 16,-2 0-5-16,9 0-5 0,-1-4-3 0,6-3-4 0,1 3-6 16,-7-2-7-16,7-3-14 0,-1 6-19 0,1-5-21 0,-1 5-23 0,1-1-23 15,-7 1-22-15,0 3-24 0,0 0-23 0,-7 0-29 0,1 2-32 16,0 3-16-16,-7-2-7 0,0 4-3 0,-7 1 0 0,-6-1 10 15,7 1 12-15,-7 3 18 0,-7-4 19 0,1 4 21 0,-1-3 122 0</inkml:trace>
  <inkml:trace contextRef="#ctx0" brushRef="#br0" timeOffset="110397.93">27614 7462 85 0,'0'-11'153'0,"-7"0"8"15,7 4 10-15,-6-4 8 0,6 3 7 0,0 1 5 0,-7 0 2 0,7 3 2 16,0 1 0-16,0-1-34 0,0 4-52 0,0 0-23 0,0 0-9 15,0 0-3-15,0 7-1 0,7-3-1 0,-7 3-4 0,6 4-2 16,-6 0-4-16,7 7-1 0,-7 1 1 0,7 3 1 0,-7 4 0 0,0 3 0 16,6 0-1-16,-6 5-5 0,0-2-6 0,0 5-7 0,-6-4-9 0,6 4-7 15,-7-1-6-15,7 1-6 0,-7-1-7 0,1-4-6 16,-1 6-7-16,1-9-7 0,6 4-4 0,-6-4-6 0,-8-2-4 0,8-2-6 16,6 0-3-16,-7-6-4 0,1 2-4 0,-1-6-3 0,1 3-4 0,-1-7-1 15,7 5 0-15,-6-6 2 0,6-3 3 0,-7 1 2 0,7-1 3 16,-7-4 5-16,7 2 5 0,0-5 3 0,0 3 4 0,0-3 4 15,0-3 3-15,-6-2 4 0,6 2 3 0,6 0 3 0,-6-1 2 0,0-4 2 16,7 1 0-16,0 0 1 0,-7-4 0 0,13 1 0 0,-7 1 1 16,1-2 1-16,6 0 0 0,-1 0 0 0,2 1 0 0,-1-5 0 15,0 4-1-15,0 0 1 0,7-4 0 0,-8 4 1 0,8 1 0 0,-7-1 0 16,7-1 2-16,-8 1-2 0,8 0 1 0,-7 4-1 0,7 0-1 16,-8 3 0-16,2 0 0 0,-8 4 0 0,7 0 1 0,-6 0-1 15,-1 4 0-15,1 0 0 0,-1 3-1 0,-6 0 0 0,0 4 0 0,0 0 0 16,-6 1 0-16,-1 2 0 0,1 1 1 0,-1 3 0 0,-6-3 0 15,1 3-1-15,-2 0-1 0,1 0 1 0,0 2-1 0,-6-2 1 16,5-1-1-16,-5 1 2 0,6-2 1 0,-6 2 2 0,5-4 3 0,2 1 3 16,-2-4 2-16,2 0 6 0,-2 1 5 0,8-5 5 0,-7 0 2 15,13-3 3-15,-6-1 2 0,-2 1-1 0,8 0 0 0,-6-4 0 16,6 0-1-16,6 0 0 0,-6 0 0 0,8-4-2 0,-2 0-1 0,0 1-3 16,7-1-4-16,1 0-3 0,-2-4-2 0,2 6-2 0,-2-6 1 15,8 4-1-15,-1-4 1 0,1 1-2 0,0 4-1 0,-1-4-3 16,1 3-1-16,6 0-6 0,-7-3-8 0,1 4-9 0,0 3-11 0,-1-5-13 15,0 5-12-15,1 0-17 0,-1-3-16 0,1 3-16 0,-1 3-17 16,-5-3-16-16,6 0-17 0,-8 5-24 0,1-5-27 0,0 0-17 16,0 0-13-16,-7 0 0 0,8 0 4 0,-8 0 10 0,8-5 12 0,-8 2 14 15,-6-1 15-15,6 0 16 0,1-3 16 0</inkml:trace>
  <inkml:trace contextRef="#ctx0" brushRef="#br0" timeOffset="111583.43">28298 7524 120 0,'6'-21'192'0,"0"-1"7"0,-6 3 4 0,7-3 6 15,-7 4 3-15,0 3 4 0,-7 1 1 0,7 3 0 0,-6 0 3 0,0 3-28 16,6 4-44-16,-6-3-43 0,-2 7-42 0,2-3-22 0,0 3-12 16,-1 3-6-16,1 1-5 0,-1-1-5 0,0 5-4 0,1-1-4 15,-6 4-3-15,4 0-1 0,-4 4-2 0,-2-4 1 0,1 7-3 0,7-2 0 16,-14 2-1-16,8-1 0 0,-2 1-1 0,1 1 1 0,1-1-1 0,5 1 1 15,-6-5 1-15,7 4-1 0,-8-2 1 0,8-5 1 16,-1 0-1-16,1-1 1 0,6-2 0 0,0-1 0 0,0 0 1 0,0-3 2 16,0-4 0-16,0 4 1 0,6-1-1 0,1-3 1 0,-1 0 1 0,-6 0-1 15,6-3 1-15,8 3 1 0,-8-4 0 0,1 4 0 0,6-4 2 16,-7 4-2-16,1-3 0 0,6-1 0 0,-6 4-1 0,-1 0 0 16,0-4 0-16,1 4-1 0,0 4 0 0,-1-4 0 0,0 0-1 0,-6 4 1 15,7-1-1-15,-7 1 0 0,0 0 0 0,0-1 0 0,6 5 0 16,-12-5-1-16,6 5 1 0,0-1 0 0,0 0-2 0,0 1 2 15,-7 2 0-15,7-3-2 0,-6 2-1 0,6-2 0 0,0 0 1 0,0-3 0 16,-6 3 1-16,6 0 0 0,0-3 0 0,0 3 1 0,0-3-1 16,0 3 0-16,6-3 0 0,-6 0 0 0,0 3 0 0,0-3 1 15,6-1 0-15,-6 1 0 0,7-1 0 0,-7 1 0 0,6 0-1 0,1-1 1 16,-7 5 0-16,7-4 0 0,-1-1 0 0,0 4 0 0,-6 1-1 16,8-5 2-16,-8 5 2 0,6-2 2 0,0 3 2 0,-6 2 3 15,0-4 3-15,6 4 4 0,-6 0 5 0,0 0 5 0,0 0 5 0,7 0 6 16,-7 0 3-16,-7 0 3 0,7 0 4 0,0 0 0 0,0-1 0 15,0 1-2-15,-6 1-1 0,6-5-3 0,0 4-3 0,0-4-4 16,0 0-4-16,0 1-6 0,0-4-5 0,0-1-4 0,0 1-6 0,0 0-6 16,0-1-7-16,0-3-6 0,0 4-8 0,0-4-8 0,6-4-7 15,-6 4-10-15,0-3-12 0,7-1-12 0,-7 0-15 0,7 1-14 0,-7-9-12 16,6 5-13-16,1-4-12 0,-7-3-7 0,6-1-6 0,0-3-6 16,-6-1-4-16,0-3-4 0,8 0-2 0,-8-3 0 0,0-1 2 15,6 0 6-15,-6-3 10 0,0-4 15 0,0 4 19 0,0-4 22 0,0 0 21 16,0 0 19-16,0 0 19 0,0 4 17 0,0-1 15 0,0 1 16 15,0 3 17-15,6 0 16 0,-6 5 15 0,0-1 15 0,0 0 12 0,0 3 7 16,0 1 2-16,6 4-3 0,-6-5-5 0,7 4-1 0,-7 1-1 16,7-1-1-16,-1 0 0 0,1 1-2 0,-1-1-3 0,1 4-4 15,6-3-6-15,-7 3-7 0,0-4-9 0,8 4-7 0,-8 4-7 16,7-4-8-16,-6 4-6 0,6-1-10 0,-7 5-10 0,0-1-12 0,2 0-12 16,-2 4-10-16,0 0-8 0,1 0-7 0,0 4-7 0,-7 3-5 15,6-3-5-15,-6 7-4 0,0-4-5 0,0 8-2 0,-6-1-3 0,-1 1 2 16,0 3 3-16,1 0 5 0,0 1 6 0,-8 3 6 0,2-4 7 15,-2 4 8-15,1 0 10 0,1-4 11 0,-2 4 12 0,2-2 11 16,-2-2 8-16,1-1 10 0,0-2 5 0,0 0 5 0,7-1 2 0,0-3 3 16,-2 0 3-16,8 1 3 0,0-9 4 0,0 4 3 0,0-3 0 15,8-1-2-15,-2-3-4 0,0 4-4 0,0-8-4 0,8 4-4 16,-8-3-2-16,7-4-3 0,1 3-1 0,-2-3-1 0,8-1-2 0,-7-3-4 16,7 4-6-16,-8-4-5 0,8 4-6 0,-7 0-4 0,0-1-3 15,0 1-2-15,0-1-1 0,0 5-3 0,-7-1-2 0,8 1-2 16,-8-1 0-16,1 4 0 0,-1 0-1 0,-6 0 1 0,7 0-1 0,-7 4 1 15,0-1-1-15,7 4-1 0,-7 1 1 0,-7-1-1 0,7 4-1 16,0 4 4-16,-7-4 3 0,1 3 2 0,-1 5 3 0,7-1 3 16,-6 1 3-16,-8-1 3 0,8 4 2 0,0-4 1 0,-8 4 2 0,8 0 2 15,-7-1 1-15,7 2 0 0,-8-1 2 0,8 0-2 0,-8 0-2 16,8 0-2-16,-6-4-2 0,5 3-6 0,-6-1-5 0,6-2-9 16,1-3-10-16,6-1-9 0,-6 1-13 0,-2-4-10 0,8 0-13 0,0-4-11 15,0 0-10-15,0 1-8 0,0-5-9 0,8 1-7 0,-8-4-9 0,6 0-6 16,0-4-4-16,-6 1-1 0,13-1 3 0,-6-3 6 0,0-4 7 15,-1 0 10-15,0 0 10 0,0 0 13 0,8 0 11 0,-8-4 11 16,1 4 13-16,0 0 12 0,-1 0 13 0,1 5 13 0,-1-6 10 16,-6 8 11-16,6-3 8 0,1 3 8 0,-7 0 9 0,7 1 7 0,-7 3 8 15,6-4 6-15,0 8 5 0,-6-4 3 0,0 3 0 0,7 1 2 16,0 0 1-16,-7 3 0 0,6 0 0 0,1 2-1 0,-1 1 1 16,1 1-3-16,0 0-1 0,-1 0-4 0,6 0-5 0,-4 0-3 0,4 0-5 15,1 0-3-15,1-4 1 0,-2 4-3 0,2-4-2 0,5 1 0 16,-6-5 1-16,6 1 2 0,-5-1 2 0,5-3 1 0,1 0-1 15,-8-3 2-15,8-1 1 0,-6 1 1 0,-2-5 0 0,1 5-1 0,0-8 0 16,-6 3-1-16,-1 1-1 0,0-4-1 0,2 4-3 0,-2-4-5 16,-6 0-5-16,0 0-4 0,0 0-4 0,0 0-3 0,-6 1-5 15,6-2-6-15,-8 1-10 0,2 0-12 0,0-4-15 0,-1 4-17 0,7 0-19 16,-6 0-21-16,-7 0-22 0,6 0-24 0,1 4-26 0,0-4-30 16,-2 4-32-16,2-2-33 0,6 0-36 0,-6 0-13 0,-1 2-4 15,7 0 4-15,0-4 10 0,0 1 13 0,-7-2 16 0,14 1 18 0,-7 0 20 16,0-3 23-16,7-4 84 0</inkml:trace>
  <inkml:trace contextRef="#ctx0" brushRef="#br0" timeOffset="112194.39">29066 7312 0 0,'-13'0'46'15,"0"3"135"-15,-7-3 6 0,8 0 7 0,-2-3 4 0,8 3 5 16,-7 0 2-16,7-4 1 0,-1 0 1 0,0 1 0 0,7-1 2 0,0-3-47 16,0 3-70-16,7-3-35 0,6-4-18 0,-7 4-11 0,14-4-7 15,-7 0-6-15,1-4-5 0,5 4-4 0,0-3-4 0,0-1-8 16,1 5-9-16,0-6-10 0,-1 5-9 0,1 0-10 0,0 0-11 0,-8 0-10 16,8 4-10-16,-7 0-9 0,1 3-11 0,-2-3-9 0,-6 3-9 15,8 0-7-15,-8 1-4 0,1 3 1 0,-7-4 6 0,0 4 10 0,0 0 9 16,0 0 14-16,0 0 12 0,0 4 14 0,-7-1 14 0,1 1 15 15,-1 0 12-15,0-1 14 0,1 5 15 0,0-5 10 0,0 4 12 16,-2 1 8-16,-4-1 7 0,5 1 4 0,0-1 3 0,1 4 2 16,-1 0 2-16,1 1 2 0,0 2 2 0,6 0 3 0,-7 1 1 0,7 3 0 15,0 0 0-15,0 1 1 0,0 2-1 0,0 1 0 0,0 4 0 16,0 4 0-16,0-5-3 0,7 4-1 0,-1 4-2 0,-6-3-2 16,6-1-4-16,1 5-4 0,-1-6-2 0,1 1-2 0,0 1-2 0,-1-4-3 15,0-1-2-15,2-3-1 0,-8 0 0 0,6-1 0 0,0-1-1 0,0-2 0 16,-6 0-1-16,0-3 0 0,0-1-1 0,7-2-1 0,-14 2 0 15,7-3 0-15,0-1-1 0,0-1-2 0,-6 2-1 0,0-4-3 16,0 0-3-16,6 0-2 0,-8-3-3 0,-4 4-3 0,5-5-4 16,0 1-7-16,-6-1-8 0,7 1-8 0,0-4-8 0,-8 4-13 0,8-4-14 15,-7 0-15-15,6 0-16 0,1 0-19 0,-1 0-18 0,1 0-24 16,-1-4-24-16,7 0-31 0,0 1-32 0,0-1-12 0,0 1-4 16,0-5 3-16,0 1 4 0,7-4 10 0,-1 4 11 0,1-4 14 0,6-1 15 15,-6 1 17-15,5-3 102 0</inkml:trace>
  <inkml:trace contextRef="#ctx0" brushRef="#br0" timeOffset="112518.83">29588 7561 126 0,'-8'-4'164'0,"8"-2"8"0,-6 1 7 0,0 2 9 16,-7-1 8-16,6 4 8 0,0 0 9 0,-5-4 6 0,-2 8 6 0,8-4-34 15,-7 4-54-15,0-1-24 0,6 2-11 0,-5 1-8 0,4 2-3 16,2 3-4-16,-6-4-5 0,5 4-6 0,0 1-6 0,7 2-9 15,-6-3-7-15,6 3-7 0,0-3-5 0,0 0-5 0,0 0-5 16,0 0-6-16,6 1-5 0,1-5-5 0,0 0-5 0,-1-3-3 0,6 3-2 16,-4-4-4-16,4-3 0 0,2 4-2 0,-1-4-1 0,-7-4-1 15,8 4 0-15,-2-3-4 0,1-1-2 0,-6 1-3 0,6-1-1 0,-7-3-1 16,8 0 0-16,-8 3-1 0,0-4-1 0,0 5 0 0,2-1 1 16,-2 0 0-16,-6-3 1 0,6 7 0 0,1-4 1 0,-7 1 3 15,0 3 3-15,6 0 1 0,-6 0 2 0,0 0-2 0,0 0-1 0,7 3-3 16,-7-3-2-16,0 4-8 0,7 3-10 0,-7-3-13 0,6 0-16 15,-6-1-15-15,6 5-18 0,0-4-16 0,-6-1-15 0,8 1-14 0,-2-1-16 16,0 1-23-16,-6 0-26 0,7-4-15 0,0 0-11 0,-7 0 1 16,6-4 5-16,1 0 13 0,-7 1 14 0,6-1 16 0,0-3 17 15,1-1 16-15,-7 1 64 0</inkml:trace>
  <inkml:trace contextRef="#ctx0" brushRef="#br0" timeOffset="112710.53">29809 7436 58 0,'0'-7'156'0,"6"0"9"0,-6-1 9 0,0 5 4 0,0-4 5 0,0 7 2 15,0-4 0-15,0 4 4 0,-6 0 3 0,6 4-30 0,0-1-43 16,-7 1-26-16,0 3-15 0,7 0-11 0,-6 1-12 0,6 3-9 16,-6-4-7-16,6 4-6 0,0 1-4 0,0-2-2 0,0-3-1 0,0 5-3 15,0-6-5-15,6 6-8 0,0-5-9 0,1 0-14 0,0-3-12 16,-1 0-13-16,8-1-11 0,-8 2-13 0,7-5-14 0,-7 0-13 0,7 0-13 16,-6-5-24-16,5 2-26 0,-4-1-20 0,4-3-19 0,-5 3-5 15,6-3 2-15,-7 0 5 0,1-4 8 0,-1-1 9 0,1 2 11 16,0-1 12-16,-7-3 13 0</inkml:trace>
  <inkml:trace contextRef="#ctx0" brushRef="#br0" timeOffset="113166.86">29991 6806 0 0,'0'-11'40'0,"-6"1"126"0,6-2 9 0,0 5 7 0,0 0 7 0,0 0 3 16,-7-1 1-16,7 4 1 0,0 2 1 0,0-3-4 0,0 5-4 0,0 5-36 15,0-3-52-15,-7 6-24 0,7 3-9 0,0 3-7 0,0 1-3 16,0 7-3-16,0 1-4 0,0 2 0 0,0 3 1 0,0 6 0 16,0-1 2-16,-6 3-1 0,6 1-3 0,0 4-5 0,0-1-8 15,6-4-6-15,-6 5-3 0,0-5-7 0,0 1-6 0,7-4-8 0,-7 1-7 16,7-6-12-16,-7-2-12 0,6 0-11 0,-6-5-13 0,7-2-11 16,-7-1-12-16,6-3-10 0,-6-1-10 0,6-2-10 0,-6-1-11 0,7-4-8 15,-7 0-8-15,7-3-4 0,-7-4-3 0,0 0-1 0,6-4-1 16,0 0 2-16,-6-3 2 0,8-4 6 0,-8 0 5 0,6-7 8 15,0-1 10-15,1 1 22 0,-1-4 28 0,1 0 24 0,-1-3 20 0,1-1 17 16,-1 5 15-16,8-6 16 0,-8 5 15 0,0 0 14 0,7 4 16 16,-6 0 11-16,-1 0 13 0,1 3 10 0,-1-1 8 0,8 6-4 15,-8-1-7-15,-6 0-7 0,6 4-4 0,1-1-1 0,0 1-1 0,-7 3-1 16,6 1-3-16,-6-1-2 0,0 1-4 0,0-1-5 0,0 4-6 16,0 0-7-16,0 0-8 0,0 4-8 0,0-1-9 0,0 1-7 0,-6-1-8 15,6 5-6-15,0-1-7 0,-7 4-4 0,7-4-4 0,-7 4-3 16,7 0-3-16,0 4 1 0,0-4-2 0,0 0 1 0,0 4-2 15,0-4 1-15,7 0-1 0,0 0 0 0,-7-4-1 0,6 4-2 0,0-4-1 16,1 4-8-16,-1-4-10 0,1 1-11 0,6-1-12 0,-7-3-14 16,2 4-17-16,-2-4-19 0,6 2-20 0,-5-2-29 0,0 0-35 15,-1-1-22-15,1 1-19 0,-1-4-8 0,0 4-3 0,2-4 5 0,-8 3 8 16,0-3 13-16,0 0 10 0,0 0 15 0,6-3 15 0</inkml:trace>
  <inkml:trace contextRef="#ctx0" brushRef="#br0" timeOffset="113495.49">30499 7110 5 0,'0'-3'158'0,"0"-4"8"15,7-1 8-15,-7 5 4 0,0-5 6 0,-7 5 3 0,7-1 4 16,0 0 3-16,-7 1 3 0,1 3-18 0,0 0-31 0,6 0-29 0,-8 3-31 16,2-3-16-16,0 8-6 0,0-5-5 0,-1 5-2 0,0-1-2 15,1 0-3-15,-1 4-1 0,1 0-3 0,6 0-1 0,-6 0-2 16,6 0-4-16,0 5-2 0,0-6-5 0,0 1-4 0,6 0-5 0,-6 0-3 15,6 0-5-15,1 0-3 0,-1 0-5 0,1 0-2 0,0-4-3 16,-1 4-2-16,0-4 1 0,0 0-2 0,2 1 0 0,-2-1-1 0,0-3-1 16,1 4 0-16,0-4-1 0,-1 2 0 0,1-2 1 0,-7 0 1 15,6 3 1-15,-6-3 2 0,6-1 1 0,-6 1 3 0,0-1 4 16,0 5 2-16,0-4 0 0,0-1 2 0,-6 1 0 0,6 0-1 0,-6-1 1 16,6 1-2-16,-7 3-5 0,1-3-5 0,-1 0-11 0,0-1-9 15,1 1-15-15,0-1-17 0,6 1-17 0,-8-4-19 0,2 4-16 16,0-4-17-16,0 0-18 0,6 3-17 0,-7-6-24 0,0 3-25 0,7 0-17 15,0-4-16-15,0 0-3 0,0-3 6 0,0 0 10 0,0 0 12 16,7-1 13-16,-7-3 17 0,7-4 15 0,-1 5 15 0</inkml:trace>
  <inkml:trace contextRef="#ctx0" brushRef="#br0" timeOffset="114028.76">30604 7118 0 0,'6'-8'146'0,"0"1"8"0,0 0 7 0,2 3 4 0,-8 1 5 0,0-1 3 15,6 4 4-15,-6-4 4 0,0 4 4 0,0 0-19 0,0 4-36 16,0 0-25-16,0-1-23 0,0 5-13 0,-6-1-9 0,6 0-6 0,0 4-6 15,0-3-4-15,0 2-4 0,0 1-5 0,0 0 0 0,6 1-6 16,-6-5-3-16,0 4-5 0,6-4-5 0,1 4-3 0,-1-4-3 0,1 1-2 16,0-5-3-16,-1 1-1 0,0 0-2 0,8-1 1 0,-8 1 0 15,0-4 1-15,1 0-1 0,0 0 0 0,6-4-1 0,-7 1-1 16,0-1-2-16,-6 0-2 0,7-3 0 0,0 3-2 0,-7-3-1 0,0 0-1 16,6 0-2-16,-6-1 0 0,0-3-2 0,-6 5 0 0,6-6-1 0,0 4-2 15,-7-3-1-15,0 1 0 0,7-2 1 0,-6 1 1 0,6 1 1 16,-6-1 2-16,-1-4 0 0,7 4 2 0,-6 0 1 0,6 4 0 15,0-4 1-15,0 3 1 0,0-3 1 0,0 4 0 0,0 3 2 0,6-3 0 16,-6 3 1-16,7 0 1 0,-7 1-1 0,6 0 2 0,0-1 0 16,1 4 1-16,0 0 2 0,-1 0 1 0,0 0 2 0,1 4 2 0,0-1 2 15,-1 4 3-15,1-3 4 0,-1 3 2 0,0 4 3 0,1 0 1 16,-7-1 3-16,7 2 3 0,-1 3 1 0,-6 0 0 0,0-1 1 0,6 1 0 16,-6-1 1-16,0 1 0 0,0 0-2 0,0-1 0 0,0-2-1 15,0 2-1-15,0-3 0 0,0 4 1 0,0-4 0 0,0 0-1 16,0-4-1-16,0 0 0 0,0 1 1 0,0-1 2 0,0-3 3 0,0-1 5 15,0-3 8-15,0 0 5 0,0 0 6 0,0 0 2 0,8 0 1 16,-8-3-3-16,0-5-2 0,6 1-1 0,-6 0-2 0,6-4-1 0,-6-4-3 16,7 0-5-16,-1 1-3 0,1-4-9 0,6-5-9 0,-7 5-8 15,8-8-8-15,-8 5-3 0,7-1-4 0,0 0-1 0,0-1-1 0,0 2 0 16,0 3 0-16,0-1 0 0,0 1 0 0,0 7 0 0,-7-4-2 16,8 8 1-16,-8 0 0 0,8-1 1 0,-8 5 0 0,0 3-2 15,1 0 2-15,-1 0-1 0,1 3 1 0,-7 1 1 0,6 3-1 0,-6 0-1 16,7 0 0-16,-7 5-4 0,0-1-5 0,6 0-9 0,-6 0-10 0,0 4-13 15,0-5-12-15,0 1-13 0,0 3-14 0,0-2-16 0,6-1-17 16,-6 0-17-16,0-4-20 0,0 4-20 0,0-3-22 0,0-1-29 16,0 0-32-16,8 1-11 0,-8-5 2 0,0 1 6 0,0-1 13 0,0-3 11 15,0 0 14-15,0 0 14 0,0 0 17 0,0 0 18 0,0 0 64 16</inkml:trace>
  <inkml:trace contextRef="#ctx0" brushRef="#br0" timeOffset="114299.17">31340 6606 71 0,'0'-9'189'0,"0"2"11"0,0 0 6 0,6-1 4 0,-6 5 2 0,0-1 2 15,0 1 3-15,0 3 7 0,0 3 7 0,0 1-18 0,0-1-27 16,6 5-35-16,-6 3-36 0,0 4-20 0,0-1-14 0,6 1-8 15,-6 3-6-15,7 1-3 0,-7 2-2 0,7-2-2 0,-7 4-4 0,6-2-6 16,-6 1-7-16,7 0-14 0,-1-4-15 0,0 4-18 0,-6-4-19 16,8 0-21-16,-2 1-21 0,0-4-23 0,0-1-21 0,2-3-24 15,-8 4-23-15,6-8-28 0,0 4-32 0,-6-7-21 0,0 4-18 0,7-5-5 16,-7-3 3-16,0 0 8 0,0 0 12 0,0-3 15 0,0-5 17 0,-7 1 20 16,7-4 22-16</inkml:trace>
  <inkml:trace contextRef="#ctx0" brushRef="#br0" timeOffset="115360.88">31411 6228 15 0,'6'-8'126'0,"8"1"2"0,-2-1 2 0,-5 1 1 16,6-3 3-16,0 6 1 0,0-8 2 0,0 8 0 0,7-3 1 16,-7 0-32-16,-1 3-45 0,8-3-24 0,-7 0-10 0,7 4-6 15,-8-5-1-15,8 1-1 0,0-1 0 0,-7 5 0 0,7-5-2 0,-8 5 0 16,8-1-2-16,-7 0 1 0,0 1 0 0,0-1 0 0,0 0-2 0,0 0-1 15,0 4-2-15,0-3 0 0,-6 3-2 0,5 0 1 0,-5-3-1 16,6 3-1-16,-7 3 1 0,2-3 1 0,-2 0-1 0,0 3 3 0,-6 1 4 16,7 0 5-16,-1 3 6 0,-6 1 6 0,7-1 6 0,-7 0 6 15,6 4 4-15,-6 4 6 0,0-1 7 0,0 2 4 0,0 2 3 0,0 3 4 16,0 2 2-16,0-1 2 0,0 3 1 0,0 4 0 0,-6 1 1 0,6-1-3 16,0 4-3-16,-7 0-3 0,7 0-4 0,-6 0-5 0,6 0-7 15,0 4-3-15,-7-8-2 0,7 4-4 0,0-4-4 0,0 0 1 16,0 1 7-16,0-5 3 0,0 5 4 0,7-9 1 0,-7 5-1 0,0-4 3 15,6 0 2-15,-6 1 4 0,7-5 5 0,-7 0 0 0,6-3 1 0,-6-1 1 16,7-3 2-16,-7 0-8 0,6-3-10 0,-6-1-9 0,6-4-8 16,-6 1-6-16,0 0-1 0,0-4-4 0,8 0-5 0,-8 0-6 15,0 0-8-15,0-4-10 0,6 4-13 0,-6-4-13 0,0-2-12 0,0-2-15 16,0 1-17-16,0-4-17 0,0 0-15 0,-6 0-17 0,6-4-18 0,-8 1-16 16,2-6-16-16,6 6-13 0,-6-4-13 0,-1 0-7 0,-6-1 0 15,7 1 1-15,-1 0 6 0,1-4 11 0,0 3 12 0,-2 5 15 0,-4-5 15 16,5 1 17-16,0 4 16 0,1-1 20 0,0-4 18 0,-1 9 20 15,1-5 19-15,-1 1 16 0,0 2 17 0,1-3 14 0,0 5 12 0,-1-1 10 16,0 0 10-16,-5 0 8 0,5 0 8 0,1 0 6 0,-1 3 5 0,0-3-1 16,1 1 0-16,0-1-3 0,-2 3-3 0,-4-4-2 0,6 6-1 15,-1-5 0-15,0 3-1 0,-6 1-3 0,7 0-4 0,0-1-7 0,-2 1-7 16,2 0-5-16,0 3-4 0,0 0-2 0,-2-3-2 0,2 4-2 16,6 3 0-16,-6-4-2 0,6 4-4 0,0-4-5 0,-7 4-5 0,7 0-4 15,0 0-3-15,0 0 1 0,0 0-2 0,0 0 0 0,0 0-1 16,7 0 0-16,-7 4-2 0,0-4 0 0,6 4 0 0,-6-1 0 0,6-3 1 15,-6 4-1-15,8-1 0 0,-8 5 2 0,6-5 0 0,0 1-1 0,-6 0 1 16,6 3-1-16,-6-3 0 0,8 3 1 0,-8 0 0 0,0-3-3 16,0 7-1-16,0-4-4 0,-8 0-4 0,8 5-4 0,-6-1-4 0,6 0-5 15,-6 0-6-15,0-4-5 0,-2 4-4 0,-4 0-5 0,5 0-4 16,1-4-5-16,-1 4-3 0,0-3 0 0,-5 2 1 0,6-2 2 0,-2-1 3 16,2 0 4-16,0-2 5 0,-1 2 4 0,7-4 5 0,-6 1 5 15,6 0 5-15,0-1 5 0,0-3 3 0,0 0 6 0,0 0 3 0,6 0 4 16,-6 0 6-16,7 0 3 0,-1-3 3 0,0 3 3 0,8-4 3 15,-8 0 1-15,0 4 2 0,8-3 2 0,-8 0 0 0,7 3 1 0,-7-4-1 16,2 4 1-16,4 0 0 0,-6-5-3 0,2 5-3 0,-2 0-4 16,0 0-3-16,1 0-3 0,-1 0-2 0,1 0-4 0,-7 0-3 0,7 5-5 15,-7-5-5-15,0 4-5 0,0-1-5 0,0 0-5 0,0 1-7 16,-7 0-6-16,7-1-7 0,-7 5-1 0,7-5-2 0,-6 4-1 0,-1 1 1 16,1-1 0-16,-8-3 2 0,8 3 3 0,0 1 5 0,0-1 6 15,-2-4 6-15,2 5 7 0,0-1 8 0,6-3 8 0,-7-1 10 0,7 1 7 16,0 0 5-16,-6-1 5 0,6 1 4 0,6 0 4 0,-6-1 3 0,0-3 2 15,0 4 1-15,7-4 3 0,-1 5 0 0,-6-5 1 0,6 2-1 16,2-2-1-16,-2 0-4 0,0 0-3 0,0 0-3 0,-6 0-3 0,8 0-4 16,-2 4-6-16,0-4-3 0,-6 0-8 0,7 0-6 0,-7 0-6 15,6 4-6-15,-6-4-6 0,0 4-4 0,0 0-5 0,0-1-3 0,-6 4-2 16,6-3-3-16,-7 3-1 0,7 1 0 0,-6-5 1 0,0 4 2 16,-2 4 3-16,2-3 6 0,-6-1 7 0,4 0 7 0,2 1 6 0,0-1 8 15,-7 1 7-15,6-1 6 0,0 0 3 0,1 0 4 0,6-3 2 16,-6 4 1-16,6-6 2 0,-6 2 1 0,6 1 0 0,0-2 0 0,0 1-1 15,0-4-2-15,6 4-3 0,-6-4-3 0,6 3-2 0,-6-3-3 16,6 0-2-16,1 4-2 0,-7-4 1 0,7 0-2 0,-1 3-1 0,-6-3 0 16,7 0-1-16,-1 4-1 0,-6-4 0 0,6 3-3 0,-6-3 0 15,8 4-1-15,-8 0 0 0,0-4-1 0,0 4 0 0,6-1-1 0,-6-3 1 16,0 4 0-16,0 0 0 0,6-1 1 0,-6-3-1 0,0 4 0 0,0 0-1 16,6-1-1-16,-6-3-5 0,8 4-7 0,-2 0-13 0,0-4-12 15,1 0-20-15,6 0-21 0,-6 0-27 0,5 0-30 0,2-4-15 0,-2 0-9 16,2 1-3-16,-1-1-3 0,6 0 1 0,-6-3 0 0,7 0 4 15,-7-1 9-15,6 1 11 0,-6 0 133 0</inkml:trace>
  <inkml:trace contextRef="#ctx0" brushRef="#br0" timeOffset="116047.27">32192 6454 0 0,'7'-7'19'0,"0"0"156"0,-1-4 9 0,0 0 5 0,1 4 6 0,0-4 2 16,-1 3 4-16,0 1 1 0,1 0 2 0,6 0 3 0,-6 3 3 15,-1-3-40-15,0 3-64 0,1 0-34 0,0 4-17 0,-1-3-12 0,0 3-7 16,1 3-5-16,0-3-4 0,-1 4-2 0,1 0 0 0,-7 3-1 16,0 0-2-16,0 0-2 0,0 4-2 0,0 0-2 0,-7 1-2 0,7 2-1 15,-6 1-1-15,-1 0-1 0,0-1-1 0,-5 1-1 0,5-1-2 16,0 1 0-16,-5 0 0 0,5-1-1 0,-6 1 1 0,6-4 0 0,1 0 1 15,-7 0 0-15,6 1 0 0,1-6 1 0,0 5 0 0,6-3 1 16,-7-1-1-16,7-4 1 0,-7 5-1 0,7-4 1 0,0-1-1 0,0 5 0 16,0-5-1-16,0 1 2 0,7 0 0 0,-7-1-1 0,0 1 1 0,7-1-1 15,-1 1 1-15,-6 0-1 0,6-1-1 0,1 1 0 0,0 0 1 16,-1-1-1-16,0 1-1 0,1-4-1 0,-1 4-1 0,1-1-2 0,0-3-1 16,-1 4-5-16,0-4-2 0,1 0-6 0,6 0-6 0,-7 0-7 15,1 0-6-15,0 0-9 0,-1-4-7 0,1 1-8 0,-1-1-9 0,0 0-4 16,2 1-6-16,4-5-3 0,-6 1-2 0,1-4-3 0,0 4 1 0,-1-4-1 15,1-4 1-15,-1 4 3 0,0-7 3 0,2 4 6 0,-8-5 6 16,6-3 7-16,0 4 8 0,1-4 9 0,-7 0 9 0,7 0 8 0,-1-1 9 16,-6-2 5-16,6 7 7 0,1-4 10 0,-7 4 12 0,6-1 9 0,-6 5 7 15,0-1 10-15,7 4 11 0,-7-1 6 0,0 2 5 0,0 3 0 16,7-1 0-16,-7 1-3 0,0 0-3 0,0 3-1 0,0 0-1 0,0 1-3 16,0-1-7-16,0 0-4 0,0 4-4 0,0 0-7 0,0 0-8 15,0 0-8-15,0 0-4 0,0 0-4 0,6 0-2 0,-6 0-3 0,0 0-1 16,6 0-3-16,-6 0-1 0,7 0 0 0,-7 4-1 0,7-4-1 0,-7 0-1 15,6 0 1-15,0 4-1 0,1-4 1 0,0 0 0 0,-1 0 1 16,1 0 1-16,-7 0-2 0,12 0 1 0,-4-4-1 0,-2 4 0 0,0 0 0 16,0-4 0-16,1 4 0 0,0 0 1 0,-1-3-1 0,-6 3 0 0,7-4 0 15,-1 4-1-15,-6 0 0 0,6 0-1 0,2-4 1 0,-8 4 0 16,6 0 0-16,-6 4 0 0,6-4 1 0,-6 0 1 0,0 4 4 0,6-1 2 16,-6 1 5-16,0 3 6 0,0 1 4 0,0 2 3 0,0 2 4 0,-6-2 2 15,6 5 4-15,-6 4 1 0,6-1 4 0,-6 4 2 0,-2 0 1 16,2 0-1-16,0 0-3 0,-1 4-1 0,1-1-6 0,-1-3-5 0,-6 4-4 15,7-1-4-15,0-3-7 0,-2 1-8 0,2-5-9 0,0 0-9 0,-1 0-11 16,7 1-11-16,-6-5-12 0,-1-3-14 0,7 0-15 0,-7 0-14 16,7 0-14-16,-6-4-15 0,6 1-13 0,0 0-12 0,-6-5-11 0,6 1-8 15,0-1-9-15,-7-3-8 0,7 0-13 0,0 0-17 0,0 0-2 16,-7-3 6-16,7-1 11 0,-6-3 13 0,6 3 13 0,-6-4 15 0,6-3 14 16,0 4 11-16</inkml:trace>
  <inkml:trace contextRef="#ctx0" brushRef="#br0" timeOffset="116216.24">32440 6546 56 0,'-7'-11'169'0,"7"4"15"0,0 0 11 15,0 3 7-15,0-3 7 0,0 3 1 0,0 0 3 0,0 1 2 0,0 3 4 16,0 0-24-16,7 0-37 0,-7 0-31 0,7 0-23 0,-1 3-17 0,0 1-11 16,1 0-8-16,-1 3-9 0,8-3-5 0,-2 3-5 0,-5 0-1 15,12 1-2-15,-5-1-2 0,-1 0-3 0,-1 4-8 0,8-4-8 0,-7 4-16 16,7-3-17-16,0 4-20 0,-8-6-21 0,8 5-19 0,-7-3-19 16,0-1-16-16,6 0-10 0,-5 1-19 0,5-1-18 0,-6 0-33 0,0-3-38 15,0 0-17-15,0-1-6 0,0 1 7 0,-6-4 11 0,6 0 13 0,-7 0 15 16,7 0 15-16,-6-4 17 0,-1 1 12 0,8-1 60 0</inkml:trace>
  <inkml:trace contextRef="#ctx0" brushRef="#br0" timeOffset="116462">33117 6198 107 0,'7'-7'192'0,"-7"4"5"0,6-5 0 0,-6 0 2 0,7 2 3 0,-1-6 2 16,0 5 1-16,2 0 0 0,4 0 2 0,-5-1-29 0,6 1-40 0,0-1-43 16,-1 5-44-16,2-5-23 0,-1 1-12 0,0 3-5 0,0-3 0 0,0-1-2 15,0 5-3-15,0-4-1 0,0 3-2 0,0 0-2 0,-6 1-4 0,6-1-7 16,-7 1-8-16,8-1-13 0,-8 1-14 0,0 3-15 0,1 0-16 16,-1 0-17-16,-6 0-18 0,0 0-26 0,0 0-30 0,0 0-18 0,0 0-12 0,0 7-3 15,-6-4-1-15,-1 1 6 0,1 3 7 0,0-3 12 0,-8 3 13 16,1 0 16-16,0 1 83 0</inkml:trace>
  <inkml:trace contextRef="#ctx0" brushRef="#br0" timeOffset="116653.31">33046 6338 0 0,'0'7'4'0,"-7"-3"180"0,7-1 11 0,0 1 6 0,0-4 4 16,0 0 2-16,7 0 1 0,-1 0 2 0,0-4-2 0,1 1 2 0,0-1 1 16,5-3-40-16,2 3-58 0,5-3-38 0,-6 3-26 0,0-3-15 0,7-1-12 15,-1 0-2-15,1 5-3 0,-8-4 0 0,8 0-2 0,-6 3 0 0,5-4 0 16,-6 5-1-16,6-4-1 0,-5 3-3 0,-2-3-6 0,2 3-9 0,-1 0-11 15,-1 1-12-15,2-1-13 0,-8 0-11 0,7 4-13 0,-6-3-10 16,-1-2-8-16,1 5-10 0,-1-3-9 0,0 0-13 0,-6 3-16 0,0-4-16 16,8 0-16-16,-8 0-11 0,0 1-8 0,-8-4 1 0,8 3 7 0,-6-3 9 15,6 3 8-15,-6-4 9 0,-1-3 7 0,7 4 9 0,-6 0 55 0</inkml:trace>
  <inkml:trace contextRef="#ctx0" brushRef="#br0" timeOffset="116844.86">33319 5931 97 0,'0'-8'162'0,"0"1"11"0,0 0 10 0,0 3 7 0,-6 1 6 15,6-1 3-15,0 0 1 0,0 1 2 0,0 3 0 0,0 0-32 0,-7 0-46 16,7 7-26-16,0-3-13 0,-7 3-10 0,7 4-7 0,-6 0-7 0,6 4-9 16,-6 3-6-16,-1 1-4 0,0-2-2 0,1 5 0 0,6 1-1 0,-7-1 0 15,1-1-4-15,0 1-5 0,6 4-6 0,-7-4-5 0,7 0-9 0,-7 0-7 16,7-4-11-16,-6 1-10 0,6-1-11 0,0 0-12 0,-6 0-13 16,6-3-16-16,0-5-16 0,0 6-17 0,0-5-17 0,0 0-17 0,0 0-27 0,0-4-29 15,-8 0-17-15,8-3-9 0,0 0-1 0,0-4 6 0,0 0 8 16,0 0 10-16,0 0 12 0,0 0 13 0,8-4 17 0,-8-3 47 0</inkml:trace>
  <inkml:trace contextRef="#ctx0" brushRef="#br0" timeOffset="117042.8">33358 5927 0 0,'6'-14'22'16,"2"3"159"-16,-8-3 13 0,6 2 7 0,-6 4 6 0,6 1 2 0,-6 3 1 16,0 1 1-16,0-1 3 0,0 4 4 0,0 4 5 0,0 3-38 0,0 0-57 15,0 4-31-15,-6 1-17 0,6 6-11 0,-6 0-8 0,-2 1-3 0,2 6-2 16,0 1 1-16,-1-1 2 0,1 5 0 0,-1-1 1 0,0 4-3 0,1-4-4 15,0 5-6-15,6-6-5 0,-7 6-7 0,7-5-8 0,-7 0-12 16,7-3-17-16,0 3-14 0,0-3-18 0,0-4-15 0,0 3-14 0,0-6-19 16,0 3-16-16,0-4-16 0,0 0-18 0,0-3-14 0,0-4-15 0,0 0-16 15,0 0-17-15,0 0-16 0,0-7-16 0,0 3-3 0,0-4 6 0,0-3 10 16,0 0 10-16,0 0 14 0,0-3 14 0,-6-1 14 0,0 1 18 0</inkml:trace>
  <inkml:trace contextRef="#ctx0" brushRef="#br0" timeOffset="117548.72">33019 5938 182 0,'0'-7'195'0,"0"-4"5"15,0 4 3-15,0-1 1 0,0 5 0 0,7-5-2 0,-7 2-4 0,0 0-5 16,7 3-4-16,-7 0-44 0,6 3-62 0,-6 0-47 0,7 0-35 16,-1 3-23-16,-6-3-14 0,6 3-10 0,-6 6-6 0,7-6-5 0,-7 5-4 15,7-1-2-15,-7 0-1 0,0 0 0 0,0 1-3 0,-7 3 0 16,7 0-3-16,0-4-2 0,-7 4-1 0,7 1-8 0,-6-2-7 0,0-3-9 15,6 4-9-15,-7 0-7 0,1 1-5 0,-1-5 7 0,0 0 13 0,1 0 21 16,0 1 27-16,-1-1 21 0,0 0 19 0,1 1 17 0,6-5 15 0,-6 5 16 16,6-5 17-16,-7 1 17 0,7 3 18 0,-7-3 14 0,7 0 13 15,0-1 2-15,0 1-3 0,0-4-14 0,0 4-16 0,0 0-13 0,0-1-9 16,0 1-7-16,0-1-5 0,7-3-3 0,-7 4-5 0,7-1-3 16,-7 1-5-16,6 0-4 0,0-1-6 0,1 2-3 0,-7-3-4 0,7 2-3 15,-1 4-5-15,-6-4-4 0,6 0-3 0,1-1-6 0,-7 4-4 0,7-3-5 16,-7 3-2-16,0 1-3 0,0-5-2 0,0 5-1 0,0-1-2 15,-7 0 0-15,7 1 0 0,-7-1 0 0,1 1 0 0,0-2 2 0,6 2 3 16,-7-4 2-16,0 3 4 0,1 0 6 0,6 0 5 0,-6-3 6 0,-1 4 1 16,7-6 5-16,-7 7 4 0,7-6 2 0,0 1 3 0,-6 3 2 15,6-3 2-15,0 0 3 0,0-1 2 0,6 1 4 0,-6 0 3 0,0 3 3 16,0-3 1-16,7-1 1 0,-7 1 0 0,7-1 2 0,-1 1 0 0,-6 3 2 16,6-3 2-16,1 0 0 0,-7-1 1 0,7 1 0 0,-7 4 0 0,6-5-2 15,-6 4-2-15,6-3-4 0,-6 3-1 0,0 1-3 0,0-2-1 16,0 3-2-16,0-2-4 0,0 4-3 0,-6-4-3 0,6 4-4 15,-6-4-3-15,6 4-5 0,-7 0-10 0,0 0-10 0,1-3-12 0,0 3-14 16,-1 0-15-16,0-1-15 0,-6-2-16 0,7 3-17 0,0-3-14 0,-8 2-15 16,8-2-14-16,0 3-17 0,-8-4-17 0,8-4-19 0,-1 5-18 0,1-4-4 15,0-1 4-15,6 1 9 0,-8 0 11 0,8-4 13 0,0 0 15 16,0 0 15-16,0 0 15 0</inkml:trace>
  <inkml:trace contextRef="#ctx0" brushRef="#br0" timeOffset="117665.42">32902 6641 49 0,'14'-3'150'0,"-8"3"17"15,0-4 14-15,8 1 14 0,-8-1 12 0,7 0 11 0,0 1 8 0,0 3 8 16,0-4 6-16,0 4-24 0,7-4-38 0,-7 4-28 0,6 4-20 0,0-4-16 15,1 0-16-15,0 4-12 0,-1-1-13 0,1 1-11 0,6 3-13 0,-7-3-10 16,1 3-8-16,6-3-12 0,-7 3-13 0,1 1-16 0,6-1-19 16,-6-3-22-16,-1 3-23 0,1 0-24 0,-7-3-26 0,6 3-40 0,-6-3-47 15,1 3-24-15,-2-3-10 0,-5 3-7 0,0-3-2 0,-1-1 2 0,0 1 3 16,-6 1 13-16,0-5 15 0,0 2 18 0,-6 2 22 0</inkml:trace>
  <inkml:trace contextRef="#ctx0" brushRef="#br0" timeOffset="118911.54">26865 9917 0 0,'0'-7'36'0,"0"-4"75"0,-7 2 1 0,7 3 3 15,-6-2 1-15,0 1 3 0,-2 3 7 0,2-3 5 0,0 4 1 16,-1-1-21-16,-6 0-33 0,7 0-16 0,-1 1-8 0,-5-1-1 16,4 0-1-16,-4 1 3 0,5-1 1 0,-6 4 2 0,0 0 3 15,0 0-2-15,0 0-1 0,0 0-1 0,0 0 0 0,0 4-1 0,0-4-3 16,0 3-1-16,-1 1-2 0,2 3-2 0,-1 1-3 0,6-1-2 15,-6 4-2-15,1 0 0 0,4 3 2 0,2 2 1 0,-7 2 1 0,7 4 3 16,-1 0 4-16,1 3 2 0,-1 4 5 0,1 1 2 0,6 3 3 16,-7 0 3-16,7 0 2 0,0 4 2 0,0-1-1 0,0 1 1 15,0-1-1-15,7-2-2 0,-7-2-4 0,6-2-5 0,1-1-4 0,6-4-3 16,-7-2-4-16,7-1-4 0,1-5-3 0,5-1-4 0,-6-6 0 16,12 1-2-16,-5-3-1 0,0-5-1 0,6-3-3 0,0 0-1 15,7-7-2-15,-8 0-1 0,8-4-2 0,-1-4-1 0,-5 1 0 0,5-8-2 16,1-1-3-16,-1 1-2 0,-6-3-3 0,0-1-3 0,1-3-2 15,-1-1-1-15,0 5-1 0,-7-4-2 0,1-1-1 0,-7 1 0 16,0 4 0-16,0-1-2 0,-7 0-4 0,1 1-1 0,0-1 0 0,-1 0-1 16,-6 3 0-16,0 2-3 0,-6-4-2 0,-1 6 0 0,7-3 2 15,-7 4-2-15,1 4-1 0,-7-1-3 0,7-1-3 0,-8 2-3 16,2 3-3-16,-2 1-5 0,8 2-6 0,-7-3-6 0,-1 7-8 0,2-3-8 16,-8 3-9-16,7-3-12 0,0 4-14 0,0 3-11 0,1-4-10 0,-2 4-9 15,1-4-9-15,0 4-4 0,0 0-5 0,0 0 0 0,6 0 2 16,-5 0 4-16,5 0 5 0,0 0 9 0,1 0 9 0,-1 0 12 15,1 0 11-15,0 0 14 0,-1 0 11 0,7 0 13 0,0 0 12 0,0 0 10 16,0 0 7-16,0 0 9 0,0 0 8 0,0 0 7 0,0 0 6 16,0 0 6-16,0 0 4 0,0-3 5 0,0 3 5 0,0 0 3 15,0 0 3-15,0 0 5 0,0 0 5 0,0 0 9 0,0 3 9 16,0-3 9-16,0 8 7 0,0-1 6 0,0 0 4 0,0 4 6 0,0 4 3 16,0 3 5-16,0 0 5 0,0 5 1 0,0 2 3 0,0 1-2 15,-7 3-4-15,7 0-7 0,0 1-9 0,0-1-10 0,0 4-10 16,0-4-9-16,-6 4-9 0,6-3-13 0,0-2-18 0,0-2-21 0,6 0-22 15,-6-1-21-15,0-3-21 0,0-3-21 0,7 3-25 0,-7-7-23 16,7-1-26-16,-1 1-31 0,0-4-35 0,-6 0-27 0,7-4-22 0,-1-3-6 16,-6 3 3-16,7-7 9 0,0 0 13 0,-7 0 14 0,0-7 16 15,6 3 19-15,-6-7 20 0</inkml:trace>
  <inkml:trace contextRef="#ctx0" brushRef="#br0" timeOffset="120710.46">27809 9437 80 0,'0'-8'189'0,"0"5"11"0,0-5 5 0,0 5 4 0,0-5 2 16,-6 5 1-16,6 3 0 0,-6-4 0 0,-2 4 1 0,2 4-23 15,0-1-36-15,-1 1-39 0,0 7-41 0,-5-4-23 0,5 8-10 0,-6 1-8 16,0-2-4-16,0 4-1 0,0 3 1 0,0 2 1 0,-7-1 2 15,8 0 1-15,-8-1 2 0,0 6 0 0,7-6-1 0,-7 1-1 16,8-3-4-16,-8 2-2 0,7-6-4 0,7 3-1 0,-8-6-2 0,8-1-1 16,0 0-4-16,-1-4-2 0,7 0-1 0,0-4-3 0,0 2-1 15,0-5-1-15,0 0-1 0,7 0 0 0,-1-5-1 0,0 2 0 16,8 0 1-16,-1-1 0 0,0-3 0 0,0-1-1 0,7 1 0 0,-8 0 1 16,1-5 0-16,7 5 1 0,-8 0-2 0,2-1 0 0,-1 5-1 15,0-5-1-15,0 5-1 0,-7 0 0 0,1 3-2 0,0-5 1 16,-1 5 0-16,-6 5-1 0,6-5 1 0,-6 3-1 0,0 0 0 0,-6 5-1 15,6-1 1-15,-6 4-1 0,6-4 1 0,-7 5 0 0,0-1 1 16,-5 0-2-16,5 3 0 0,1-3 1 0,-8 4 0 0,8-4 1 0,0 0 0 16,-2-4 1-16,2 4-1 0,0-4 0 0,0 1 0 0,6-1 0 15,-7-3 0-15,7 2 0 0,0-2-1 0,7-4 1 0,-7 5 0 16,6-5 0-16,-6 3 0 0,6-3-1 0,0 0-1 0,8 4 0 16,-8-4 0-16,1 0 0 0,6 0 0 0,-6 0 0 0,5 4 0 0,-5-4-3 15,6 3-1-15,-7 1-2 0,1 0-2 0,6 3 0 0,-6 0 0 16,-1 0 0-16,0 4 1 0,-6 0 0 0,7-3 0 0,-7 6 1 0,0-3 0 15,0 0 1-15,0 0 2 0,0 1 1 0,0 3 4 0,-7-5 4 16,7-3 4-16,0 4 2 0,-6-3 2 0,6-1 0 0,0-3 0 16,-6 3 0-16,6-3 0 0,0-4 0 0,0 3 0 0,0-3 1 15,6-3-2-15,-6 3-1 0,6-4-2 0,-6-3-5 0,7-1-6 0,0 1-9 16,-1-4-9-16,8 0-11 0,-8-5-12 0,0 2-14 0,7-4-14 16,-6 0-14-16,6-4-14 0,-7 0-14 0,8-3-13 0,-8-2-11 15,0-2-13-15,1 0-6 0,0 0-6 0,-1-4 1 0,-6-1 3 0,0 2 12 16,6-5 14-16,-6 4 19 0,0-4 22 0,0 5 21 0,0 2 20 0,0-3 21 15,0 8 22-15,0-1 17 0,0 4 17 0,0 4 18 0,0-1 17 16,0 5 13-16,-6 3 13 0,6 0 4 0,0 4 4 0,-6-1-3 16,6 5-7-16,0-1-4 0,-7 0-7 0,7 4-7 0,-7 0-6 0,7 4-5 15,-6 0-4-15,6-1-7 0,-6 5-8 0,-2-1-6 0,8 0-8 16,-6 1-7-16,6 3-4 0,0-1-3 0,-6 1-2 0,6 0-1 16,0-3-1-16,0 3 0 0,0-4-2 0,0 4 0 0,6-3-1 15,-6-5 0-15,6 5-2 0,2-4 0 0,-2-1-2 0,0-3 0 0,1 4-1 16,6-8 0-16,-7 4-4 0,1-3-1 0,6-1-1 0,0-1-4 15,0-1-2-15,-6-2-2 0,5 1-5 0,1-1 0 0,1 1-1 0,-2 0-2 16,2-1 0-16,-2-3 0 0,-5 4 0 0,6 0 2 0,0 0 1 16,-7-4 1-16,8 7 4 0,-8-3 2 0,8-1 2 0,-8 5 4 15,0-5 3-15,-6 8 2 0,7-3 1 0,-1-1 1 0,-6 4 2 0,7 0 2 16,-7 0 4-16,0 0 1 0,0 0 3 0,0 4 2 0,0-1 4 16,0 1 3-16,0 3 4 0,0 4 5 0,0-3 4 0,0 6 5 0,0 1 4 15,0-1 4-15,0 5 6 0,0 4 3 0,0-2 5 0,0 4 2 16,7 1 2-16,-7 3 3 0,0 0 1 0,6 5 0 0,-6-1 1 15,6-4-2-15,1 7 0 0,-7-6-1 0,7 3 2 0,-1 0-1 0,0-4-2 16,1 0-2-16,-1-3-4 0,8 0-1 0,-8-1-4 0,0-3-2 16,2-3-3-16,-2 2-4 0,0-5-2 0,0 2-3 0,1-7-2 15,0 0-4-15,-7 0-5 0,6 0-4 0,-6-8-3 0,7 5 0 16,-7-5 1-16,0 1 0 0,0 0 4 0,0-4-1 0,0 0 0 0,0 0 0 16,0 0-2-16,-7-4 0 0,1 4-2 0,-1-7-3 0,0 3-3 15,1-3-4-15,-6-1-6 0,4-3-10 0,-4 0-10 0,-8 0-11 0,7-4-13 16,0 1-4-16,-6-1-4 0,5 1-1 0,-5-5 0 0,-1 1 0 15,8 3 3-15,-8-3 2 0,7 4 2 0,-1-6 5 0,2 6 7 16,-8 3 7-16,14 1 8 0,-8-2 8 0,8 1 8 0,-1 4 4 0,1 0 2 16,0 3 0-16,6-3 0 0,0 3-2 0,-7 1-1 0,14-2-4 15,-7 2-3-15,0 0-10 0,6-1-11 0,0 0-15 0,1 1-19 0,-1-1-21 16,8 0-22-16,-2-3-26 0,2 4-29 0,-2-5-35 0,2 4-41 16,5-4-26-16,-5 1-19 0,-2 0-7 0,8 3-3 0,-1-3 7 15,-5 0 8-15,-2-1 15 0,8-2 16 0,-7 2 20 0,0 1 23 0</inkml:trace>
  <inkml:trace contextRef="#ctx0" brushRef="#br0" timeOffset="120942.67">28375 9338 0 0,'-12'0'140'0,"-1"-4"75"0,6 4 4 0,-6-3 2 0,7-6 2 0,-1 6 1 16,0-3 1-16,1 1 0 0,6-6 0 0,0 4-1 0,6 0 0 0,1-4-55 16,6 0-84-16,0 0-42 0,1 0-22 0,-2 0-15 0,8 0-11 15,-1 0-12-15,-5 0-14 0,4 0-15 0,2 3-18 0,-6 1-20 16,5 0-21-16,-6 3-30 0,0-3-33 0,0 7-23 0,0-4-16 0,-6 4-8 16,-1 0-5-16,1 4 2 0,-7 0 5 0,0-1 9 0,0 4 11 15,0-3 16-15,-7 8 16 0</inkml:trace>
  <inkml:trace contextRef="#ctx0" brushRef="#br0" timeOffset="121077.35">28434 9360 136 0,'-6'15'163'0,"0"-1"1"0,-1-3 3 0,0 4 0 16,1-1 1-16,-1-3-1 0,7 4 0 0,0-4-2 0,-6 1-2 0,12-2-44 15,-6 1-65-15,0-4-37 0,7 4-27 0,-1-7-14 0,1 3-12 16,-7 1-10-16,7-5-7 0,-1 1-10 0,0-4-9 0,0 4-11 16,2-4-13-16,-2 0-17 0,0-4-19 0,-6 4-9 0,7-4-2 0,0-3 1 15,-1 3 4-15,-6-3 5 0,7-1 7 0,-1-2 7 0,-6 2 7 16</inkml:trace>
  <inkml:trace contextRef="#ctx0" brushRef="#br0" timeOffset="121292.43">28513 9440 0 0,'6'-14'10'0,"0"3"96"0,1 0 15 0,-7 0 11 0,7-4 10 0,-1 4 7 16,1 0 9-16,-1 0 6 0,1 0 6 0,6-1-8 0,-7 3-17 16,0-3-18-16,8 5-22 0,-8-4-13 0,7 4-9 0,-6-1-7 0,6 1-6 15,-7 0-7-15,0 3-7 0,8 0-7 0,-8 1-6 0,1 3-8 16,0 0-8-16,-1 3-6 0,-6 1-7 0,0 0-5 0,0 3-7 16,0 4-7-16,0-4-5 0,0 4-5 0,-6 4-4 0,-1-4-5 0,0 7-3 15,-5-3-2-15,4 3-2 0,-4 1 2 0,-1-1 1 0,0 0 0 16,0 0 2-16,-1-3 1 0,2 4 1 0,-1-5 3 0,0 1 3 15,6-5 3-15,1 2 4 0,-1-1 2 0,0-8 3 0,7 5 0 16,0-5-1-16,0 1-4 0,7-4-6 0,0-4-6 0,-1 4-9 0,1-7-6 16,-1 3-8-16,1-3-7 0,6-4-10 0,-1 3-14 0,-4-2-17 0,4-1-22 15,-5 0-25-15,6-1-11 0,-6-2-5 0,-1 3 1 0,0-4 5 16,0 4 6-16,-6-3 7 0,0-1 6 0,8 1 8 0</inkml:trace>
  <inkml:trace contextRef="#ctx0" brushRef="#br0" timeOffset="121694.45">28565 8968 68 0,'-7'-15'146'16,"1"4"9"-16,-1 0 8 0,-6 0 6 0,6 1 7 0,1 2 4 0,0 0 4 16,-1 2 2-16,0 1 1 0,7 2-34 0,-6 3-51 0,6-4-28 15,-6 4-15-15,6 0-7 0,0 4-5 0,0-1-3 0,0 6-4 16,0-3-2-16,0 6 0 0,6 2-1 0,-6 4 2 0,6 4 3 0,-6 1 5 16,7 5 5-16,0 2 7 0,5 2 6 0,-5 2 5 0,0 2 4 15,-1 5 2-15,7-1 1 0,-6 0-1 0,6 5 0 0,-1-2-3 0,2 1 2 16,-8-4-2-16,7 5-1 0,1-5-5 0,-2 0-3 0,2 1-4 15,-2-5-4-15,2 1-5 0,-1-5-4 0,-1-3-6 0,-5 1-3 16,6-5-2-16,0-2-4 0,-6-1-2 0,-1-4-4 0,1 0-5 0,-1 0-1 16,0-6-3-16,1 3-2 0,-7-8-3 0,0 0-1 0,0 4-2 15,0-7 0-15,0-1-1 0,0 1-6 0,-7-4-10 0,1 0-8 16,0 0-7-16,-7-4-10 0,6 1-8 0,-6-5-5 0,0 1-3 0,0 0-2 16,-6-4 1-16,5 4 0 0,-6-9-1 0,2 6 2 0,-2-1 0 15,7 0 7-15,-7 4 12 0,1-5 11 0,6 5 12 0,-7-4 13 16,7 7 14-16,0-3 11 0,0 0 10 0,0 3 6 0,7 1 2 0,-1-5 1 15,0 5-1-15,1-1 1 0,6-3-1 0,0 3-2 0,0-3-3 16,0 0-4-16,6-1-4 0,1 0-6 0,6-3-5 0,-6 4-8 16,5-4-6-16,8 1-9 0,-7-2-10 0,7-2-10 0,0 3-12 0,6-4-16 15,-7 0-20-15,7 5-25 0,0-6-27 0,-6 2-28 0,5-1-31 16,1 1-35-16,1 3-40 0,-8-4-27 0,8 0-21 0,-8 4-6 16,7-3 0-16,-6 3 7 0,-1 0 11 0,-6-1 16 0,6 3 18 0,-5-3 24 15,-2 4 26-15</inkml:trace>
  <inkml:trace contextRef="#ctx0" brushRef="#br0" timeOffset="122127.23">29085 9052 146 0,'0'-3'169'0,"-6"-1"4"0,0-3 3 15,6 3 0-15,-7 0 2 0,1 4-1 0,6-4 0 0,-7 0 1 16,7 1 0-16,-6 3-40 0,6 0-60 0,0 0-33 0,0 0-18 0,0 0-11 16,0 0-7-16,0 3-5 0,0-3-2 0,0 4-2 0,0 0 0 0,0 0 0 15,6 0-1-15,-6 0 0 0,7-1 0 0,-1 1 1 0,-6-1-1 16,7 1 0-16,-1 0 0 0,0-4-1 0,-6 3 0 0,8-3 1 16,-2 0 0-16,7 0 0 0,-7 0 0 0,1 0 0 0,-1 0 2 15,1-3-1-15,-1-1 0 0,8 0 1 0,-8 1-1 0,0-1 1 0,1-3 0 16,6 3 0-16,-7 0-1 0,1 0 1 0,-1 0 1 0,1 1 0 15,0-1-1-15,-1 4 0 0,0-3-1 0,-6 3 1 0,8 0 4 0,-8 0 3 16,0 0 6-16,6 3 7 0,-6-3 7 0,0 4 7 0,0 3 7 16,0-3 6-16,-6 8 4 0,6-5 5 0,-8 7 4 0,2-3 6 15,0 4 5-15,-8 3 5 0,8 0 4 0,-7 4 3 0,0-4-1 0,0 5-2 16,0 2-5-16,-7-3-5 0,7 0-6 0,-6 4-5 0,5-4-6 16,-5 1-5-16,6-2-5 0,-6 1-11 0,5 0-14 0,2 0-17 15,-2-4-20-15,1 0-19 0,7-3-23 0,-7 4-21 0,6-5-23 0,1-3-20 16,-7 0-17-16,13-4-17 0,-7 1-16 0,7-1-15 0,-6-3-16 15,6-4-18-15,0 0-18 0,0 0-4 0,0-4 5 0,6-3 12 16,-6-1 14-16,0-3 18 0,7 0 19 0,-7-3 18 0,7 3 17 0</inkml:trace>
  <inkml:trace contextRef="#ctx0" brushRef="#br0" timeOffset="122273.19">28955 9345 23 0,'0'-11'146'0,"0"-1"11"16,0 3 9-16,0-3 7 0,7 5 5 0,-7-4 5 0,0 4 4 0,0-1 6 16,7 1 4-16,-7 0-21 0,6-1-36 0,0 5-23 0,7-5-18 15,-6 1-13-15,6 0-8 0,1 3-7 0,-2-3-6 0,8-1-7 0,-7 1-4 16,7 4-5-16,-1-5-5 0,0 5-7 0,-6-6-11 0,7 6-14 15,0-1-18-15,-8 1-16 0,8 3-19 0,-7-4-20 0,1 4-18 0,-2 0-21 16,-6 0-19-16,8 4-26 0,-8-4-27 0,1 7-22 0,-7-4-20 16,0 6-5-16,-7-2-1 0,1 0 7 0,-1 4 8 0,0 0 12 15,-5 0 15-15,-2 0 14 0,2 4 18 0</inkml:trace>
  <inkml:trace contextRef="#ctx0" brushRef="#br0" timeOffset="122744.55">29014 9460 136 0,'-6'9'177'0,"-8"3"5"0,8-1 2 0,-1-4 1 0,1-3 1 16,6 3 2-16,0-4 2 0,0-3 0 0,6 0 3 0,-6-3-37 0,13-1-52 15,-6 1-34-15,6-5-25 0,1-2-13 0,5-1-9 0,0 0-3 16,-6-4-2-16,7 4-1 0,-1-4-2 0,7 0-1 0,-6-3-1 0,0 4-8 16,5-1-10-16,-5 0-9 0,0 4-12 0,-1-4-11 0,1 4-11 15,0 0-9-15,-8 1-9 0,8 2-7 0,-14 1-5 0,7-4-6 16,-6 7-6-16,0-3-3 0,-1 0-4 0,-6 3 3 0,0-3 8 0,0 3 11 16,-6-3 11-16,6 3 12 0,-7 0 10 0,0 1 11 0,1-1 13 15,-1 0 9-15,-6 1 11 0,6 3 10 0,1-4 11 0,-6 4 11 16,4-3 9-16,2 3 6 0,0 0 5 0,-1 3 5 0,1-3 4 0,-1 4 6 15,0-1 2-15,7 5 5 0,-6-5 1 0,6 8 2 0,0 0 3 16,0 0 2-16,0 0 0 0,0 4 4 0,0 3 1 0,6 0 2 16,-6 2 2-16,7 1 1 0,-7 1 1 0,7 0-1 0,-1 0-1 0,1 0-2 15,-7 1-3-15,6-2-4 0,0-3-6 0,2 4-4 0,-2-4-6 16,0-3-7-16,0 3-7 0,1-3-8 0,-7-4-6 0,7 1-6 16,-1-2-6-16,-6 1-6 0,7-4-3 0,-7 0-5 0,0-3-3 0,6 0-2 15,-6 0-2-15,0-1-2 0,0 0 0 0,0-3-2 0,-6 5 0 16,6-5-5-16,-7 0-5 0,7 0-6 0,-13 0-7 0,6 0-4 15,1 0-4-15,-6-5-3 0,-2 5 0 0,1-3-1 0,0 0-2 0,0-1 0 16,1 4 2-16,-2-4 2 0,-6 4 6 0,7-4 9 0,1 4 9 16,-2 0 12-16,2 0 12 0,5-3 14 0,-6 3 14 0,6 0 11 0,1 0 10 15,-1 0 7-15,1 0 4 0,6 0 1 0,0-4 1 0,0 4-3 16,0-3-4-16,0-1-4 0,6 1-4 0,1-5-7 0,6 0-10 16,-7 2-17-16,8-2-23 0,5-3-27 0,-6 0-26 0,6 0-28 15,-5-4-26-15,6 4-29 0,-2-3-28 0,9-1-30 0,-7 4-28 0,-2-3-39 16,-4-2-44-16,5 2-22 0,1 3-7 0,-8-4 2 0,2 1 10 15,-1 3 15-15,0-4 17 0,-6 1 21 0,-1 3 23 0,0-4 26 16,0 0 29-16</inkml:trace>
  <inkml:trace contextRef="#ctx0" brushRef="#br0" timeOffset="123461.9">29580 8931 112 0,'8'-11'174'16,"-2"4"9"-16,-6-4 7 0,6 3 6 0,-6 6 5 0,6-7 2 15,-6 6 1-15,0-1 4 0,8 0 3 0,-8 1-31 0,0 3-48 16,0 3-30-16,0-3-20 0,0 8-13 0,0-5-9 0,0 6-5 0,0 1-8 16,0 1-4-16,-8 3-4 0,2 1-2 0,0 0-3 0,0-1-3 15,-2 5-2-15,2-1-4 0,-7 0-4 0,7 1-6 0,-1-4-7 16,-6-1-9-16,7 4-8 0,0-7-8 0,-2 4-7 0,2-4-7 0,0 0-6 16,6-4-5-16,-7 1-6 0,7-5-4 0,0 1-4 0,0-1-1 15,0-3-2-15,0 0 2 0,0 0 2 0,0 0 4 0,7-3 5 0,-7-1 6 16,6 1 6-16,0-1 7 0,2 0 7 0,-8 1 9 0,6-1 9 15,0 4 8-15,0-3 7 0,1 3 6 0,-7 0 5 0,7 3 6 16,-1 1 4-16,1-1 2 0,-1 5 3 0,-6-1 0 0,6 3 2 0,2-1-1 16,-2 2-3-16,-6-1-2 0,6 1-2 0,-6 0-5 0,6 0-2 15,2 0-5-15,-8 0-6 0,6-3-4 0,0-1-3 0,-6 0-5 16,7 1-4-16,-1-5-6 0,-6 1-7 0,7-1-6 0,0-3-4 0,-1 0-6 16,0 0-4-16,0-3-5 0,2-1-6 0,-2 1-1 0,0-5-1 15,1 1 0-15,0 0-2 0,-7-4 1 0,6 0 2 0,1-4 6 16,-1 0 5-16,0 1 6 0,-6-4 6 0,7-1 5 0,-7 1 8 0,7-1 10 15,-7-3 10-15,6 1 9 0,-6-1 9 0,0 0 8 0,6 3 12 16,-6 1 6-16,0-1 6 0,7 5 3 0,-7-1 1 0,0 1 1 0,7 2 1 16,-7 2 2-16,0-1-2 0,6 3 1 0,1-2-3 0,-7 2-1 15,6 0-6-15,0 1-4 0,1-4-7 0,0 4-3 0,-1 3-4 16,0-7 0-16,2 8-1 0,4-5 0 0,-5 1-1 0,6 3-2 16,0 1-2-16,-7-5-3 0,8 4-5 0,-8 1-3 0,7-1-4 0,-6 1-2 15,-1-1-3-15,7 4-2 0,-7-4-3 0,1 4-3 0,0 0-2 0,-7 0 0 16,6 4-1-16,0-4-3 0,-6 4-2 0,0 3-2 0,0-4-2 15,0 5-3-15,-6 3-5 0,6 0-5 0,-6 0-3 0,-1 4-4 16,-6-1-4-16,6 4 0 0,-5 1-3 0,5-1 1 0,-6 1-1 16,-1-1 1-16,2 4 1 0,-1-4 2 0,0 4 2 0,-6-3 3 0,11-1 4 15,-4 0 4-15,-2-3 6 0,8-1 4 0,0 1 4 0,-1-4 5 16,1 0 3-16,6 0 2 0,-7-4 5 0,7 0 4 0,7 0 4 16,-7-3 3-16,6 1 5 0,1-2 3 0,-1-3 1 0,0 0 2 15,8 0-2-15,-8 0 0 0,8-3 1 0,5-2-1 0,-6-2-1 0,0 0-2 16,7 0-3-16,-1-1-3 0,0 1-2 0,1-4-5 0,-1 4-3 0,-5-4-1 15,5 3-3-15,1-3-3 0,0 4-2 0,-8-1-8 0,8 2-8 16,-7-2-8-16,-1 1-9 0,2 3-8 0,-8-3-8 0,7 4-8 16,-6-1-8-16,-1 0-7 0,1 0-6 0,-7 4-10 0,0-4-11 0,6 4-7 15,-6-4-8-15,0 4-4 0,-6-3-4 0,6-1-2 0,0 4-4 16,-7-3-2-16,1-1-2 0,-1-3-5 0,1 3-6 0,-1-3-8 16,1-1-11-16,-8 1-9 0,2 0-5 0,5-4 0 0,-6-1 6 15,0-2 8-15,1 0 10 0,-2-1 10 0,1-4 10 0,0 1 9 0,-6-4 84 16</inkml:trace>
  <inkml:trace contextRef="#ctx0" brushRef="#br0" timeOffset="123644.87">29841 8610 67 0,'-6'-16'154'0,"0"1"10"0,-2 1 11 0,2 3 7 0,0 4 3 16,6-4 2-16,-7 7 2 0,7 0 5 0,0 1 5 0,0 3-21 15,0 3-37-15,7 1-16 0,-7 3-6 0,0 4-1 0,6 4 2 0,0 3 2 16,-6 9 5-16,8-2 5 0,-2 4 7 0,0 7 8 0,1 6 7 16,-7 1 0-16,6 1-3 0,1 7-7 0,-1-4-6 0,1 8-11 0,-1-3-13 15,8 3-14-15,-8-4-17 0,0 1-19 0,8-1-19 0,-8 0-13 16,0-3-9-16,7-4-18 0,1-1-21 0,-8 2-23 0,7-6-28 15,-6 2-25-15,6-8-28 0,-1 0-25 0,-5-4-23 0,6-3-22 16,-7-1-24-16,8-3-32 0,-8-7-37 0,7 0-26 0,-6-4-19 0,6 0-2 16,-7-7 6-16,0-1 17 0,8-6 22 0,-8-1 21 0,1 0 25 15,-1-6 21-15,1-2 22 0</inkml:trace>
  <inkml:trace contextRef="#ctx0" brushRef="#br0" timeOffset="124811.52">30480 8499 0 0,'0'-11'126'0,"0"4"84"0,0-4 8 0,0 4 6 15,-8-2 5-15,8 2 1 0,0-3 1 0,-6 6 1 0,6-3 0 16,0 3 0-16,0 4 0 0,0 0-53 0,0 0-81 0,0 0-42 0,0 0-22 16,0 4-12-16,0-1-7 0,0 5-7 0,0-1-2 0,0 0-3 15,0 5 0-15,-6-1-4 0,6-1-2 0,0 5-3 0,-6 0-2 16,-1-1-2-16,0 5-4 0,1-5 0 0,-1 4-1 0,1 1 0 0,-8-1-1 16,8-3 0-16,0 3-2 0,-7 0 1 0,0-3-1 0,6 3 5 15,-6-3 5-15,0-4 6 0,7 5 7 0,-8-7 5 0,8 0 7 16,-7-2 5-16,7 0 3 0,-1 0 4 0,7-3 2 0,-7-1 2 0,7-3 1 15,0 0 0-15,0 0 0 0,0 0-1 0,7-3-4 0,-7-1-2 16,13-3-4-16,-6 3-4 0,-1-3-3 0,8-5-4 0,-2 6-5 0,1-6-2 16,7 5-3-16,-7-4-2 0,6 4-1 0,-5-4-2 0,5 3 0 15,-6 1 2-15,6 0-1 0,-5-1 0 0,-2 5 0 0,2-1-1 16,-1 4 0-16,-7 0 1 0,8 0 0 0,-8 4 0 0,0 3 2 0,0-3 1 16,1 7 0-16,-7 0 0 0,0 0 0 0,0 0 0 0,0 3-1 15,-7 1 1-15,1 4 1 0,0-1 1 0,0 0 1 0,-2-3 1 16,-4 3 2-16,5-3 2 0,1 3 2 0,-8-4 0 0,8-3 1 0,0 1 1 15,-2-1 0-15,8-4 1 0,-6 0 0 0,0 1-1 0,6-5-1 16,0 5 0-16,0-5-1 0,0-3-2 0,0 4-1 0,6-4-2 16,-6 0-1-16,6 0-3 0,2-4 1 0,-2 4-1 0,0 0-1 0,1-3-1 15,0-2 0-15,-1 2 0 0,1 3 0 0,5-3 0 0,-4-1 0 16,-2 4 2-16,0-4 1 0,7 4-1 0,-6 0 0 0,-1 4 0 0,1-4 1 16,-1 4 0-16,0-1 1 0,-6 0 3 0,8 5 2 0,-8-4 2 15,6 3 1-15,-6 4 0 0,0-4 0 0,0 1 0 0,0 3-2 0,-6 0 0 16,6-1 0-16,-8 2 0 0,2-4-1 0,6 2 0 0,-6 1-2 15,-1-3-3-15,7 3-5 0,-6-4-5 0,-1 0-6 0,7 0-7 16,-7-3-4-16,7 0-7 0,0-1-8 0,0 1-8 0,-6-4-10 0,6 0-9 16,0 0-7-16,0-4-7 0,0 1-4 0,6-5-4 0,-6 1-3 15,0 0-1-15,7-8 2 0,-7 4-1 0,7-7-2 0,-7-1-1 16,6 1-2-16,1-3 3 0,-1-5 2 0,0-4 4 0,2 1 4 0,4-4 5 16,-6 0 6-16,2-4 9 0,-2 1 12 0,0 3 14 0,7-4 15 15,-6 4 14-15,0 0 16 0,-1 4 12 0,6 0 14 0,-4 3 12 0,-2 8 13 16,0-1 11-16,1 1 10 0,-7 7 6 0,7 0 5 0,-7 3-1 15,0 1-4-15,6 3-6 0,-6 1-8 0,0 3-5 0,0 0-5 0,0 3-4 16,0 1-2-16,-6-1-4 0,6 6-6 0,0-2-6 0,0 0-5 16,-7 4-6-16,7 0-6 0,0 0-3 0,0 0-3 0,0 0-4 0,0 0-1 15,7 0-4-15,-7-4-2 0,6 4-2 0,1-4-3 0,-1 1 1 16,0-1-1-16,1-3-1 0,0-1-2 0,-1 0-1 0,7-3-1 0,-6 6 0 16,6-12-2-16,-1 6-1 0,-5 0-1 0,6-3-2 0,-7 0-1 15,8-1-1-15,-1-3-1 0,0 3-2 0,-7-3-1 0,7 3-1 16,-7-3-1-16,8 3 2 0,-8 0 0 0,7-3 1 0,-6 4 0 0,-1-1 1 15,1 0-1-15,-7 4 2 0,6-3 1 0,-6 3 1 0,7 0 2 16,-7 0 3-16,0 3 4 0,0 1 6 0,0 0 2 0,0-1 5 0,-7 8 4 16,7-3 4-16,-6 2 5 0,6 5 7 0,-7 1 7 0,1 1 8 15,-1 5 9-15,1 0 9 0,-1 0 8 0,1 4 4 0,0 0 3 0,-8-1 2 16,8 4 1-16,-7-3 0 0,6 3-4 0,1-3-3 0,-7 4-4 16,7-5-5-16,-8 1-8 0,8-5-7 0,-1 5-9 0,0-8-11 15,1 5-12-15,0-5-15 0,-1 0-14 0,1-3-17 0,6-1-17 0,-7 1-15 16,7-4-15-16,-7-4-12 0,7 4-13 0,0-7-14 0,0 3-15 0,-6-7-16 15,6 3-16-15,0-3-13 0,0-3-11 0,0 3-3 0,0-7 1 16,-6 3 3-16,6-3 1 0,0 0 3 0,-7-4 1 0,7 0-1 16,0-4-4-16,-7 0 8 0,7 0 12 0,0 1 27 0,-6 0 34 0,6-1 36 15,-6 0 35-15,6 1 25 0,0-1 22 0,-7 4 20 0,7 0 19 16,0 0 21-16,-6 4 21 0,6-1 20 0,0 5 18 0,0-1 13 0,0 0 10 16,0 0-2-16,6 4-10 0,1 0-10 0,-7 0-11 0,12 0-6 15,-5 4-3-15,6 0-5 0,-7 0-6 0,8-1-5 0,5 0-6 0,1 2-6 16,0 2-3-16,-1-3-4 0,0 3-7 0,8-4-8 0,-8 5-9 15,7-5-9-15,0 5-10 0,-6-5-10 0,5 5-6 0,-5-1-6 0,6-3-7 16,-6 3-8-16,-1 0-11 0,1-3-11 0,-7 4-13 0,0-4-14 16,6 3-16-16,-12-4-20 0,6 1-21 0,-7-4-24 0,8 4-26 0,-8-4-34 15,0 0-39-15,1 0-18 0,-1 0-9 0,-6-4 1 0,7 4 7 16,0-4 8-16,-7 1 10 0,6-1 15 0,-6-3 15 0,6 3 19 16,-6-4 66-16</inkml:trace>
  <inkml:trace contextRef="#ctx0" brushRef="#br0" timeOffset="125053.74">31274 8458 0 0,'-7'-11'3'0,"1"-3"169"0,6 3 10 0,-6 0 8 0,-1 0 9 0,0 4 4 16,7-1 3-16,0 5 0 0,-6-5 1 0,6 5 0 0,0 3 1 15,0 0-41-15,0 0-61 0,6 3-33 0,-6 1-20 0,7 0-12 0,0 3-10 16,-7 0-9-16,6 4-8 0,0-3-4 0,1 3-2 0,0 0-5 16,-1-1-7-16,0 1-9 0,1 1-12 0,6-1-15 0,-6 0-17 0,-1 0-17 15,0 0-19-15,2-4-23 0,-2 0-27 0,0 1-25 0,0-1-23 16,1 0-11-16,-7-3-6 0,7-1 2 0,-7 1 3 0,0-4 9 16,0 0 12-16,0 0 14 0,0 0 14 0</inkml:trace>
  <inkml:trace contextRef="#ctx0" brushRef="#br0" timeOffset="125293.73">31352 8246 0 0,'6'-14'47'16,"1"-1"100"-16,0 4 5 0,-1 0 6 0,7 0 3 0,-7 1 5 0,8-2 2 15,-2 1 3-15,-4 0 4 0,4 3-7 0,1-2-14 0,7 2-25 16,-7 1-33-16,0 0-14 0,7-1-5 0,-7 5 0 0,7-5-2 0,-2 4-1 16,-4 4 0-16,5 0 1 0,-5 0 1 0,4 4-1 0,-4 0-2 0,-1 3-3 15,0 1-4-15,0-1-4 0,-1 4-7 0,-4 3-7 0,-2-3-6 16,0 4-5-16,1 1-7 0,0-2-3 0,-1 0-4 0,-6-3-7 15,0 3-9-15,0 2-12 0,0-2-12 0,0-2-15 0,-6 2-19 0,6-3-19 16,-7-1-20-16,0 6-20 0,1-5-18 0,-8 0-21 0,8 0-22 0,-6-5-27 16,-2 2-31-16,1-1-11 0,1 1-3 0,4-1 5 0,-10-3 7 15,4-1 14-15,1-3 15 0,0 0 17 0,0 0 18 0,1 0 19 16,-2-3 136-16</inkml:trace>
  <inkml:trace contextRef="#ctx0" brushRef="#br0" timeOffset="125395.38">31502 8283 117 0,'0'-14'135'0,"6"6"4"0,-6-3 3 0,0 4 3 0,0-4-1 16,0 6 0-16,0-1-4 0,0 2-15 0,0 4-24 0,0 0-27 15,0 0-30-15,0 0-21 0,7 0-16 0,-7 4-16 0,0-1-12 0,0 5-12 16,0-5-13-16,0 5-13 0,0-1-14 0,0-4-18 0,0 5-21 16,0-5-10-16,0 5-7 0,0-5-2 0,0 1 0 0,7 0 2 0,-7 0 4 15,0-4 5-15,0 0 6 0</inkml:trace>
  <inkml:trace contextRef="#ctx0" brushRef="#br0" timeOffset="125660.63">31547 8235 0 0,'0'-8'35'15,"8"2"94"-15,-2 2 8 0,0-4 8 0,0 5 6 0,-6-4 4 0,7 3 3 16,-7 1 3-16,7-1 1 0,-7 0-16 0,6 4-28 0,-6-4-23 15,0 4-20-15,0 0-12 0,0 0-7 0,0 0-7 0,-6 4-7 0,6 0-7 16,-7 0-7-16,0-1-3 0,1 4-4 0,0 0-3 0,0 5-1 16,-2-6-3-16,-4 10-2 0,-1-6-2 0,-1 1-4 0,8 4-3 15,-7 0-1-15,0-5 0 0,0 6 0 0,0-2 4 0,6-3 2 0,-5 3 5 16,4-2 3-16,2-5 4 0,0 4 1 0,0-4 0 0,6-3 1 0,0 3 2 16,-8 1 3-16,8-4 1 0,8-1 1 0,-8-3 0 0,6 4 0 15,-6-4-3-15,6 0-3 0,0 0-4 0,8 0-4 0,-8 0-1 0,7-4-1 16,-6 1 0-16,6-1-1 0,0 0-6 0,0 0-8 0,-7 1-10 15,8-1-8-15,-1 0-10 0,-7 1-13 0,8-1-12 0,-8 4-14 0,0 0-12 16,0 0-14-16,1 0-16 0,-7 0-17 0,7 4-24 0,-7-1-30 16,0 1-12-16,-7 3-2 0,0-3 4 0,1 4 5 0,-6 2 10 0,-2 1 10 15,1 0 12-15,-7 1 12 0</inkml:trace>
  <inkml:trace contextRef="#ctx0" brushRef="#br0" timeOffset="126093.85">31222 8715 64 0,'-6'11'175'0,"-8"0"8"0,8-3 5 0,0-2 1 16,6-1 0-16,0-1 0 0,0-1 0 0,0-6 0 0,6 3 1 0,0-4-27 15,8-4-40-15,-2 5-35 0,1-9-33 0,1 5-21 0,5-4-15 0,0 0-6 16,1 0-6-16,7-4-2 0,-9 1 0 0,9-1 1 0,-1 4 0 16,-6-3-1-16,5 0-4 0,1-2-8 0,0 1-10 0,1 1-12 15,-7-1-13-15,-2 1-13 0,2 3-14 0,-1-4-13 0,1 0-13 0,-6 1-13 16,-2-1-13-16,1 0-17 0,-6 1-19 0,6 3-12 0,-7-4-9 0,0 4 0 16,-6 0 6-16,0 0 9 0,0 0 11 0,0 3 25 0,0 5 30 15,0 0 37-15,-6-1 41 0,0 4 33 0,6 0 29 0,-6 0 28 16,-1 0 27-16,0 4 24 0,1-1 21 0,-1 4 14 0,1-3 12 0,0 3 10 15,-2 1 10-15,2 3 0 0,0 0-8 0,0 0-16 0,-2 3-20 0,2 1-13 16,-7-1-11-16,7 2-6 0,-8 2-6 0,8 0-6 0,-6 0-7 16,4 1-7-16,-4-5-8 0,-1 4-7 0,-1 1-9 0,2 3-11 15,-2-7-13-15,2 3-15 0,-2 0-15 0,1 0-18 0,1-3-18 0,-2 0-17 16,8 3-18-16,-8-4-14 0,2-2-13 0,-1 2-9 0,6-3-9 0,-6-4-7 16,7 5-6-16,0-5-4 0,-2-3-1 0,8 3 2 0,-6-3 4 15,0-4 5-15,6 0 9 0,0 0 11 0,6-4 13 0,-6 0 13 16,0 1 14-16,6-1 14 0,-6-3 13 0,8-1 11 0,-2 1 11 0,0 0 12 15,0-1 10-15,1 1 12 0,6 0 10 0,-6 4 13 0,-1-1 14 0,0-1 10 16,8 2 7-16,-8 3 3 0,0 0 2 0,2 3-1 0,4 2-3 16,-5-1-5-16,-1-1-3 0,1 4-6 0,0 0-8 0,-1 1-5 15,0 2-7-15,1 2-7 0,-7-5-9 0,7 4-9 0,-1 0-10 0,-6 0-12 16,6 0-14-16,-6-4-12 0,0 4-11 0,0-4-13 0,7 2-13 16,-7-7-13-16,0 6-14 0,0-4-13 0,0 0-14 0,0-1-17 0,0 1-19 15,0-4-19-15,0 0-20 0,0 0-5 0,0 0 4 0,0 0 5 16,-7-4 8-16,7 1 11 0,0-1 11 0,-6 0 13 0,6 0 12 0</inkml:trace>
  <inkml:trace contextRef="#ctx0" brushRef="#br0" timeOffset="126298.51">31561 8697 0 0,'6'-15'62'0,"7"4"66"15,-6 0 6-15,6-4 4 0,-7 8 5 0,8-4 6 0,-8 4 6 0,6-3 6 16,-4 1 4-16,4 2-17 0,1 0-29 0,-6-1-19 0,6 5-15 0,-7-4-6 16,8 3-2-16,-8 0-2 0,7 0 1 0,-6 1-2 0,-1 3-1 15,7 0-2-15,-7 0-2 0,1 3-3 0,0 1-1 0,-1 4-2 0,0-1-3 16,-6 0-4-16,7 4-5 0,-7-1-5 0,7 2-7 0,-7 3-4 15,0-1-4-15,0 1-3 0,0 0-6 0,0-1-7 0,0 1-9 0,0 0-11 16,0-1-12-16,-7 1-12 0,7-3-14 0,0 2-13 0,-7-3-12 16,7-1-12-16,0 2-13 0,-6-5-13 0,6 4-14 0,-6-7-13 0,6 3-16 15,-7 0-17-15,0-3-19 0,7 0-10 0,-6-1-6 0,0-3 5 16,-1 4 6-16,1-4 9 0,-1-4 12 0,0 4 11 0,1-3 13 0,0-1 13 16,-2 0 85-16</inkml:trace>
  <inkml:trace contextRef="#ctx0" brushRef="#br0" timeOffset="126727.3">31652 8719 0 0,'0'-11'132'0,"6"3"10"15,-6 1 4-15,0 0 3 0,0-1 5 0,0 5 5 0,0-1 4 0,0-3 3 16,0 3 4-16,7 1-24 0,-7-1-36 0,0 0-29 0,0 0-23 0,0 4-13 16,6-3-6-16,-6-1-4 0,0 4-4 0,7-3-4 0,-7 3-4 15,0 0-6-15,0 0-6 0,7 0-6 0,-7 0-7 0,0 3-6 0,6-3-7 16,-6 4-4-16,0-1-3 0,0 1-2 0,-6 4-1 0,6-5-1 16,0 4-1-16,-7 1-1 0,7-5 0 0,-7 5 1 0,1-1 4 0,-1 0 3 15,7 1 6-15,-6-1 8 0,0-3 9 0,6 3 7 0,-8-3 8 16,2 3 6-16,6-2 5 0,-6-2 5 0,0 0 4 0,6-3 2 0,0 3 3 15,0-3 2-15,-8 5-1 0,8-5 2 0,0 0-1 0,0 0-3 16,8 0 0-16,-8 0-1 0,0 0-4 0,6 0-3 0,0-5-5 0,0 5-3 16,-6 0-4-16,14-3-4 0,-8 3-2 0,1-3-1 0,-1 3-1 0,1-3-2 15,6 3-2-15,-7 0-2 0,0-5-3 0,2 5-6 0,-2 0-6 16,-6 0-4-16,6 5-2 0,-6-5-4 0,0 3-2 0,0 0-3 16,0 0-3-16,0 2-6 0,-6 2-5 0,0 0-7 0,-2 0-8 0,-4 4-3 15,-1 0-3-15,0 0 0 0,0 0 2 0,-7 0 2 0,8 4 4 0,-8-4 6 16,-7 3 5-16,9 2 9 0,-2-6 11 0,-7 5 13 0,8-4 18 15,0 0 16-15,-1-1 19 0,1 2 14 0,-1-1 12 0,6 0 11 0,-5-3 8 16,13-2 4-16,-8 2 3 0,8-4 1 0,0-1 1 0,0 1-2 16,6-4-2-16,6 0-6 0,-6 0-9 0,6-4-9 0,0 4-11 0,8-7-10 15,-1 3-10-15,7-3-7 0,-2-1-6 0,2 1-6 0,7-4-4 16,-1 0-8-16,0 0-9 0,-1 0-13 0,8 0-13 0,-1 1-15 16,2-6-14-16,-2 5-14 0,-7-3-14 0,9 3-18 0,-2 0-17 0,-6 0-22 15,6 0-23-15,-6 0-32 0,1 0-37 0,-1 0-16 0,-6 0-2 0,-1 4 4 16,1 0 6-16,-1-4 12 0,0 3 9 0,-5-3 14 0,-1 4 13 15,-1-4 17-15,-5 0 62 0</inkml:trace>
  <inkml:trace contextRef="#ctx0" brushRef="#br0" timeOffset="129160.58">32133 7931 0 0,'0'0'50'16,"0"0"150"-16,0-4 14 0,-6 4 12 0,6-3 9 0,0 3 7 16,0-4 3-16,0 1 3 0,0-1 3 0,0 4 2 0,6-4 3 0,-6-3-41 15,8 3-61-15,-2 1-32 0,0-6-20 0,1 6-10 0,6-4-7 0,0 0-6 16,0-1-3-16,0-2-2 0,0 2 2 0,6 1 0 0,-6-4 0 16,7 4-1-16,-7-1-3 0,0-3-4 0,7 4-8 0,-7 0-13 0,-1-1-19 15,2 5-23-15,-2-5-24 0,2 5-20 0,-1-1-17 0,-7-1-18 16,0 3-20-16,2 2-17 0,-2-4-19 0,0 4-13 0,-6 0-13 0,7 0-9 15,-7 0-8-15,0 0 0 0,0 4 2 0,0-4 8 0,0 2 12 0,-7 3 9 16,1-1 9-16,6-1 10 0,-6 5 12 0,-2-5 14 0,2 1 15 16,0 0 12-16,-1 3 12 0,1-3 12 0,-1-1 9 0,0 1 11 0,1 0 9 15,0-1 9-15,0 1 10 0,6-4 8 0,-8 0 5 0,8 4 6 16,-6-4 5-16,6 0 3 0,0 3 4 0,0-3 2 0,0 0 2 0,0 0 2 16,0 0 2-16,-6 0 2 0,6 4 2 0,0-4 1 0,0 0 2 0,0 3 3 15,0 1 2-15,0 0 2 0,0-1 3 0,-7 5 2 0,7-4 3 16,-6 3 0-16,6 0 1 0,-7 4 0 0,7-1 1 0,-7 2-2 0,1-1-4 15,0 4-4-15,-1 0-6 0,-6-1-5 0,7 1-4 0,-1-1-5 16,-6 1-4-16,6 0-4 0,-5-1-3 0,5 2-4 0,0-2-2 0,-5 0-3 16,5-3-2-16,0 0-4 0,-6 0-2 0,7 0-1 0,-1-3 0 15,7-1 0-15,-6-4-1 0,6 1-2 0,-7 3 0 0,7-7-1 0,0 4 0 16,0-4-1-16,0 0 1 0,0 0 1 0,0 0 0 0,0 4 2 16,0-4 0-16,7-4 2 0,-1 4 0 0,1 0 1 0,-1-4 0 0,1 1-1 15,6-1 0-15,-6 0 0 0,5 1 0 0,2-4 0 0,-2 3-2 16,8-3-1-16,-7-1-1 0,0 1-6 0,6 0-4 0,1-1-5 0,-7 1-6 15,1 3-7-15,4-3-7 0,-4 0-11 0,-1 3-12 0,-1-3-14 16,2 4-12-16,-1-6-15 0,0 6-15 0,-7-1-17 0,1 0-16 0,-1 1-26 16,1-1-29-16,0 4-13 0,-7-3-2 0,6-1 1 0,-6 0 5 0,0 1 10 15,0 3 12-15,0-4 13 0,0 4 12 0,0-4 15 0,-6 4 112 0</inkml:trace>
  <inkml:trace contextRef="#ctx0" brushRef="#br0" timeOffset="129828.87">32440 8004 0 0,'0'0'98'0,"0"4"48"0,0-4 3 0,0 0 4 0,0 0 1 16,0 0 0-16,0 0 0 0,0 0 0 0,0 0 1 0,0 0-23 15,0 0-32-15,0 4-29 0,0-4-25 0,0 3-18 0,0 1-10 0,0-4-8 16,0 3-6-16,-7 1-1 0,7 3-2 0,0-2 0 0,0-1-1 0,0 3-2 16,-6-4 0-16,6 4-5 0,-6 1-5 0,6-1-6 0,-8-4-7 15,2 5-9-15,0-1-6 0,6 1-7 0,-7-1-8 0,1-3-7 0,-1 3-8 16,0 0-7-16,1-3-5 0,0 3-2 0,0-3 0 0,6-1 2 16,-8 1 2-16,2-4 6 0,0 0 9 0,6 4 13 0,-7-4 14 0,7 0 15 15,0 0 16-15,-6-4 14 0,6 4 14 0,0 0 11 0,-7 0 11 16,7 0 7-16,0 0 4 0,0 0 5 0,0 0 6 0,0 0 3 0,0 0 2 15,0 0-3-15,0 0-2 0,0 0-2 0,0 0-1 0,7 0 1 16,-7 0 2-16,0 4 1 0,0-1 1 0,6 1 1 0,-6 3-1 0,0-2 0 16,7 1-2-16,-7 6-1 0,0-1-1 0,6-1-3 0,-6 2-4 0,0-1-6 15,6 3-8-15,-6 1-5 0,0-4-6 0,8 4-8 0,-8-5-6 16,0 5-5-16,0-3-3 0,6 2-2 0,-6-3-2 0,0-1-1 0,0-2-2 16,6 3-3-16,-6-4-3 0,0 1-3 0,0-1-6 0,0 0-5 15,6-3-8-15,-6 0-2 0,0 0-1 0,0-1-2 0,0 1-1 0,0-4 0 16,0 3-3-16,0-3-2 0,-6 0-3 0,6 0 0 0,0-3 0 15,-6 3 2-15,6-4 6 0,-6 1 4 0,6-1 4 0,-8 0 3 0,8 0 2 16,-6-3 2-16,0 3 1 0,6-3 3 0,-7 0 4 0,1 3 6 16,6-3 8-16,-7-1 8 0,7 1 7 0,0 0 5 0,-7 0 0 0,7 3 6 15,0-3 5-15,-6 0 5 0,6 3 4 0,0-4 3 0,0 4 2 16,0-3 6-16,0 3 3 0,0 1 3 0,0-1 1 0,0-3-2 0,0 3-1 16,0 0-1-16,6 1 2 0,-6 0-3 0,7-2-2 0,-7 2-5 15,7-1-2-15,-1 0-2 0,1 1-5 0,-1-1-4 0,0 1-6 0,2 3-7 16,-2-4-5-16,0 0-3 0,7 1-5 0,-6 3-2 0,6-5-3 0,-7 5-6 15,8 0-5-15,-8-3-8 0,0 3-10 0,1 0-10 0,0 0-8 16,-1 0-10-16,0 0-9 0,1 0-8 0,-7 3-5 0,6 2-5 0,-6-2-5 16,0 1-4-16,0 3-5 0,-6-3-2 0,6 3 1 0,-7 5 4 0,1-6 8 15,-7 6 7-15,6-2 9 0,-5 1 9 0,4 5 10 0,-4-6 7 16,-1 5 8-16,-1-1 9 0,2-3 7 0,-2 4 11 0,2-4 10 0,-1 0 10 16,-1 0 10-16,8 0 8 0,-7-4 5 0,6 4 5 0,1-8 5 15,0 6 2-15,6-6 1 0,-7 1 2 0,7 0-1 0,0-1-1 0,0-3 1 16,0 4-2-16,0-4 1 0,0 0-3 0,7 3-3 0,-1-3-4 15,-6 0-2-15,6-3-5 0,8 3-1 0,-8-4-4 0,0 4-1 0,8-3-2 16,-1 3-2-16,-1-4-2 0,2 0-4 0,-2 1-4 0,2-2-5 0,-1-2-4 16,-1 7-4-16,2-4-4 0,-1-3-6 0,-6 4-6 0,5-1-7 0,1 0-7 15,-6 1-9-15,6 3-7 0,-7-4-6 0,1 1-10 0,0-1-10 16,-1 0-11-16,0 4-9 0,1-4-10 0,-7 1-10 0,7-1-8 0,-1 4-5 16,-6-4-9-16,7 1-9 0,-7-1-13 0,0-3-14 0,0-1-3 15,6 1 2-15,-6-1 5 0,0 2 9 0,0-5 9 0,6 0 11 0,-6 0 9 16,0-5 13-16</inkml:trace>
  <inkml:trace contextRef="#ctx0" brushRef="#br0" timeOffset="130040.25">32681 7968 43 0,'0'-8'168'0,"6"-3"13"0,1 4 12 0,-7 4 11 0,0-5 8 0,7 4 5 16,-7 1 3-16,0-1 1 0,0 1 2 0,0-1-27 0,0 4-40 0,0 0-33 16,0 0-33-16,0 0-17 0,0 4-10 0,0-1-10 0,0 1-10 0,0 3-9 15,0 1-6-15,0 2-4 0,0-2-3 0,0 3 0 0,0 3 0 16,0 1 0-16,-7-4 0 0,7 3-3 0,0 2-3 0,0-2-7 0,0 1-12 15,-7-1-9-15,7-3-10 0,0 0-10 0,0 4-11 0,0-8-10 16,0 4-11-16,0-4-11 0,-6 1-11 0,6-1-13 0,0 0-12 0,0-2-9 16,0-1-7-16,0-2-7 0,0 2-7 0,0-4-11 0,0 0-14 0,0 0-8 15,0-4-6-15,0 2 1 0,-7-2 7 0,7-4 9 0,7 0 9 0,-7 1 12 16,0-4 13-16,0 0 9 0,0 0 89 0</inkml:trace>
  <inkml:trace contextRef="#ctx0" brushRef="#br0" timeOffset="130328.12">32766 7697 77 0,'6'-15'156'0,"-6"8"9"0,0-4 4 16,6 3 5-16,-6 5 1 0,0-5 1 0,0 4-1 0,0 1 1 0,7 0 0 16,-7 3-32-16,0 0-49 0,0 3-26 0,0 0-17 0,0 1-7 15,0 4-1-15,0 3 1 0,0 3 1 0,0 1 4 0,0 0 6 0,0 6 5 16,0 2 7-16,-7 2 4 0,7 1 5 0,0 3 2 0,0 4-1 0,0 0-3 16,-6 4-3-16,6-1-7 0,0 1-6 0,0 0-9 0,0-1-8 0,6 1-8 15,-6-1-7-15,7 2-6 0,0-6-6 0,-7 1-3 0,6 0-1 0,0-3 3 16,1-1 5-16,-7 0 5 0,7-7 5 0,-1 4 8 0,-6-5 9 15,7 2 11-15,-7-5 11 0,0 0 11 0,0-3 9 0,0 0 11 0,0-4 11 16,0-1 2-16,-7 2-2 0,7-5-4 0,-6 0-4 0,-1 0-8 16,0 1-5-16,1-5-9 0,-7 0-8 0,6 3-14 0,-5-6-16 0,5 3-15 15,-6-3-18-15,0 0-25 0,-7 0-32 0,8 0-24 0,-2-3-24 16,-5-3-23-16,5 6-23 0,-4-3-26 0,-2 0-25 0,7-1-27 0,-7 0-30 16,8 1-35-16,-8 3-40 0,0-4-17 0,7 0-2 0,0 4 9 0,-6-3 16 15,5 3 20-15,-5-4 21 0,6 4 23 0,-6 0 21 0,-1 0 25 0,7 0 25 16</inkml:trace>
  <inkml:trace contextRef="#ctx0" brushRef="#br0" timeOffset="132911.14">28063 10814 0 0,'-6'0'54'0,"-1"0"91"0,1 0 15 15,-1 0 13-15,0-3 13 0,1 3 9 0,0-4 9 0,6 0 6 16,-6 1 4-16,6-1-13 0,0 0-25 0,0 1-26 0,0-5-30 0,6 5-14 16,0-5-7-16,0 1-10 0,1-1-13 0,6 2-11 0,0-6-11 15,1 1-9-15,-2 0-9 0,2 0-5 0,5 0-5 0,-6 0-2 16,0 4-2-16,7-4-3 0,-8 4-2 0,1 0-6 0,1-1-6 0,-8 5-9 15,8-1-11-15,-8-3-10 0,6 7-11 0,-5-4-12 0,0 0-12 16,-1 4-10-16,-6 0-10 0,7-3-10 0,-7 3-6 0,6 0-10 16,-6 0-9-16,0 0-9 0,-6-5-10 0,6 5-4 0,-7 5-1 0,7-5-3 15,-6 0-1-15,-1 0-8 0,0 0-10 0,1 0 1 0,-6 0 5 16,4-5 6-16,2 1 5 0,0 1 24 0,-1 3 29 0,0-7 27 16,1 3 22-16,6 1 20 0,-7-5 17 0,1 1 19 0,6 4 16 0,0-5 24 15,-6 4 28-15,6-3 16 0,0 3 12 0,0 1 7 0,0-1 5 16,0 0-11-16,0 1-17 0,0 3-12 0,0-4-7 0,0 4-5 15,6 0-4-15,-6 4-1 0,0-4-1 0,6 3 0 0,1 1-3 0,-7 3-2 16,6 1-3-16,-6-1-3 0,0 4 1 0,0 4-3 0,0-1 0 16,0 1-3-16,0 0-3 0,0 3-4 0,-6 0-3 0,6 4-4 0,-7-3-5 15,1 2-5-15,0 1-5 0,-8-3-3 0,8 3-3 0,0-4-3 16,-8 4-5-16,8-4 0 0,-7 1-2 0,7-1 0 0,-8-3-1 16,8 0 1-16,0-1 0 0,-8-3 0 0,8 0 1 0,-1 0 1 15,1-4 3-15,-1 1 3 0,0-5 5 0,7 2 3 0,-6-2 4 0,6 0 1 16,0-3 0-16,0 0 0 0,0 0-1 0,6 0 1 0,-6 0-1 0,7-3-1 15,0 0 1-15,6-2-3 0,-7-2-1 0,8 0-5 0,-2-1-2 16,8-2-4-16,-7 2-3 0,7-3-3 0,-1 0-3 0,-6 1-6 16,6-2-6-16,1 1-7 0,-6 0-8 0,4 0-7 0,-4 4-9 0,-1-4-7 15,-1 0-6-15,2 4-6 0,-8-1-6 0,7-3-6 0,-6 8-6 16,6-5-1-16,-7 1 1 0,-6 0 3 0,7-1 5 0,0 5 8 16,-7-5 6-16,0 5 7 0,0-1 8 0,0 1 6 0,0-2 7 15,0 2 6-15,0 0 7 0,-7-2 5 0,7 5 7 0,0-3 5 0,-7 3 2 16,7-4 4-16,-6 4 3 0,6-4 5 0,0 4 2 0,0 0 5 15,-7 0 2-15,7 0 0 0,0 0 2 0,0 0 1 0,-6 0 4 0,6 4 4 16,0-4 8-16,0 4 4 0,0 4 5 0,0-2 4 0,0 2 4 16,0 3 2-16,0 0 3 0,0 4 2 0,0-1 5 0,0 1 3 15,0 3 2-15,0 0 2 0,0 4 0 0,6-3-3 0,-6-1-5 0,7 4-5 16,-7-4-6-16,6 1-5 0,1-1-7 0,-7-3-5 0,7 3-4 16,-7-4-6-16,6-2-8 0,0 2-4 0,-6-3-3 0,6 0-4 15,-6 0-4-15,8-3-2 0,-8-1-2 0,0 0-1 0,0 1 0 0,0-4-1 16,0 2-1-16,0-2-1 0,-8 0 0 0,8-1-1 0,-6 1 0 15,6-4-1-15,-6 4 0 0,-7-4 1 0,6 3-1 0,1-3 0 16,-7 0 0-16,6 0-2 0,-6-3 1 0,1 3 0 0,-2-4-1 0,1 0 1 16,7 4 0-16,-8-3 1 0,2-5-1 0,-2 5 1 0,8 0 1 15,-7-1 2-15,6 0 0 0,1 0 1 0,-1-3 1 0,1 3-1 16,0 1 2-16,6-1-1 0,0 0 1 0,0 1-1 0,0-5 2 0,0 5-1 16,6-5 0-16,0 4 1 0,1-3-1 0,-1 0 0 0,1 0-1 0,6-5 0 15,1 6-1-15,-2-6 1 0,8 5 0 0,-7-4-3 16,-1 0-1-16,8 4-5 0,-7-4-4 0,7 0-8 0,-7 3-7 0,0 1-10 15,-1-1-10-15,2 2-11 0,-1 2-12 0,-7-4-11 0,1 5-11 16,0-1-12-16,-1 1-14 0,0-1-23 0,-6 1-23 0,0 3-20 0,0-4-21 16,-6 0-4-16,0 0 1 0,-1 1 6 0,-6-5 8 0,6 4 10 15,-5-3 13-15,-2 0 9 0,-5-1 13 0</inkml:trace>
  <inkml:trace contextRef="#ctx0" brushRef="#br0" timeOffset="133431.93">27946 10744 38 0,'-7'0'102'0,"7"-3"2"0,0 3-2 0,0 0 0 0,7-4 1 0,-7 4 0 16,0-4 0-16,0 4-13 0,0 0-20 0,7 0-21 0,-7 4-27 15,0-4-11-15,6 4-8 0,-6-1-2 0,0 2-3 0,0 1 0 16,0-1-3-16,0 2-2 0,0 0-2 0,0 0-4 0,0 1-4 0,0-1-2 16,0 0-2-16,-6 1-2 0,6-1 0 0,0 0 1 0,-7 1 1 15,7-1 0-15,-7 0 0 0,7 0 2 0,-6 1 3 0,6-5 2 16,-6 5 5-16,6-5 2 0,-7 1 3 0,7 0 3 0,0-1 4 0,-7 1 2 15,7 4 3-15,0-8 2 0,0 3 2 0,0 1 3 0,0 0 2 16,0 0 3-16,0-1 2 0,0 1 1 0,0-1 1 0,0 1-1 0,0-1 3 16,0 1 0-16,7 0 2 0,-7 0-1 0,0-1 0 0,7 5-1 15,-7-5-4-15,0 1-2 0,0-1-3 0,6 5-2 0,-6-5-3 16,0 5 1-16,0-5-2 0,0 5 0 0,0-1 0 0,0 0-2 0,0 1-3 16,0-5-1-16,0 4 1 0,0 1 0 0,-6 0 0 0,6-2 2 15,0-1 2-15,0-2 1 0,-7 5 1 0,7-5 2 0,0 1 0 16,0 3 2-16,0-4 2 0,-7 1 1 0,7 0 2 0,0 0 2 15,0-1 0-15,7-3 1 0,-7 4 1 0,0 0 2 0,7-4 0 0,-7 3 2 16,6 1-1-16,-6-4 1 0,6 4 0 0,-6-4 0 0,7 3 0 0,0-3 0 16,-7 4 0-16,6-4 2 0,0 4 5 0,1-4 2 15,-1 3 0-15,-6 1 0 0,7-4-3 0,0 4 0 0,-1 0 0 0,0-1 0 16,2-3 0-16,-2 3 2 0,0 1 2 0,0 0 2 0,-6 3 2 16,7-3-1-16,0-1-3 0,-7 4 0 0,6-3-1 0,1 4 2 0,-7 0-1 15,0-1 0-15,6 0-1 0,-12 4-1 0,6-4-1 0,0 4-4 16,-7-3-4-16,1 3-4 0,-1-1-5 0,0 1-3 0,1 4-4 15,-6 0-2-15,-2-4-3 0,8 4-7 0,-8-1-7 0,1 1-9 16,1-1-13-16,-2 1-13 0,2 0-12 0,-2-1-13 0,8-3-11 0,-7 4-13 16,0-4-15-16,6-3-15 0,1 3-17 0,0-4-27 0,-2 0-32 15,2-3-12-15,0-1-4 0,-1-3 5 0,7 0 8 0,0 0 11 16,0-3 11-16,0-4 13 0,0-1 12 0,0 0 13 0,7-3 113 0</inkml:trace>
  <inkml:trace contextRef="#ctx0" brushRef="#br0" timeOffset="133575.44">27894 11378 91 0,'6'-7'126'0,"1"0"7"0,-1 0 7 16,8 3 5-16,-8-3 4 0,7-1 7 0,0 1 7 0,0 2-11 15,0-1-18-15,0-2-15 0,7 5-15 0,-1-5-10 0,1 5-9 16,0-1-7-16,6 1-7 0,-1-1-4 0,-5 0-6 0,6 4-4 0,0-4-5 16,1 4-6-16,5 0-7 0,-7 0-5 0,8 0-6 0,-7 4-8 15,6-4-7-15,1 4-10 0,-1-4-9 0,2 4-13 0,-9-4-16 16,8 0-18-16,-7 3-17 0,6-3-20 0,-5 0-22 0,-1 0-28 0,0 0-30 16,-6 0-17-16,5 0-7 0,-5-3-4 0,-7 3 1 0,7-8 2 15,-8 4 7-15,2 1 11 0,-2-5 14 0,-4 1 15 0,-2 0 130 16</inkml:trace>
  <inkml:trace contextRef="#ctx0" brushRef="#br0" timeOffset="134081.31">28786 10635 108 0,'0'-7'151'15,"0"-1"0"-15,0 0 0 0,-7 1 1 0,7 0-1 0,-6 3 0 16,6 1-2-16,-6 3 0 0,6 0 1 0,-7 3-39 0,7 1-58 0,-6 0-28 15,6 2-14-15,-7 3-8 0,0-2-2 0,1 4-2 0,0 0 1 16,-8 0 0-16,8 0 0 0,-7 0 1 0,0 3 3 0,6-3-1 16,-13 4 1-16,14-4-1 0,-6 0 1 0,-2 0-2 0,1 0 1 0,1 0 0 15,4-4-1-15,-4 1 1 0,6-1 0 0,-1-3-1 0,0-1 1 16,1 1-1-16,6 0-2 0,-7-4 1 0,7 3 1 0,0-3-1 16,0 0 1-16,0 0-1 0,0 0 0 0,0 0 1 0,0 0 0 0,7 0-1 15,-1 0 0-15,-6 0 2 0,7 0 1 0,0-3-1 0,-1 3 1 16,6 0-2-16,-4-4 2 0,-2 4-1 0,7-4 1 0,-7 4-1 15,8 0 1-15,-8 0 0 0,6 4 0 0,-4-4 1 0,4 4-1 0,-5-1 1 16,0 5-2-16,-1-1 1 0,1 0-1 0,-7 4 1 0,6 0-1 16,-6 0 1-16,0 4 2 0,0-3-1 0,0 2-1 0,-6 0 2 0,6 1 0 15,-7 0 0-15,1 3 0 0,-1-4 1 0,0 1 2 0,1 0 2 16,0-1 4-16,-2-2 2 0,2 2 4 0,0-3-1 0,0 0 1 16,-1-4 1-16,7 1 0 0,-7-1 2 0,1 0 0 0,6-3 0 0,0 0 1 15,0-1 3-15,0-3-1 0,0 4 0 0,0-4 0 0,6 0 0 16,1 0 1-16,-7-4 0 0,7 4 1 0,-1-3 1 0,6-1-1 15,-4 0 1-15,-2 4-1 0,7-3-2 0,-6-5-1 0,6 8-3 0,-7-3-2 16,7-1-2-16,-6 0-5 0,5 4-1 0,-5 0-5 0,0-4-3 16,-1 4-3-16,7 0-3 0,-7 0-5 0,1 0-5 0,0 0-8 15,-1 0-9-15,0 0-12 0,-6 4-12 0,8-4-14 0,-2 0-13 0,-6 0-14 16,6 4-16-16,-6-4-14 0,0 0-24 0,0 0-27 0,0 0-16 16,0 0-9-16,7 0 1 0,-7 0 3 0,0-4 7 0,0 4 11 0,0-4 11 15,0 1 15-15,0-4 13 0,0 3 91 0</inkml:trace>
  <inkml:trace contextRef="#ctx0" brushRef="#br0" timeOffset="134352.29">28708 11107 0 0,'0'4'38'0,"0"3"44"16,-6 1 2-16,6-5 3 0,0 5 4 0,-7-4 4 0,7-1 6 15,0 0-12-15,0 1-18 0,7-4-8 0,-7 4-3 0,0-4 0 16,6 0 4-16,-6 3 2 0,6-3 3 0,1 0-1 0,-7 0 1 0,7 0-2 16,-1-3 0-16,0 3-5 0,1-4-4 0,0 0-5 15,-1 4-5-15,7-3-5 0,-7 0-6 0,1-1-7 0,0 0-6 0,5 0-6 16,-4 1-4-16,-2-1-6 0,7-3-1 0,-7 3-4 0,1 0-6 0,6 1-5 16,-7-1-6-16,0 0-9 0,8-3-9 0,-8 3-9 0,1 0-10 15,6 1-11-15,-7-1-10 0,1 1-18 0,-1-4-18 0,-6 3-18 16,7-3-17-16,-7 2-5 0,7-1-3 0,-7-2 3 0,0 4 5 0,0-3 6 15,6-4 9-15,-6 4 9 0,-6-4 70 0</inkml:trace>
  <inkml:trace contextRef="#ctx0" brushRef="#br0" timeOffset="134560.61">28851 10679 72 0,'-6'-4'103'0,"-1"-3"0"0,7 3 0 0,-6 0 1 0,6 1 0 0,0 3 1 16,0-7-1-16,0 7-18 0,0-4-29 0,6 0-20 0,1 1-18 16,-7-1-8-16,6 0-7 0,1 1-2 0,5-1-1 0,-4-3-2 15,-2 2-2-15,0 1-3 0,8 1-5 0,-8 0-9 0,0-1-9 0,7 0-21 16,-6 1-27-16,0-1-13 0,-1 4-8 0,0-4-1 0,1 4-3 16,0 0 1-16,-1 0-2 0,-6 0 2 0,0 0-1 0</inkml:trace>
  <inkml:trace contextRef="#ctx0" brushRef="#br0" timeOffset="134795.87">28916 10536 72 0,'0'-4'113'0,"0"4"4"0,-6-3 3 0,6-1 2 16,0 0 1-16,0 1 1 0,0-2 2 0,0 2-17 0,0 0-25 0,0-5-20 15,6 5-18-15,-6-1-11 0,7 0-7 0,-7 1-6 0,6-1-6 16,1 4-6-16,-7-3-3 0,7-1-4 0,-7 4-6 0,6 0-5 0,-6-4-6 16,6 4-7-16,-6 0-9 0,7 0-9 0,-7 0-9 0,7 0-14 15,-7 0-15-15,0 0-17 0,0 0-17 0,0 0-8 0,0 0-3 16,0 0-1-16,0 4 3 0,0-4 5 0,0 4 4 0,0-1 7 0,-7 1 84 16</inkml:trace>
  <inkml:trace contextRef="#ctx0" brushRef="#br0" timeOffset="135444.13">28786 10774 0 0,'0'4'47'0,"0"-1"57"16,0 1 4-16,7 0 4 0,-7-4 6 0,0 3 5 0,6-3 6 0,-6-3-1 16,6 3-3-16,2 0-16 0,-8-4-20 0,12 0-12 0,-5 1-8 15,-1-1-2-15,7-3-2 0,-6 0 0 0,5-1 0 0,2 0-3 16,-8 1-3-16,8 0-5 0,-2 0-3 0,8-4-7 0,-7 3-4 0,0 1-6 15,0 0-4-15,0-1-4 0,0 1-3 0,6 0-5 0,-5-1-4 16,-1 1-5-16,-7 4-7 0,7-5-3 0,0 5-6 0,-7-1-3 16,2 4-7-16,-2-4-4 0,0 1-4 0,1 3-3 0,-7 0-2 0,6-4-2 15,-6 4-4-15,0 0-4 0,0 0-6 0,0 0-5 0,0 0-3 16,0-4-3-16,-6 4-1 0,6-3 1 0,-7 3 3 0,7-5 2 16,-6 1 3-16,0-2 3 0,-2 2 1 0,2-3 2 0,-7-1 3 0,7 1 5 15,-1-4 7-15,-6 0 6 0,7 0 7 0,-8 0 5 0,8-3 3 16,0 3 4-16,-8 0 1 0,8-4 3 0,-7 4 2 0,7-4 2 15,-1 4 3-15,0 0 2 0,-5 1 4 0,5 2 4 0,0-3 2 0,7 4 2 16,-6 3 1-16,-1-3 2 0,7 7-1 0,0-4 2 0,0 4 2 16,0 0 2-16,0 0 5 0,0 4 5 0,0 3 4 0,0 0 5 15,0 4 6-15,7 1 5 0,-1 5 7 0,-6 1 9 0,7 5 9 0,0 3 10 16,-1 3 9-16,7 0 9 0,-6 8 8 0,5-4 2 0,1 7 1 16,1-3 1-16,-2 3-2 0,8 0-4 0,-7 1-4 0,7-1-6 0,0-3-7 15,-1-1-6-15,0-3-10 0,8 0-9 0,-8-3-8 0,7-5-11 16,-6 1-9-16,6-4-7 0,0-4-6 0,-7 0-6 0,1-3-6 15,-1-1-4-15,1-2-4 0,0-5-4 0,-2 0-3 0,-4 1-3 16,-1-5-2-16,0 1-5 0,-6-4-3 0,-1-4-7 0,6 4-6 0,-12-7-9 16,8 0-8-16,-2 0-8 0,-6-4-8 0,0-5-8 0,0 5-7 0,0-3-9 15,0-4-7-15,-6-4-6 0,-2 3-4 0,8-6-1 0,-6-1 0 16,-6 4 4-16,5-7 8 0,0 3 6 0,1-3 9 0,-7 3 9 16,7 0 7-16,-8 1 13 0,8 3 11 0,-7 0 12 0,6 7 9 0,1 1 8 15,-1 3 7-15,-6-1 4 0,6 6 4 0,1 1 3 0,0 5 3 16,0 5 6-16,-2-2 4 0,-4 5 4 0,5 2 4 0,-6 5 1 15,6 0-1-15,-5 3 1 0,-2 4 1 0,2 0-2 0,-2 3-1 16,1 2-2-16,7-2-1 0,-7 0-2 0,0 5-4 0,0-5-4 0,0 2-6 16,6-2-8-16,-6-3-9 0,7 3-14 0,-1-6-15 0,1 2-19 15,0-3-20-15,-2-2-22 0,2-2-22 0,6 1-22 0,-6-5-25 0,6 2-33 16,0-8-39-16,0 3-19 0,0-3-9 0,0-4-2 0,0 0 3 16,0-4 6-16,0-3 10 0,0-4 17 0,0 0 17 0,0-8 21 15,0 5 54-15</inkml:trace>
  <inkml:trace contextRef="#ctx0" brushRef="#br0" timeOffset="135595.1">29085 10499 0 0,'8'-21'28'0,"-2"-2"145"16,-6 1 4-16,6 4 1 0,1 3 2 0,-7 1 1 0,0 3 0 15,6-1 0-15,-6 5-1 0,7 0 1 0,-7 0-1 0,6 7-44 0,-6-4-68 16,7 8-34-16,-1 0-20 0,1-1-9 0,0 1-9 0,-1 3-7 16,0 4-7-16,1-4-10 0,0 4-11 0,-1 0-13 0,7 0-16 15,-7 1-25-15,1 2-29 0,0-3-22 0,5 3-18 0,-4-2-8 16,-2-1-4-16,6 0 0 0,-5 0 1 0,0-5 6 0,-1 2 6 0,7 0 9 15,-7-1 9-15</inkml:trace>
  <inkml:trace contextRef="#ctx0" brushRef="#br0" timeOffset="136060.5">29724 10360 0 0,'0'-4'37'0,"0"1"60"0,0-1 2 0,-6 4 3 16,6-3 0-16,0-1 2 0,-7 4 1 0,7-4-6 0,0 4-8 15,0 0-20-15,-6-3-26 0,6 3-12 0,0 0-7 0,0 0-3 16,0-5-2-16,-7 5 1 0,7 0 0 0,0 0 3 0,0 0 0 0,0 0 2 16,0 0 2-16,0 0 3 0,0 0 0 0,0 0 2 0,0 0 1 15,0 0 1-15,0 0 0 0,0 0 2 0,0 0 1 0,0 0 2 0,0 0 3 16,0 0 2-16,0 0 3 0,7-2 1 0,-7 2 0 0,6 0-1 15,-6 0-2-15,7 0-1 0,-1 0-2 0,-6 0-2 0,6 0-2 0,1 0-3 16,0 0-3-16,-1 2-8 0,0-2-9 0,1 0-10 0,-7 5-15 16,7-5-11-16,-1 3-6 0,-6 1-9 0,0 0-8 0,7-1-14 15,-7 1-18-15,0-1-24 0,-7 4-27 0,7-3-23 0,-6 4-20 0,6-1-8 16,-7 0-3-16,-6 1 4 0,7-1 7 0,-8 0 6 0,2 1 4 16,5-1 6-16,-6 0 7 0</inkml:trace>
  <inkml:trace contextRef="#ctx0" brushRef="#br0" timeOffset="136238.87">29496 10558 0 0,'-6'3'106'0,"-1"1"40"16,0 0 3-16,7-4 4 0,0 4 1 0,0-4 2 0,0-4 2 0,0 4 4 16,7-4 5-16,0 4-19 0,-1-7-27 0,7 3-19 0,-7-3-13 15,8 3-10-15,5-7-7 0,-6 4-4 0,6-5-1 0,1 6-1 16,0-5 2-16,-1 0-1 0,7 0 1 0,-6-5-5 0,6 6-2 0,-7-1-9 16,7 0-9-16,-6 4-11 0,6-4-14 0,-7 0-15 0,8 3-19 15,-8 1-17-15,0 0-19 0,1-1-17 0,-6 4-18 0,-2 1-17 16,1-1-17-16,1 1-23 0,-2 3-26 0,-5 0-20 0,0 0-19 0,-7 0-3 15,0 0 1-15,0 0 8 0,0 3 10 0,-7 1 14 0,0-1 14 16,1 1 14-16,0 4 22 0</inkml:trace>
  <inkml:trace contextRef="#ctx0" brushRef="#br0" timeOffset="136394.1">29815 10462 0 0,'-6'8'28'16,"-1"-4"95"-16,-6 0 3 0,7 3 2 0,-1-4 1 0,7 1 2 16,-6 0 2-16,6-1 0 0,0 5 1 0,0-5-19 0,0 0-31 0,0 2-24 15,0 2-19-15,6-3-13 0,-6-1-11 0,7 4-5 0,-7-3-2 16,6 3-4-16,-6-3-3 0,6 0-9 0,1-1-8 0,0 1-14 15,-1 0-12-15,-6 0-15 0,6-1-16 0,2-3-20 0,-2 4-22 0,-6-4-11 16,6 0-5-16,1 0-4 0,-1-4-1 0,-6 1 0 0,7-1 3 16,-7 0 5-16,6 0 14 0</inkml:trace>
  <inkml:trace contextRef="#ctx0" brushRef="#br0" timeOffset="136665.57">29920 10492 121 0,'6'0'138'16,"-6"-4"7"-16,0 4 2 0,0-3 2 0,0 3 5 0,0 0 0 15,0 0 4-15,0 0-13 0,0 0-20 0,0 0-22 0,0 0-25 0,0 0-15 16,0 0-14-16,0 3-9 0,-6 1-10 0,6 0-5 0,-7-1-3 15,0 1-4-15,1 3-3 0,0 1-4 0,-2 3-4 0,-4-1-7 16,-1 1-7-16,0 0-11 0,0 4-10 0,-1 0-11 0,2-1-11 0,-8 1-11 16,1 0-9-16,-1 0-13 0,7-1-9 0,-6 1-10 0,-1-4-10 0,1 0-3 15,-1 0-2-15,0 0 6 0,7-4 8 0,-7 4 12 16,8-8 16-16,-8 5 18 0,7-5 16 0,0 2 17 0,6-5 19 0,-5 3 18 16,6-3 17-16,-2 4 19 0,2-4 15 0,6 0 12 0,-6 0 6 0,6 0 2 15,0 0 1-15,0 0-2 0,0 0-3 0,0 0-4 0,0 0-4 16,0 3-6-16,0-3-6 0,0 4-7 0,6-4-8 0,0 4-6 15,-6-4-7-15,8 3-4 0,-2 1-5 0,0 0-4 0,0-1-2 0,1 1-6 16,-7 0-7-16,7-1-7 0,-1 1-8 0,1 3-10 0,-1-3-11 16,0 0-11-16,2 3-13 0,-8-3-20 0,6-1-24 0,-6 1-19 15,6-1-17-15,-6 1-9 0,6 0-2 0,-6-1-2 0,0 1 0 0,0-4 6 16,0 0 4-16,0 0 9 0,0 0 42 0</inkml:trace>
  <inkml:trace contextRef="#ctx0" brushRef="#br0" timeOffset="136876.87">29665 10803 0 0,'6'-7'57'15,"2"3"59"-15,-2 1 0 0,0-5 2 0,1 1 1 0,0 3 5 16,6-3 3-16,-7-1 6 0,7 2 5 0,-6-2-19 0,5-3-32 0,2 4-16 16,-1-1-8-16,-1-3-2 0,2 0 2 0,-2 4 1 0,8-4 5 15,-7 0 1-15,7 0 0 0,-8 0 0 0,2 4-5 0,6-4-4 16,-1-1-5-16,-6 5-7 0,6-4-5 0,-5 4-6 0,5 0-8 0,-6 0-8 16,0-1-9-16,7 4-12 0,-14 1-11 0,7-1-11 0,0 0-12 15,-6 1-6-15,-1 3-6 0,0 0-4 0,-6 0-3 0,8 0-4 16,-8 0-5-16,0 3-7 0,0 1-6 0,0 0-7 0,-8-1-5 0,8 1-7 15,-6 0-8-15,0 0-12 0,6 3-18 0,-7-4-7 0,1 1-3 16,-1 0 0-16,7 3 1 0,-6-3 4 0,-1-1 3 0,1 0 6 16,0 1 7-16</inkml:trace>
  <inkml:trace contextRef="#ctx0" brushRef="#br0" timeOffset="137820.71">29841 10693 0 0,'0'0'21'16,"0"4"89"-16,-6-4 2 0,6 4 4 0,0-1 6 0,0 1 4 15,0 0 3-15,-6-1 4 0,6 5 4 0,0-1-22 0,-8 0-31 0,8 0-21 16,-6 4-14-16,6 1-8 0,-6-5-5 0,6 4-2 0,-7 0-4 15,7 0-4-15,-7-4-5 0,7 4-4 0,-6 0-4 0,6 0-4 16,-6-4-6-16,6 4-4 0,-7-3-5 0,7 3-8 0,-6-4-9 0,-1 1-10 16,0 3-10-16,1-4-11 0,0 0-10 0,-1 0-14 0,0-3-13 15,1 4-13-15,0-5-10 0,-7 0-5 0,6 2-3 0,0-5 8 16,1 3 15-16,0-3 19 0,-2 4 25 0,2-4 22 0,0 0 20 0,0 0 20 16,-1 0 19-16,7 0 20 0,-7-4 22 0,7 4 16 0,0 0 15 15,-6-3 11-15,6 3 8 0,6-5-3 0,-6 2-5 0,7 0-11 16,-7-1-14-16,7 0-9 0,5-3-8 0,-6 0-8 0,8 0-7 0,-1-1-8 15,0 1-5-15,0-5-5 0,7 5-3 0,-8-4-4 0,8 0-4 16,-1 0-3-16,1 0-3 0,0 0-4 0,-1 0-3 0,1 4-1 0,0-4-3 16,-1 0-1-16,-6 4-1 0,6-1 0 0,-5 1-2 0,-2-1 0 15,2 5-1-15,-1 0-2 0,-7-2 0 0,7 5-1 0,-6 0-1 16,-1 0 0-16,-6 0 0 0,6 5 2 0,-6-2-1 0,0 0 0 0,0 2 0 16,0 2 1-16,-6 4 0 0,0-4 0 0,-1 4 0 0,0 0 2 15,1 4 1-15,-7-1 3 0,7 1 2 0,-8-1 3 0,2 1 2 16,-2 1 3-16,1 2 5 0,1-4 0 0,-2 1 2 0,2-4 2 0,4 3 0 15,-4-3 1-15,5 1 1 0,1-6-1 0,-1 5-1 0,1-7 1 16,-1 3 1-16,1-3-1 0,6-1-1 0,-6 1 1 0,6-4-2 0,0 0 1 16,0 0-2-16,6 0 1 0,-6-4-1 0,6 1-1 0,1-4-1 15,-1 3 1-15,7-3 0 0,-6-1-2 0,5-3-2 0,2 0-2 16,6 0-4-16,-8 1-2 0,8-1-3 0,-7-1-1 0,7 2 0 0,-1 3-1 16,1-5-1-16,0 1 2 0,-1 4 1 0,0-4 1 0,0 3-1 15,1 1 1-15,0 3 0 0,-1-3 1 0,-5 3-1 0,5 4 0 16,-6-3-1-16,0 6 1 0,0-3 0 0,0 4 0 0,-7 0 0 0,2-1-1 15,-2 5 0-15,0-1 0 0,0 0 1 0,-6 1 0 0,0 4 0 16,0-2-1-16,0 1 1 0,0 0 0 0,-6 0 0 0,6 4 0 16,-6-5 0-16,0 1-2 0,6 5-1 0,-8-6-1 0,2 1-3 0,0 0-8 15,-1 0-10-15,7 1-14 0,-7-5-15 0,1 0-17 0,6 0-19 16,0-3-22-16,-7 3-24 0,7-4-31 0,0 1-34 0,0-4-17 16,0 0-9-16,0 0-3 0,0 0-1 0,0 0 6 0,0-4 8 0,0-3 12 15,0 0 16-15,7 0 16 0,-7-5 94 0</inkml:trace>
  <inkml:trace contextRef="#ctx0" brushRef="#br0" timeOffset="138430.56">30415 10451 117 0,'6'-3'156'0,"-6"3"5"0,0-8 0 0,6 5 3 0,-6-5 0 0,7 2 0 16,-1 2 2-16,1-4-1 0,6 1 1 0,-7 0-35 0,8-1-57 15,-2 1-29-15,2 0-16 0,5-1-8 0,-5-3-3 0,4 4-2 16,2-4 1-16,-7 1 1 0,7 1 0 0,0-2 0 0,-1 1 2 0,1 2-1 16,-8-3 0-16,8 4-1 0,0 0-1 0,-1-1-2 0,-6 1-1 15,0 0-1-15,0 3-1 0,0-4-1 0,0 5-3 0,0 0-2 0,0-1-2 16,-7 0 0-16,2 0-3 0,-2 1 1 0,0 3-1 0,1 0-1 15,-1 0 1-15,-6 0 1 0,7 3 2 0,-7-3 2 0,6 4 2 0,-6 4 3 16,0-2 4-16,0 2 4 0,7 3 3 0,-7 0 2 0,0 0 4 16,0 4 4-16,6 3 3 0,-6 1 5 0,0-1 4 0,0 0 2 15,6 0 2-15,-6 1 0 0,8-1-1 0,-8 4-1 0,6-4-3 0,-6 1-4 16,0-5-2-16,6 5-3 0,1-5-3 0,-7 1-4 0,6-1-4 0,-6 1-5 16,0-4-4-16,7 0-4 0,-7 0-3 0,0-4-2 0,0 0-2 15,0 1 0-15,0 0-1 0,0-5-1 0,0 1-1 0,0 0 1 16,-7-4-1-16,7 3-1 0,-6-3 1 0,-1 0-2 0,1 0-2 0,6-3-3 15,-14 3-5-15,8-4-7 0,0-3-8 0,-1 3-8 0,-6-3-7 0,7-5-6 16,-7 5-5-16,7-4-6 0,-8-3-7 0,8-1-5 0,-8 0-5 16,8-3-5-16,-7 0-2 0,7-1-1 0,-1-3 0 0,-6-4 5 15,7 1 3-15,-1-4 6 0,0-1 6 0,7 2 3 0,-6-2 5 0,0-3 6 16,6 3 8-16,-7 1 7 0,7 1 8 0,0 5 8 0,0-3 7 16,-6 8 6-16,6 0 6 0,0 3 4 0,0 0 3 0,0 8 4 15,6 0 4-15,-6-2 4 0,0 9 3 0,0 0 4 0,0 6 2 0,0-3 2 16,7 4 2-16,-7 4-1 0,0 4 2 0,0-1-1 0,0 5 1 0,0-1-1 15,0 4 1-15,0 1 0 0,0 2-3 0,0 0-3 0,0-3-2 16,-7 4-4-16,7-1-5 0,0-2-2 0,0 2-7 0,0-3-9 16,0 0-14-16,0-4-15 0,0 0-18 0,-6 1-19 0,6-1-22 0,0-3-29 15,-7 0-32-15,7-4-17 0,-7 0-8 0,1 0-4 0,0-4 0 16,-2 0 0-16,2-3 0 0,0-1 7 0,0 1 11 0,-8-8 13 0,8 4 116 16</inkml:trace>
  <inkml:trace contextRef="#ctx0" brushRef="#br0" timeOffset="138585.12">30389 10063 11 0,'0'-3'123'0,"0"-1"1"0,0 0-1 0,0 1 0 0,0 3-2 0,6 0-2 16,-6 0-3-16,0 0-3 0,0 7-3 0,0-3-37 0,6 3-53 0,-6 0-31 16,0 4-20-16,0 0-19 0,-6 0-19 0,6 0-17 0,0 0-19 15,-6 4-9-15,-1-1-2 0,7-3-1 0,-7 4 3 0,1-3 1 16,-1 2 3-16,1-3 5 0,6-1 70 0</inkml:trace>
  <inkml:trace contextRef="#ctx0" brushRef="#br0" timeOffset="138897.94">30336 10312 106 0,'6'4'120'0,"-6"-4"6"16,7 3 5-16,-7-3 5 0,0 5 5 0,7-5 4 0,-7 0 7 15,6 4-15-15,1-4-23 0,-7 2-18 0,6-2-14 0,1 0-9 0,0 5-6 16,-1-5-5-16,0 3-3 0,-6-3-6 0,6 0-4 0,2 4-4 16,-2-4-4-16,0 4-6 0,1-4-6 0,-1 3-5 0,1-3-3 0,-7 4-6 15,7-1-3-15,-1 1-5 0,-6-1-3 0,6 5-3 0,-6-4-3 16,6-1 0-16,-6 5-3 0,0-5 0 0,8 5-1 0,-8-5 0 15,0 5 0-15,0-5-1 0,0 5 2 0,6-4 0 0,-6-1 0 0,0 4 0 16,6-3 1-16,-6-1 0 0,0 5 2 0,7-5-1 0,-7 4 1 16,0-3 2-16,7 4 0 0,-7-4 0 0,0 3 2 0,6-3 2 15,-6 3 2-15,7 0 3 0,-7 1 3 0,6-5 5 0,-6 5 6 0,0-1 6 16,6 4 6-16,-6-4 6 0,8 0 5 0,-8 4 3 0,0 1 6 16,0-2 2-16,0 1 2 0,0 0 1 0,0 4-1 0,0 0-1 0,-8-4-3 15,8 3-3-15,-6 1-6 0,0-4-5 0,6 4-6 0,-7-1-6 16,1 1-6-16,-1-4-8 0,-6 3-7 0,7 1-13 0,-2 0-16 15,2 0-17-15,0-1-15 0,0-3-18 0,-1 4-19 0,-6-4-19 0,6 3-20 16,1-3-19-16,0 0-21 0,-2 1-23 0,2-1-26 0,0-4-10 16,0 0-3-16,-1-3 8 0,0-1 11 0,7 1 11 0,-6-4 15 15,6 0 15-15,0 0 19 0</inkml:trace>
  <inkml:trace contextRef="#ctx0" brushRef="#br0" timeOffset="139044.54">30421 10899 36 0,'6'0'160'0,"7"-3"13"0,1-2 10 15,-2 1 9-15,2 1 9 0,-2 3 8 0,8-4 4 0,-1 0 7 16,1 1 5-16,6-1-21 0,1 4-35 0,-1-4-26 0,-1 4-23 0,7-3-14 15,2 3-12-15,-2 0-10 0,1-4-9 0,-8 4-11 0,9-4-8 16,-2 4-9-16,1 0-9 0,-1 0-14 0,-6 0-18 0,7-3-22 0,-8 3-24 16,1 0-25-16,1 0-23 0,-8 0-24 0,0 0-22 0,1 0-25 15,0 0-26-15,-7 0-25 0,-7 0-23 0,8 0-10 0,-8 0-3 0,0 0 6 16,1 0 10-16,-7 0 15 0,0 0 17 0,-7-4 19 0,7 0 19 16</inkml:trace>
  <inkml:trace contextRef="#ctx0" brushRef="#br0" timeOffset="144060.67">27868 12774 0 0,'0'-3'17'0,"-6"-1"95"16,-2-1 4-16,2-1 2 0,6 2 2 0,-6-4 2 0,-1 5 2 16,1-4 6-16,-1 3 5 0,1-3-16 0,-7 3-28 0,7-3-21 0,-2 3-16 15,2-3-5-15,0 3 0 0,-1-3 0 0,0 3 1 0,1-3 0 16,0 3 0-16,-7-3 2 0,13 3 0 0,-14 1 0 0,8-1-3 0,0 0-1 16,-1 1-1-16,0-1-2 0,1 4-1 0,0-4-3 0,-1 4-3 15,1 0-4-15,-1 0-2 0,0 0-1 0,1 0-2 0,0 4-3 16,-8 0-3-16,8-1-2 0,-7 5-4 0,0-1 0 0,0 4-1 0,-1 0 4 15,2 0 1-15,-1 3 5 0,-7 1 4 0,7 3 5 0,-6 5 4 16,-1-1 7-16,7 0 9 0,-7 7 11 0,0-4 9 0,8 9 13 16,-8-5 13-16,1 7 12 0,5 1 11 0,-4-1 13 0,4 5 11 15,1 3 10-15,0-4 9 0,6 1 6 0,-5 2 3 0,12-2-1 0,-6-2-4 16,6 2-8-16,6 0-8 0,-6-8-12 0,12 2-11 0,2-4-12 16,-1-2-13-16,7 0-13 0,6-3-16 0,-1-8-13 0,1 4-14 0,7-7-10 15,-1 0-10-15,8-8-5 0,-1 0-5 0,0-3-4 0,-1-4-1 16,9-4-3-16,-2 0-2 0,-6-6-2 0,7-5 2 0,0 0-2 15,-1-2-3-15,1-6-1 0,-7-3-1 0,6 1-1 0,-5-5-1 0,-2 1-1 16,1-1 1-16,-6 2-1 0,-1-6 0 0,-6 2-4 0,7 1-1 16,-13 3-4-16,6-5-3 0,-13 7-2 0,7-3 1 0,-8 3-1 0,2 0-2 15,-8 4-1-15,0 1 0 0,-6-1-2 0,0 0 1 0,0 0-1 16,-6 3 2-16,6-3 1 0,-6 4 3 0,-8-4 2 0,8 4 2 16,-7-4 3-16,6 4 0 0,-6-1 2 0,0 1 0 0,-6-1 2 15,5 1 0-15,2 0 1 0,-8 3 0 0,7 1 0 0,-7-1 0 0,1 4-1 16,6-4-2-16,-6 4 0 0,-1 4 0 0,0-4 0 0,1 3-1 0,-1 1-1 15,0 4-2-15,1-5-5 0,6 5-7 0,-6-1-14 0,-1 4-19 16,0-4-20-16,7 4-23 0,-6 0-22 0,6 0-25 0,0 0-26 16,0 0-25-16,-6 4-25 0,5-4-24 0,2 4-18 0,-2-4-19 0,8 3-12 15,-7 1-13-15,6-4-10 0,-6 4-9 0,1-1 1 0,4 1 4 16,2-1 16-16,-7 1 21 0,6 0 24 0,1 0 25 0,-7-1 25 16,7 4 22-16,-1-3 21 0,0-1 18 0</inkml:trace>
  <inkml:trace contextRef="#ctx0" brushRef="#br0" timeOffset="144310.22">27659 12877 55 0,'-6'3'148'0,"6"1"5"0,0-4 3 0,0 0 3 0,0 0 1 16,0 0 3-16,0 0 3 0,6 0 4 0,-6 0 6 0,7-4-23 15,0 4-37-15,-1 0-18 0,1-3-10 0,-1 3-5 0,0 0-4 0,1-4-2 16,6 4 0-16,-7-4 0 0,1 4-1 0,0 0-1 0,6 4-4 16,-7-4-4-16,0 4-9 0,1 3-7 0,0 0-4 0,-1 2-8 15,0 0-6-15,2 7-6 0,-8-2-6 0,6 1-4 0,-6 3-2 0,0 0 0 16,0 1 0-16,0-1 0 0,-6 5 0 0,6-2 1 0,-8-3 0 15,2 4 0-15,6-3-1 0,-6-1 1 0,6-4-1 0,-7 4-1 16,7-6 0-16,-7 3-1 0,7-8-2 0,0 4 1 0,0-7-2 0,7 2-1 16,-7-1-2-16,7-5-3 0,-1-5-5 0,0 2-12 0,8-4-15 15,-1-4-20-15,0 4-21 0,0-8-24 0,7 0-28 0,-1-3-32 16,-6-4-37-16,6 4-27 0,1-8-22 0,0 1-11 0,-8-2-6 0,8 2 0 16,-7-4 2-16,1-4 10 0,-8 0 14 0,0 0 18 0,0 0 21 15</inkml:trace>
  <inkml:trace contextRef="#ctx0" brushRef="#br0" timeOffset="148898.99">28884 12044 151 0,'0'16'171'0,"0"-5"4"0,-6 4 5 0,-2-1 4 16,2 8 9-16,-7-4 7 0,0 4 9 0,0 1 8 0,1-1 7 15,-2 3-32-15,1 1-48 0,-6 3-28 0,6-4-15 0,-7 5-8 16,7-5-2-16,-6 5-2 0,6-5-4 0,-7 5-4 0,6-4-9 0,2-1-12 15,-1 1-18-15,0-4-22 0,6 0-24 0,-5-1-32 0,4 1-37 16,2-3-37-16,0-4-38 0,6-1-39 0,0 1-39 0,0-4-20 16,0-4-9-16,0 1-6 0,0-5-2 0,0-3 5 0,0 0 7 0,0-7 14 15,6 3 17-15,-6-7 25 0,0 0 75 0</inkml:trace>
  <inkml:trace contextRef="#ctx0" brushRef="#br0" timeOffset="149091.22">28878 12353 0 0,'12'-7'155'0,"-5"-4"68"0,6-1 8 0,-7 1 4 16,1 4 4-16,-1 0 3 0,1-4 5 0,-7 7 9 0,7-3 12 16,5 0 11-16,-5 3 13 0,0 0-51 0,5 1-78 0,-5-1-41 15,6 4-20-15,0-4-14 0,1 4-9 0,-2 0-5 0,1 0-1 0,0 4-7 16,0 0-12-16,7-1-23 0,-7 1-27 0,0 0-33 0,6-1-34 16,-5 5-33-16,-2-1-35 0,2 0-31 0,-2 0-33 0,1 1-36 0,1-1-39 15,-8 0-21-15,0 5-10 0,2-5-2 0,-2 1 4 0,-6-1 12 16,0 0 16-16,-6 0 21 0,-2 1 22 0,2-1 26 0,0 0 47 15</inkml:trace>
  <inkml:trace contextRef="#ctx0" brushRef="#br0" timeOffset="149264.59">28936 12547 0 0,'-7'4'54'0,"-6"4"137"16,1-5 12-16,-2 0 7 0,2-3 6 0,4 4 2 0,2-4 3 0,-7 0 0 16,13 0 2-16,-6 0 0 0,6 0 1 0,0-4-45 0,0 1-68 15,0 0-36-15,6-2-20 0,1-2-15 0,-1 0-11 0,8-4-7 16,-8 4-6-16,7-4-4 0,0 3-5 0,0-3-13 0,0 4-14 0,0-4-19 15,0 3-20-15,6 4-21 0,-6-3-23 0,1 4-24 0,-8-1-28 16,8 0-26-16,-2 4-26 0,-5 0-12 0,-7 0-8 0,6 4-1 0,-6 0 3 16,0 3 9-16,0-4 15 0,-6 9 17 0,-1-4 18 0</inkml:trace>
  <inkml:trace contextRef="#ctx0" brushRef="#br0" timeOffset="150031.59">28832 12730 101 0,'-7'7'155'0,"1"0"2"0,0 1 0 0,6-4 1 0,-8-1 1 0,8-3 0 16,0 0 0-16,8 0 1 0,-8 0-2 0,6 0-36 0,7-3-55 15,-7-1-29-15,7-4-17 0,0 1-10 0,1 0-5 0,-2 0-4 16,2-4-3-16,-2 4-5 0,8-4-7 0,-7 0-7 0,7-4-4 0,-8 4-7 16,1 0-5-16,7 0-6 0,-6 0-3 0,-2-1-5 0,-5 2-2 15,6-1-2-15,-7 0 0 0,7 0 1 0,-7 4 5 0,-6-4 9 16,8 3 11-16,-2 1 11 0,-6 0 12 0,0 0 12 0,0 2 13 0,0 2 13 16,0 0 11-16,0-1 12 0,-6 0 11 0,6 4 7 0,-8 0 7 15,8 0 3-15,0 0 5 0,0 4 2 0,-6-4 2 0,6 7 4 16,0-4 3-16,0 5 2 0,0 3-2 0,0 0-3 0,0 1-4 0,0-2-4 15,6 5-7-15,-6 3-3 0,8-4-4 0,-2 5-4 0,-6-4-6 16,6 3-5-16,1 0-8 0,-1-3-9 0,1 3-8 0,-1-3-7 16,1 3-7-16,6-3-4 0,-6 0-4 0,-7-1-3 0,6-3-3 0,0 4-3 15,1-4-1-15,-7 0-2 0,7-4-3 0,-7 4-1 0,0-4 1 16,0 1-2-16,-7-1 0 0,7 0-2 0,-7-3-1 0,1 1-1 16,0-2-1-16,-8 0 0 0,1-3 0 0,7 0 1 0,-7 0-1 0,0-3 1 15,-1 0 1-15,2-6 1 0,-8 2 0 0,7 0 1 0,1-1 4 16,-2-3 2-16,8 0 5 0,-8 0 2 0,8 1-1 0,-7-5 2 0,7 4 0 15,-1-4 0-15,7 1-1 0,0-1 2 0,0-4 1 0,0 5-2 16,0-4 1-16,7-1-1 0,-1 1-2 0,0 0-2 0,7-4-3 16,-6 3-3-16,6-3-1 0,7 0-1 0,-7-3 0 0,0 2-1 0,6 2 2 15,1-1-2-15,-1 0-1 0,-6 0 0 0,7 3-1 0,-1 1-1 16,1 0-3-16,-1 0-2 0,-5 3-4 0,6 5-2 0,-8-2-3 16,1 1-4-16,-6 3-3 0,-1 5-2 0,1-4 0 0,-1 7-1 15,0 0 1-15,-6 0 1 0,0 3 1 0,-6 1 1 0,6 3 3 0,-6 0 3 16,-1 4 3-16,1 1 4 0,-1-1 5 0,0 0 3 0,-5 3 4 0,6-3 3 15,-8 4 1-15,8-4 4 0,-1 0 0 0,-6 0 2 0,6 0-1 16,7-4 0-16,-6 0 1 0,6 0 0 0,-6 1 0 0,6 0 0 16,6-4 0-16,-6-1 0 0,6 1 0 0,-6-1-1 0,7 1-1 15,6-4-2-15,-6 4 0 0,-1-4-3 0,8 0 0 0,-2-4-1 0,-6 4 1 16,8 0 0-16,-1-4 0 0,-1 4 0 0,2-3 0 0,-8 3-1 16,7 0 0-16,-6 0 0 0,-1 0 1 0,1 0 0 0,-1 0-1 0,1 3 1 15,0-3 0-15,-7 4 0 0,0 3 0 0,0-3 0 0,-7 6-1 16,7-2 1-16,-7 3 0 0,1 0 1 0,-1 1 0 0,1 2-1 15,-8-3 0-15,8 3 2 0,-6 0 0 0,-2 2 4 0,8-2 3 0,-7-3 2 16,6 0 3-16,0 4 3 0,-5-8 1 0,6 4 2 0,-2-7 1 16,8 3 0-16,-6 0 0 0,6-3 0 0,0 0 3 0,0-4-1 15,0 0 0-15,6 0 0 0,2 0-3 0,-2-4 0 0,6 0-4 0,-5 1-1 16,6-4-3-16,6-1-2 0,-5 1 1 0,5-4-2 0,1 0 0 16,0 0-1-16,-2-4-2 0,2 5-1 0,7-6-3 0,-9 2-4 15,2 3-6-15,7-3-8 0,-7-1-10 0,-2 0-12 0,2 0-11 0,-1 5-14 16,1-1-15-16,0 0-13 0,-7 0-12 0,7 0-12 0,-8 3-11 15,2-3-12-15,-8 4-10 0,0-1-8 0,1 1-7 0,0 0-5 16,-7-4-4-16,0 3-11 0,0 1-13 0,-7-4 0 0,0 0 6 0,1-4 11 16,0 1 10-16,-2-1 10 0,-4-3 11 0,6-1 12 0,-8-2 10 15</inkml:trace>
  <inkml:trace contextRef="#ctx0" brushRef="#br0" timeOffset="150230.73">29476 11844 0 0,'-6'-19'112'0,"0"1"30"0,-2 4 9 0,8-1 4 16,-6 4 6-16,0 4 3 0,0-1 1 0,6 0 1 0,0 5 2 0,0-1-20 15,0 4-32-15,0 4-17 0,0-1-12 0,0 9-1 0,6-1 3 0,0 7 2 16,-6 0 2-16,6 8 7 0,2 0 7 0,-2 6 12 0,0 2 15 16,1 6 16-16,0 0 14 0,-1 8 7 0,1 0 7 0,5-1-2 15,-4 8-4-15,4 0-7 0,1 0-9 0,-6 0-10 0,6 3-11 0,7-2-19 16,-8-2-22-16,2 1-33 0,5-3-37 0,1-1-40 0,-8-4-39 16,8-2-36-16,0-1-35 0,-1-8-33 0,1 2-33 0,-8-6-27 15,8 1-28-15,-7-8-38 0,7 1-44 0,-14-8-15 0,8 1-5 16,-2-4 12-16,-5-5 17 0,-1-3 22 0,1 1 22 0,-7-8 23 0,6-4 22 15,-6-3 25-15,0 0 25 0</inkml:trace>
  <inkml:trace contextRef="#ctx0" brushRef="#br0" timeOffset="151343.68">29835 11961 0 0,'6'-15'9'0,"1"-3"187"0,-1 4 12 0,1-2 5 0,-1 2 5 16,-6 3 2-16,7 0 2 0,-7 0 0 0,0 4 1 0,0-1 0 0,0 5 0 15,0-1-38-15,0 4-56 0,0 4-45 0,0-1-38 0,0 5-19 16,-7-1-11-16,1 4-7 0,-1 0-6 0,1 3-1 0,-1 2-2 0,-5 2-2 16,4 0 0-16,-4 0 0 0,5 4 1 0,-6-4 0 0,0 4 0 15,0-3 0-15,6 3 0 0,-5-4 0 0,5-3-1 0,0 3 1 16,1-3 0-16,0-4 0 0,-1 0 0 0,7 0 1 0,-6-4 0 0,6 0 0 15,0-3-1-15,6-1 0 0,-6 2 1 0,7-2 0 0,-7-3 1 16,6 0 0-16,0 0 1 0,8-3 1 0,-8 3 0 0,0-5 1 16,1 2-1-16,6-1 2 0,-6 1-1 0,-1-1 1 0,7 0 1 0,-6 1 1 15,-1 3-1-15,0-4 0 0,2 0 0 0,-2 4-1 0,0 0 0 16,1 0-1-16,-1 4 0 0,-6-4 1 0,7 4-1 0,-7 3 0 16,6-3 0-16,-6 3-1 0,7 1 1 0,-7 3 0 0,0-4 2 0,0 4 1 15,0 0-3-15,0 0-1 0,6 0 1 0,-6-4-1 0,0 4 0 16,0 0 0-16,0 0-1 0,6-4 1 0,-6 4-1 0,0-4-1 15,8 1 1-15,-8 0-2 0,6-1-2 0,-6 0 0 0,6-3 3 0,-6 0 0 16,7 3-1-16,0-4 0 0,-7 1 1 0,6-1 0 0,-6 1 0 16,6 4 1-16,-6-5 0 0,7 1-1 0,-7 3 1 0,6-3 1 15,-6 3 1-15,0 0 1 0,0-3 2 0,7 3 1 0,-7 1 1 0,0-5 1 16,0 5-1-16,0-5 0 0,0 1 0 0,0 3-1 0,0-3 0 16,0-1 0-16,0-3 1 0,0 4-2 0,7-4-1 0,-7 0-1 0,0 0-2 15,0 0-1-15,0 0-3 0,0 0-2 0,0-4-2 0,0 1-2 16,0-4-2-16,0-1 0 0,0 1-1 0,0-3-1 0,0-2 0 15,0-2-1-15,0-5-1 0,0 4-1 0,0-6-1 0,0 3 1 0,0-5 2 16,0 1 2-16,0 0 5 0,0 0 3 0,0 0 5 0,0 1 3 16,6-2 3-16,-6 1 4 0,6 4 2 0,1 0 3 0,-7 0 3 0,7 3 2 15,-1-3 3-15,-6 7-1 0,7-4 1 0,-1 3-3 0,0 2 1 16,8-1-3-16,-8 0-3 0,0 0-4 0,2 4-6 0,4-1-10 16,-5 1-11-16,-1 3-12 0,1 1-15 0,6-2-12 0,-7 2-15 15,0 3-13-15,2 0-9 0,-2 3-11 0,-6 2-9 0,6-2-10 0,-6 5-7 16,0 3-3-16,0 0-1 0,0-1 4 0,0 5 8 0,-6-1 11 15,0 4 10-15,-2-2 12 0,2 2 14 0,0 1 16 0,-1-1 15 16,1 0 18-16,-1 0 17 0,1 1 17 0,-1-4 17 0,-5-1 14 0,4 1 13 16,2-4 9-16,6 0 7 0,-6 0 4 0,6-4 3 0,-7 0 2 15,7 1 3-15,0-5-1 0,0 1-2 0,0 0-4 0,7-4-3 0,-7 3-7 16,6-6-6-16,0 3-10 0,8-4-7 0,-8 0-6 0,7-3-7 16,0 0-2-16,0-4-1 0,1 3-3 0,5-3-3 0,-6-3-3 15,0 3-4-15,7-4-6 0,-8 0-8 0,8 4-8 0,-7-3-9 0,0 3-8 16,0-4-10-16,1 0-9 0,-8 5-9 0,0-1-8 0,0-4-10 15,1 4-8-15,-7-5-8 0,0 6-7 0,0-5-6 0,0 1-3 16,0-1 2-16,-7 1 2 0,1-1 7 0,0-3 6 0,0 3 9 0,-8-3 9 16,8-1 9-16,-8 1 13 0,1 0 12 0,7-1 14 0,-7 1 14 15,0-1 15-15,7 2 14 0,-8 2 13 0,1 0 11 0,7 4 10 16,-1 0 9-16,-6 0 9 0,7 4 10 0,6-1 5 0,-6 1 3 0,-2 3-2 16,2 1-2-16,6 3-4 0,0 0-1 0,-6 0 0 0,6 3 1 15,0 5 1-15,6 0 3 0,-6 2 4 0,0 5 4 0,0 3 4 16,6 4 4-16,2 0 11 0,-2 4 12 0,0 3 15 0,1 0 17 0,-1 5 13 15,7 1 8-15,-6-1 0 0,6 2-5 0,0 1-3 0,0-4-6 16,0 4-9-16,0-1-10 0,0-2-12 0,6-2-12 0,-5-2-16 0,-2-1-17 16,2-4-17-16,5 1-18 0,-5-4-15 0,-2-3-17 0,1-5-22 15,0 1-26-15,0-1-25 0,-6-3-26 0,6-3-17 0,-7-1-14 16,0-3-13-16,2-1-13 0,-2-3-14 0,-6-3-12 0,6-1-14 0,1-3-12 16,-7-4-8-16,0 0-7 0,0-4 6 0,0-3 10 0,0-1 14 15,0-2 16-15,0-5 13 0,-7 4 11 0,7-4 17 0,-6 1 18 16,0-1 24-16,6 4 26 0,-8-4 23 0,8 8 26 0,-6 0 21 0,0 3 19 15,6 4 16-15,0 0 13 0,-6 4 9 0,-1 3 7 0,7 4 8 16,-7 0 11-16,1 4 6 0,-1 3 7 0,1 4 0 0,-1 0-3 0,0 4-6 16,1 3-9-16,-6 0-7 0,4 5-9 0,-4 2-6 0,-1 1-4 15,6-1-4-15,-6 1-2 0,1 4-17 0,4-5-23 0,-4 4-33 16,5-3-38-16,-6-1-35 0,6 1-38 0,1 0-35 0,0 0-37 0,-1-5-35 16,0-2-37-16,7-1-35 0,-6 0-35 0,6-7-16 0,-6 0-9 15,6-8 6-15,0 1 12 0,0-4 22 0,-7-4 23 0,7-3 28 16,0-4 26-16,0-3 31 0,0-4 91 0</inkml:trace>
  <inkml:trace contextRef="#ctx0" brushRef="#br0" timeOffset="151480.5">30212 11836 0 0,'0'-33'77'0,"7"8"132"0,-7-5 9 0,0 8 3 0,6 5 2 16,-6-2 1-16,0 4-1 0,0 1-2 0,0 2-4 0,7 5-5 16,-7 0-5-16,0 0-55 0,7 3-78 0,-7 4-55 0,6 0-47 0,-6 0-31 15,6 4-24-15,2 0-26 0,-2-1-27 0,0 4-28 0,0 0-29 16,1 5-13-16,0-5-3 0,-1 4 1 0,7 0 3 0,-7-4 8 15,2 5 8-15,-2-2 11 0,6 1 13 0,-5-4 14 0,6 0 134 0</inkml:trace>
  <inkml:trace contextRef="#ctx0" brushRef="#br0" timeOffset="151776.97">30910 11668 171 0,'0'-4'202'0,"-8"1"6"16,8-1 4-16,0-4 1 0,8 1 0 0,-2 0 1 0,-6 0 0 0,13-1 1 15,-7-3-1-15,7 4-34 0,0-4-50 0,1 3-46 0,5-3-41 16,-6 1-22-16,6 2-15 0,1-3-13 0,-6 4-13 0,5-4-13 15,-6 4-14-15,6-1-16 0,-5 1-17 0,-2 0-17 0,1 3-18 0,-6 1-28 16,6-5-31-16,-7 5-17 0,1-5-11 0,0 5-4 0,-1-2 0 16,-6-2 6-16,6 4 8 0,-6-5 13 0,-6 5 13 0,6-5 16 0,-6 1 81 15</inkml:trace>
  <inkml:trace contextRef="#ctx0" brushRef="#br0" timeOffset="152276.75">31137 11404 43 0,'-6'0'146'0,"6"4"6"0,-6-1 2 0,-2-3 5 0,8 4 5 15,-6 3 6-15,6-3 9 0,-6 3 9 0,6 1 11 0,-7 3-22 16,7-1-36-16,-6 1-19 0,6 5-10 0,-7 2-5 0,1 0 1 0,-1 0 1 15,7 4 4-15,-6 0 2 0,-8 0-1 0,8 4-2 0,0 0-4 16,-1-1-8-16,-6 4-8 0,7-3-8 0,-1 0-8 0,1-4-8 0,-8 3-8 16,8-3-8-16,6-3-6 0,-6 2-8 0,-1-6-5 0,7 0-6 15,-7 0-4-15,7-4-4 0,0-4-2 0,0 0-3 0,7 1-2 0,-7-5-1 16,7 1-2-16,-1 0-1 0,0-4-2 0,1-4-4 0,0 0-4 16,6 1-5-16,-7-2-8 0,7-1-10 0,0-5-10 0,-7 0-12 0,8-4-13 15,-1 0-14-15,0 0-12 0,0-2-10 0,-7-2-12 0,8 4-7 16,-2-3-8-16,1 0-3 0,-6 3-4 0,6-3 1 0,-7 3 1 0,1 4 5 15,0-4 7-15,-1 4 10 0,0 0 12 0,1 0 10 0,0 4 14 16,-7-4 11-16,0 4 14 0,6-1 15 0,-6 5 12 0,0-4 16 16,0 3 15-16,0 1 12 0,0-1 13 0,0 0 8 0,0 4 8 0,0-4 5 15,0 4 2-15,0 0 5 0,0 0 4 0,0 4 5 0,0-4 5 16,0 8 5-16,0-5 5 0,-6 8 2 0,6-4 2 0,0 8 2 0,0-1 4 16,0 1 7-16,0 3 7 0,0 1 8 0,0 3 10 0,0 0 7 15,0 3 4-15,6-3-2 0,-6 4-6 0,6-4-7 0,-6 3-8 0,7-2-10 16,-1 2-10-16,-6-3-10 0,7 0-9 0,0-3-12 0,-1-2-12 15,0 1-12-15,-6 2-12 0,7-6-11 0,0 1-11 0,-7-1-12 0,6-3-10 16,-6 4-13-16,0-8-12 0,0 1-9 0,0 3-11 0,0-8-10 16,-6 5-9-16,6-5-12 0,-7-3-13 0,0 4-9 0,7-4-10 15,-12-4-3-15,5 4 1 0,0-3 3 0,-6-5 6 0,7 5 11 0,-7-5 10 16,0 5 12-16,0-5 14 0,6 1 14 0,-6 0 16 0,0-1 17 16,7 5 19-16,-7-5 16 0,7 5 13 0,-8-4 9 0,8 3 5 15,-1 0 2-15,1 1 1 0,6-1 1 0,-7-3-1 0,7 3-3 0,0 0-3 16,0 1-9-16,0-5-9 0,7 5-12 0,-7-6-12 0,6 3-14 15,1-2-17-15,-1 1-17 0,8-4-17 0,-8 0-22 0,7 0-22 0,0-3-23 16,0 3-21-16,0-8-24 0,0 5-24 0,0-4-26 0,0-5-28 16,0 1-10-16,0 0-2 0,6 0 7 0,-5-4 8 0,-8 5 13 0,7-5 16 15,0 4 19-15,0-4 23 0,-7 4 21 0,8 4 126 0</inkml:trace>
  <inkml:trace contextRef="#ctx0" brushRef="#br0" timeOffset="152407.84">31378 11591 1 0,'7'-11'139'0,"-7"0"15"16,0 0 14-16,6 4 12 0,-6-1 9 0,0 1 8 0,0 0 6 15,0-1 5-15,0 1 5 0,0 0-23 0,6-1-34 0,-6 1-28 16,0 4-24-16,8-5-17 0,-8 0-14 0,6 2-13 0,0-2-11 0,0 1-11 15,2-1-8-15,-2 5-9 0,0-5-10 0,1 1-13 0,6 3-12 16,-6-3-17-16,5 3-15 0,-5 4-17 0,0-3-18 0,-1-1-17 0,0 4-17 16,8 0-23-16,-14 4-21 0,6-4-22 0,-6 3-20 0,7 1-7 15,-7 3-2-15,-7 1 5 0,7-1 9 0,-6 4 13 0,-1 0 12 0,0 0 16 16,1 0 17-16</inkml:trace>
  <inkml:trace contextRef="#ctx0" brushRef="#br0" timeOffset="152560.57">31320 11712 167 0,'-7'11'191'0,"1"-4"7"0,-1 0 3 0,0-3 2 0,7 3 0 0,0-7 1 15,0 0 0-15,0 4 0 0,0-8 0 0,7 4-38 0,0-4-56 16,6 1-38-16,-7-4-31 0,8-1-18 0,-2 1-13 0,1 0-8 0,0-1-7 16,6-3-6-16,-5 0-2 0,6 1-6 0,-1 2-7 0,-6-3-9 15,6 0-10-15,-5 1-12 0,5-2-13 0,-6 1-13 0,0 0-13 0,1 4-16 16,-2-4-18-16,-6 3-20 0,8-2-22 0,-8-1-8 0,1 0-4 16,-7 0 3-16,6 0 5 0,-6-4 8 0,0 4 9 0,0-3 12 0,0-2 13 15</inkml:trace>
  <inkml:trace contextRef="#ctx0" brushRef="#br0" timeOffset="152964.23">31555 11294 0 0,'0'-11'98'0,"-8"0"50"0,2 4 12 0,6 0 8 0,-6-1 7 0,6 5 5 16,0-1 4-16,-7 0 3 0,7 4 4 0,0-3-14 0,-6 6-25 16,6-3-20-16,0 4-18 0,-7 3-8 0,7 1-5 0,-7-1-5 0,7 7-5 15,0 1-3-15,-6 0-3 0,0 2-1 0,6 6 0 0,-7-1-1 16,0 0-1-16,1 4-6 0,6-1-6 0,-6 4-8 0,-1-3-8 0,0 4-6 16,1-5-6-16,6 1-8 0,-7-1-5 0,1 2-6 0,6-6-4 15,-6 1-5-15,6-4-1 0,-8 1-5 0,8-5-1 0,0 1-3 16,0-4-2-16,0 1-1 0,0-5-1 0,0 0 0 0,8-3-1 0,-2-1 0 15,-6-3-1-15,6 0 1 0,1 0 0 0,6-3 0 0,-6-1 2 16,5-3-1-16,2 3-1 0,-2-3 1 0,2-1 0 0,5-3 0 0,-5 4 1 16,-2-1-1-16,8-3 1 0,-7 5 0 0,-1-2 1 0,2 0-1 15,-2 1-1-15,2 3 1 0,-1-3-1 0,0 4-1 0,-6-1-1 0,-1 4 1 16,0-4 1-16,0 4 1 0,2 4 0 0,-8-4-1 0,0 4 1 0,0 3 0 16,0-4-1-16,0 5 2 0,-8 3 0 0,8-3 0 0,-6 2-1 15,0 5 0-15,0-5 2 0,-1 6 1 0,-6-2 1 0,6 1 5 0,-5-1 8 16,4 1 7-16,-4 0 9 0,6-4 7 0,-2 4 7 0,2-5 3 15,0 1 4-15,-1 0 5 0,1 1 2 0,6-1 4 0,-7-4 4 16,7 0 4-16,0 0 5 0,0-3-1 0,7 3-4 0,-7-4-5 0,6 2-6 16,1-2-6-16,-1 1-5 0,0 0-4 0,2-4-4 0,4 3-2 0,-6-3-2 15,8 0-4-15,-1 4-7 0,0-4-12 0,-6 0-21 0,5 0-19 16,2 0-24-16,-2 4-22 0,-5-4-23 0,6 0-24 0,0 0-27 0,0-4-25 16,-6 4-28-16,5 0-25 0,2 0-27 0,-1 0-31 0,-7 0-31 0,7-4-18 15,0 4-10-15,1-3 5 0,-8 3 14 0,7-8 16 0,0 5 19 16,-7-2 23-16,7-1 24 0,-7-5 26 0,8 3 26 0</inkml:trace>
  <inkml:trace contextRef="#ctx0" brushRef="#br0" timeOffset="153189.81">31951 11382 0 0,'-6'-4'146'0,"6"1"139"0,0-4 21 0,0-1 12 0,0-3 6 16,0 4 5-16,6-4 1 0,1 0 1 0,0 0 1 0,-1 0 0 0,0 0 1 15,1 3-45-15,6-3-67 0,0 1-68 0,0 2-70 0,6-3-36 16,-5 3-21-16,6-2-11 0,-8 3-9 0,1-1-4 0,7-2 0 0,-8 2-7 16,2 5-8-16,-1-6-16 0,-7 6-18 0,7-1-23 0,-6 1-24 15,-1-1-25-15,1 0-28 0,0 4-24 0,-7 0-22 0,6 0-25 0,-6 0-24 16,0 0-29-16,-6 0-30 0,6 4-10 0,-7 0-1 0,0-1 12 16,1-3 18-16,-1 4 20 0,-6-1 24 0,0 1 25 0,1 1 29 0,-2-2 23 15,1 1 135-15</inkml:trace>
  <inkml:trace contextRef="#ctx0" brushRef="#br0" timeOffset="153543.54">31958 11268 0 0,'-7'8'35'0,"1"3"154"16,-1 0 13-16,1 0 9 0,0 0 13 0,-2 0 9 0,2 4 11 0,0-1 11 16,-1 1 8-16,7 3 8 0,-6 0 4 0,6 4-38 0,-7 0-62 0,7 1-39 15,0-2-25-15,0 1-15 0,0 0-12 0,0-3-8 0,7 2-12 16,-7-2-9-16,0-1-12 0,0 1-9 0,6-1-11 0,-6-3-10 0,7-1-11 16,-7 1-11-16,6-4-13 0,-6 0-12 0,6 0-8 0,-6-1-11 15,8-2-7-15,-8-4-7 0,0 4-5 0,6-5-2 0,-6-3-2 0,6 4-1 16,-6-8 0-16,0 4 2 0,7-3 4 0,-1-1 6 0,-6-4 7 0,7 0 6 15,-7-2 4-15,7-1 2 0,-1 0 4 0,0-4 3 0,1 0 1 16,0 1 2-16,-1-5 1 0,0 2 3 0,1-1 3 0,0-2 5 16,-1 2 9-16,1 0 6 0,-1 3 10 0,7-3 8 0,-6 3 10 0,-1 1 8 15,0-1 7-15,2 4 6 0,-2 0 5 0,0 4 2 0,1-1 3 0,-1 5 2 16,-6-1 0-16,7 0 1 0,-1 4-2 0,1 0-1 0,-7 4-2 16,6 0 0-16,0 3-3 0,-6 4-1 0,8-3-3 0,-2 3-1 0,-6 0 0 15,6 3-2-15,-6-3-1 0,0 4-3 0,7-4-4 0,-7 3-4 16,6 1-5-16,-6-4-4 0,0 3-7 0,7-3-9 0,-7 1-12 0,0-1-10 15,6-4-12-15,-6 4-11 0,0-8-14 0,0 5-12 0,0-1-12 0,0-3-11 16,0 0-10-16,0-1-13 0,0-3-13 0,0 0-11 0,0 0-9 16,0 0-3-16,-6-3-2 0,6-1 3 0,0-3 2 0,-7-1 2 0,1 1 1 15,6-4-3-15,-7-4-6 0,7 0 0 0,-6 1 2 0,0-5 8 16,-2-2 12-16,2-1 12 0,0 0 9 0,-1-7 9 0,7 3 53 0</inkml:trace>
  <inkml:trace contextRef="#ctx0" brushRef="#br0" timeOffset="153926.63">32056 11078 14 0,'0'-30'150'16,"-7"1"12"-16,7 7 10 0,0 4 8 0,0 0 4 0,0 3 4 15,0 4 1-15,0 0 1 0,0 8 1 0,0-1-21 0,0 1-33 0,7 3-22 16,-7 3-18-16,6 1-7 0,0 3-2 0,-6 4 2 0,8-1-1 16,-2 5 4-16,0 4 5 0,1 3 8 0,6-1 13 0,-7 6 13 0,7-2 12 15,1 8 8-15,-2 0 7 0,1-1 1 0,0 6-2 0,7-2-4 16,-7 5-6-16,7-1-7 0,-1 0-9 0,7 0-8 0,-6 1-7 0,-1-1-11 16,7 0-12-16,-6-3-13 0,6-1-18 0,-7-2-12 0,1-1-11 0,6-4-9 15,-7 0-6-15,-5-3-4 0,5 0-7 0,-6-5-2 0,7-2-3 16,-7-1-7-16,-7-3-10 0,8-4-7 0,-8-4-10 0,0 0-10 0,0-3-10 15,1-1-17-15,-7-6-20 0,7-1-20 0,-7-3-20 0,6-4-15 0,-6 0-15 16,0-4-12-16,0-3-13 0,0-4-6 0,0-3-3 0,-6-2-2 16,6 2-2-16,0-4 6 0,-7-4 10 0,7 4 17 0,-7-5 23 0,1 2 26 15,6-1 27-15,-6 3 25 0,6 1 26 0,-6 3 23 0,6 1 23 0,-8 3 23 16,8 3 22-16,0 1 18 0,-6 7 15 0,6 0 10 0,-6 4 5 0,6-1 2 16,0 5-1-16,-7 3 4 0,1 3 3 0,-1 0 9 0,0 6 7 15,1 2 7-15,-7 3 6 0,6 1 2 0,-5 3 2 0,-2 4 1 0,1 4-2 16,1 0 3-16,-2 3 2 0,-6 0 0 0,8 4 0 0,-8 0-7 15,1 0-13-15,-1 4-16 0,1-5-20 0,-1 5-17 0,0-3-16 0,1-2-17 16,6 1-18-16,-6 0-23 0,5-4-26 0,-5-3-35 0,6 0-41 16,6-4-39-16,-6 0-38 0,7-8-39 0,-1 1-40 0,1-1-35 0,0-6-32 15,6-2-40-15,-8 3-41 0,8-9-22 0,0 0-11 0,0-4 7 16,0-1 15-16,0-5 28 0,0-5 35 0,8 1 35 0,-8-8 34 0,0 0 38 16,0-7 38-16</inkml:trace>
  <inkml:trace contextRef="#ctx0" brushRef="#br0" timeOffset="154080.87">32251 10906 0 0,'6'-33'162'0,"8"3"61"0,-8 5 8 0,0 3 2 0,1 4 3 0,-7 0 2 16,7 7-2-16,-1-5 0 0,-6 9 0 0,6 0-2 0,1 0-4 15,0 7-62-15,-1-4-91 0,1 8-52 0,-7-1-31 0,6 1-20 0,0 3-17 16,2 4-13-16,-2 1-13 0,-6-1-15 0,6-1-17 0,-6 5-20 0,0 0-24 16,0 3-24-16,0-3-30 0,0 3-11 0,-6 0-2 0,0 4 3 15,-2-3 5-15,2-1 8 0,0 0 9 0,-7 4 10 0,-1-4 10 0,8 1 15 16,-14-1 120-16</inkml:trace>
  <inkml:trace contextRef="#ctx0" brushRef="#br0" timeOffset="155208.87">29456 13551 0 0,'-6'0'77'0,"6"0"48"15,-6 0 6-15,6 0 6 0,-6 0 7 0,6 0 7 0,-7 0 8 0,7 0 7 16,-7 0 4-16,7 0-13 0,-6-4-21 0,6 4-13 0,0 0-7 16,0 0-4-16,0 0-2 0,0 0-3 0,0 0-3 0,0 0-4 15,0-3-3-15,0 3-5 0,0-4-5 0,6 0-7 0,1 1-5 0,-7-1-8 16,7-3-7-16,-1 3-9 0,0-3-7 0,0-1-6 0,8 1-6 15,-8 0-4-15,8-2-3 0,-8 3-3 0,7-2-2 0,1 1-4 0,-8 0-2 16,6 0-4-16,2-4-3 0,-8 4-3 0,7-5-2 0,1 5-3 16,-8-4-2-16,6 4-5 0,2-4-9 0,-8 0-7 0,7 4-8 15,-6-1-9-15,6-3-10 0,-7 8-9 0,0-6-12 0,2 2-12 0,4 4-11 16,-5-1-13-16,-7 0-11 0,7 4-10 0,-1 0-9 0,1-3-4 16,-7 6-4-16,0-3-8 0,6 0-14 0,-6 0-10 0,0 4-11 15,0 3 0-15,-6-2 6 0,6-3 10 0,0 2 10 0,-7 4 12 16,7-4 11-16,-6 0 11 0,-1-1 20 0</inkml:trace>
  <inkml:trace contextRef="#ctx0" brushRef="#br0" timeOffset="155897.84">29548 13232 84 0,'0'-7'112'0,"0"3"4"0,0-3 5 0,0 0 4 16,0 3 4-16,0 1 4 0,0-5 2 0,0 4-15 0,0 0-25 15,0 0-15-15,0 1-12 0,0 3-7 0,0-4-6 0,0 4-4 0,0 0-3 16,0 0-1-16,0 0-2 0,0 0 3 0,7 0 5 0,-7 0 4 16,0 4 3-16,0-1 3 0,6 5 0 0,-6 0 4 0,7 3 3 15,-7 0 6-15,6 3 6 0,-6 4 8 0,6 4 8 0,-6 1 8 0,8 5 9 16,-8 2 2-16,6 3 2 0,-6 0 3 0,6 7 3 0,-6-3 1 15,6 7 0-15,2-4 2 0,-8 4 3 0,6 0-3 0,0-4-4 16,1 4-6-16,-7-7-6 0,6 3-8 0,1-3-9 0,0-1-8 0,5-6-8 16,-6-1-9-16,2-3-10 0,-2 0-7 0,0-5-4 0,1-3-10 15,0 1-10-15,-1-4-6 0,1-4-2 0,-1 0-5 0,-6 0-4 0,6-4-1 16,1 0-3-16,-7-3-2 0,0 0-3 0,0 0-1 0,7-1-4 16,-7-3-6-16,0 0-12 0,0 0-18 0,0-3-22 0,-7-1-22 15,7 0-19-15,0-3-17 0,-7-1-16 0,7-3-18 0,-6 0-17 0,6-3-16 16,-6-1-19-16,6 1-15 0,-7-5-13 0,1 1-4 0,6-1-1 15,-7-3 10-15,0 4 13 0,7-4 17 0,-6-3 17 0,0 2 17 16,-2 1 18-16,8 1 20 0,-6-1 22 0,0-1 23 0,6 5 24 0,-6 1 24 16,6-3 22-16,-7 6 21 0,0-1 20 0,7 8 17 0,-6-4 19 15,6 4 13-15,-7-1 12 0,7 5 7 0,-6-1 3 0,0 0 1 16,6 4-2-16,0 0-2 0,-8 0-3 0,2 4-4 0,6 0-4 0,-6-1-7 16,0 5-5-16,6 3-8 0,-8 0-7 0,2 0-11 0,0 3-8 15,6 1-6-15,-7 0-5 0,1-1-6 0,6 4-4 0,-7-3-8 16,7 0-12-16,0 0-13 0,-7 0-16 0,7-1-17 0,0-3-18 0,0-1-18 15,0 2-19-15,0-4-16 0,7-1-16 0,-7 0-18 0,0 0-18 16,0-7-21-16,0 0-22 0,0 0-6 0,7 0 2 0,-7-3 7 16,6-1 11-16,-6-3 14 0,7-4 15 0,-7-1 17 0,0 1 16 0</inkml:trace>
  <inkml:trace contextRef="#ctx0" brushRef="#br0" timeOffset="156026.24">29594 13775 6 0,'0'-11'148'0,"0"-1"11"16,6 1 10-16,-6 4 6 0,6 0 5 0,-6-1 5 0,8 5 6 0,-8-1 6 15,6 0 6-15,-6 1-23 0,6 3-35 0,1-4-28 0,-1 4-22 16,1 4-15-16,0-4-14 0,5 3-11 0,-6 1-10 0,8 0-9 0,-8-1-11 15,8 5-13-15,-8-5-17 0,7 5-18 0,0-1-17 0,-6-4-18 16,-1 5-17-16,7 0-16 0,-6-4-18 0,-1-1-21 0,1 1-24 16,-1-1-21-16,0-3-20 0,1 0-5 0,0 0 0 0,-1 0 5 0,-6-3 10 15,6-1 11-15,-6-3 12 0,8-1 13 0,-8 0 14 0</inkml:trace>
  <inkml:trace contextRef="#ctx0" brushRef="#br0" timeOffset="156231.72">29763 13496 35 0,'0'-7'155'0,"0"-2"8"0,-7 3 6 15,7-6 4-15,0 5 6 0,0 0 4 0,0 0 4 0,0 0 6 0,7-4 5 16,0 3-22-16,-1-3-37 0,1 0-28 0,5 0-24 0,2 0-13 16,-2 1-7-16,2-1-5 0,-1 0-6 0,0-5-5 0,6 5-2 0,1-3-5 15,-7 3-5-15,6 1-7 0,1-2-6 0,-7 1-11 0,7 4-13 16,-7 0-16-16,6-4-17 0,-6 7-14 0,1-3-17 0,-2-1-13 16,1 5-11-16,0-1-11 0,-6 4-9 0,-1 0-6 0,0-3-5 15,2 6-4-15,-8-3-5 0,0 0 0 0,0 4 2 0,0-4-3 0,0 3-3 16,0 1-7-16,-8 0-4 0,2-1 1 0,0-3 6 0,6 4 7 15,-13 0 7-15,6-1 6 0,1 0 6 0,-1 2 5 0,1-2 61 0</inkml:trace>
  <inkml:trace contextRef="#ctx0" brushRef="#br0" timeOffset="156539.87">29829 13210 0 0,'0'0'13'0,"0"0"106"0,0 0 6 0,0 0 7 0,0 4 8 0,0 3 9 16,0 1 10-16,0-2 10 0,0 6 9 0,0-1-9 0,0 3-18 15,0 5-17-15,0-1-15 0,0 1-8 0,0 3-6 0,0-1-5 16,0 1-3-16,0 0-7 0,0 0-8 0,0 0-9 0,0-4-10 0,6 5-13 15,-6-5-11-15,6 0-17 0,-6 0-20 0,7-3-17 0,-1 0-20 16,-6-4-17-16,7 3-15 0,-7-2-12 0,6-5-14 0,1 0-10 0,-7 1-10 16,6-5-10-16,-6 1-9 0,6-4-16 0,-6 0-17 0,8-4-12 15,-8 1-6-15,0-5 1 0,6 1 9 0,-6 0 10 0,6-8 12 16,-6 4 12-16,0-4 10 0,0-3 10 0,7 0 69 0</inkml:trace>
  <inkml:trace contextRef="#ctx0" brushRef="#br0" timeOffset="156876.63">29939 13188 70 0,'0'-15'144'0,"0"4"7"0,6 0 6 15,-6 5 3-15,0-2 3 0,7 1 4 0,-7 3 4 0,0 0 4 16,7 4 0-16,-7 0-25 0,0 0-40 0,0 4-22 0,6 3-15 0,-6 0-11 16,0 1-7-16,6 3-7 0,-6 0-5 0,0 3-4 0,0 2-2 15,7-2-7-15,-7 4-7 0,0 0-11 0,0 4-14 0,0-3-14 16,-7 2-14-16,7 1-12 0,0-3-11 0,-6 3-12 0,6 0-11 0,-6-4-11 16,-1 4-11-16,0-4-10 0,1 4-8 0,-1-3-4 0,-5-4-5 15,5 3 4-15,-6-3 4 0,7-5 12 0,-8 1 13 0,8 0 16 16,-7-3 19-16,0 3 19 0,6-8 21 0,-5 1 21 0,-2 0 20 0,8-4 20 15,-8 3 19-15,8-3 18 0,-7-3 15 0,7 3 12 0,-1 0 8 16,0-4 5-16,1 4-1 0,6-4-1 0,0 1-4 0,-6-5-6 16,12 5-5-16,-6-5-8 0,6 1-6 0,1 0-7 0,0-1-8 0,-1 1-9 15,7-4-6-15,0 0-8 0,0 4-6 0,1-4-4 0,5-4-6 16,0 3-2-16,0 3-4 0,1-3-3 0,0 1-3 0,-1 0-4 16,7 1-4-16,-6-2-5 0,-1 1-6 0,1 0-10 0,0 4-11 0,-1-4-14 15,-6 4-15-15,0 0-13 0,1 3-17 0,-2 0-12 0,-5 1-15 16,-1-1-12-16,1 4-11 0,-7-4-13 0,6 4-16 0,-6 0-21 15,0 0-24-15,-6 4-5 0,-1 0 1 0,1-1 8 0,-7 1 13 0,7 0 13 16,-8-1 12-16,1 1 14 0,0 3 12 0</inkml:trace>
  <inkml:trace contextRef="#ctx0" brushRef="#br0" timeOffset="157693.65">29880 13474 140 0,'-6'6'164'0,"-1"3"8"0,1 2 7 16,-1-4 8-16,1 4 9 0,-1 0 10 0,7 0 8 0,-6 0 2 15,6 3-1-15,0-3-31 0,0 4-44 0,0 0-24 0,6 0-16 0,-6-1-11 16,7 1-10-16,-7 0-7 0,6-1-7 0,-6 1-9 0,7 3-9 15,-7-3-11-15,6-4-12 0,1 3-15 0,-7 2-17 0,6-6-14 16,0 1-17-16,-6 0-13 0,8-4-15 0,-8 1-12 0,6-1-15 0,-6 0-12 16,6-3-9-16,-6 0-10 0,7-1-6 0,-7-3-6 0,0 0-6 15,7 0 0-15,-7-3 0 0,0-1 4 0,0-3 5 0,0 3 4 0,0-7 4 16,0 3 8-16,0-2 9 0,0-1 13 0,-7-3 16 0,7-2 20 16,0 5 22-16,0-3 20 0,0-1 18 0,0 0 17 0,0 4 16 0,0-3 12 15,7 3 12-15,-7 0 12 0,0 0 12 0,0 0 10 0,6 4 11 16,-6-1 1-16,6-3 0 0,-6 4-9 0,7-1-11 0,-1 1-8 15,1 0-5-15,0-1-6 0,-7 5-2 0,12-5-2 0,-5 1-3 16,0 4-3-16,-1-5-3 0,7 5-4 0,-7-5-3 0,8 5-2 0,-8 3 0 16,8-4-2-16,-8 0-1 0,7 4-3 0,-7 0 1 0,7 0-2 15,-6 0-3-15,5 4 0 0,-4 0-2 0,4-1-1 0,-5 5 0 0,-1-1-2 16,1 0 0-16,6 0-4 0,-13 1-3 0,6 3-1 0,1 0-2 16,0 0-3-16,-7 0-4 0,6 1-5 0,-6-2-3 0,0 1-7 15,0 0-8-15,0 0-10 0,0 3-10 0,-6-3-9 0,6 0-10 0,-7 0-10 16,0 0-11-16,7 0-8 0,-6 0-8 0,-1 0-9 0,-6-4-6 15,7 5-3-15,-1-5-4 0,1 0 1 0,0 1 3 0,-8-5 4 16,8 4 7-16,-7-7 8 0,6 4 11 0,1-4 14 0,-7 0 14 0,7 0 17 16,-8 0 15-16,8-4 18 0,-8 4 16 0,8-3 14 0,0-1 11 15,-1 1 14-15,1-1 13 0,6 0 9 0,-7-3 6 0,7 4 5 16,0-4 1-16,0 3-2 0,0-4-4 0,0 0-4 0,7 5-6 0,-7-4-6 16,6-1-9-16,1 1-6 0,-1 0-7 0,0 3-8 0,1-3-10 15,6-1-10-15,-7 1-7 0,8 0-12 0,-8 3-12 0,1-3-14 16,6 3-12-16,-7-3-14 0,1 3-15 0,-1-3-13 0,0 3-14 0,2 1-12 15,-2-1-15-15,-6 0-11 0,6 1-10 0,-6-1-4 0,0 0-2 16,0 1 10-16,0 0 14 0,-6-6 22 0,6 6 24 0,0-5 23 0,-6 5 21 16,-2-5 20-16,2 1 19 0,0 0 18 0,-1-4 17 0,1 3 19 15,-1 1 18-15,1-4 16 0,-1 4 13 0,1-4 8 0,0 4 2 16,6-4-2-16,-8 3-6 0,2 1-5 0,6 2-6 0,-6-1-5 0,6 3-5 16,0-2-5-16,-7 5-3 0,7-4-5 0,0 4-4 0,0 4-6 15,0-4-6-15,0 8-8 0,0-5-8 0,0 5-6 0,0 3-5 16,0 0-4-16,0 4-5 0,0-1-4 0,0 4-1 0,0-3-1 0,0 7-1 15,0-4-2-15,0 5-2 0,-7-5-1 0,7 4-3 0,0 0-1 16,0-4-2-16,0 0 0 0,0 0-1 0,0-2-2 0,0-2 1 0,0 1 0 16,0-5 1-16,-6 2 0 0,6-1-1 0,0-4-1 0,0-3 1 15,0 3 0-15,0-3 0 0,0-4 0 0,6 3 0 0,-6-3-1 16,0 0 0-16,0-3-1 0,7-1-1 0,-7 0 0 0,7 1 0 0,-1-5-1 16,-6 1 1-16,6 0-1 0,2 3 1 0,-2-4 0 0,-6 5 0 15,6-4-1-15,-6 3 1 0,7 4 1 0,-7-4 4 0,6 4 7 16,-6 0 7-16,0 0 9 0,0 4 5 0,0 0 6 0,0 3 6 0,0 0 3 15,-6 4 3-15,6 0 3 0,-7 0 0 0,7 4 2 0,-6-4-1 16,0 3-1-16,-2 4-3 0,2-2-8 0,0-2-11 0,-1 5-15 16,-6-5-14-16,13 1-17 0,-13 4-20 0,7-5-19 0,6-3-18 0,-7 3-19 15,0-2-18-15,7-1-19 0,-6-4-19 0,6 0-25 0,0-3-29 16,0 3-17-16,0-7-10 0,0 0 1 0,0 0 4 0,0-3 12 16,6-1 11-16,1 0 16 0,-7-3 15 0,7 0 17 0,-1-2 66 0</inkml:trace>
  <inkml:trace contextRef="#ctx0" brushRef="#br0" timeOffset="157806.24">30109 13958 101 0,'12'-5'163'15,"1"2"4"-15,-6-4 4 0,6 3 0 0,-7 4 2 0,8-3 1 16,-8-1 1-16,7 4-1 0,-6-4 0 0,-1 4-34 0,7 0-53 16,-7 0-33-16,8 0-25 0,-8 0-16 0,8 0-17 0,-8 0-12 0,0 0-14 15,0 0-14-15,1 0-15 0,6 0-19 0,-6 0-24 0,-1 0-24 16,-6 0-24-16,6-3-12 0,2 3-6 0,-2 0-3 0,-6-4 1 16,6 1 3-16,0 3 8 0,-6-4 9 0,7 0 9 0</inkml:trace>
  <inkml:trace contextRef="#ctx0" brushRef="#br0" timeOffset="157993.84">30492 13789 113 0,'7'-4'208'15,"-7"4"11"-15,7-3 11 0,-7 3 5 0,6 0 6 0,-6 0 4 0,0 0 7 16,7 0 4-16,-7 3 6 0,0-3-24 0,6 4-36 0,-6 0-43 16,6-1-44-16,-6 4-28 0,8-3-20 0,-2 4-16 0,-6-1-11 15,6 0-14-15,0 1-17 0,-6-1-21 0,7 0-25 0,0 0-28 0,-7 1-29 16,6 3-29-16,1-4-31 0,-1 0-38 0,-6-2-41 0,6 1-20 15,-6-2-12-15,0 4-2 0,8-4 1 0,-8-1 6 0,0-3 10 16,0 0 17-16,0 0 18 0,0 0 24 0,0 0 46 0</inkml:trace>
  <inkml:trace contextRef="#ctx0" brushRef="#br0" timeOffset="158386.79">30655 12917 26 0,'0'-3'146'0,"0"-2"5"0,0 2 5 16,0 0 2-16,0 0 3 0,0-2 2 0,0 5 0 0,0-4 1 15,0 4 3-15,0 0-22 0,0 0-34 0,0 0-18 0,0 4-12 0,0-4-3 16,7 8 3-16,-7-5 2 0,0 5 3 0,7 3 5 0,-7 3 6 16,6-3 2-16,-6 7 4 0,6-3-1 0,-6 3 0 0,0 4-7 0,6-4-9 15,2 5-10-15,-8-5-11 0,6 4-10 0,-6 0-12 0,6-3-10 16,-6-2-12-16,7-2-18 0,0 0-19 0,-7 3-22 0,6-3-21 0,-6-5-20 15,7 5-24-15,-7-4-20 0,6-3-20 0,-6 3-24 0,6-4-23 16,-6-3-26-16,0 3-27 0,7-7-11 0,-7 0-2 0,0 0 6 16,0 0 11-16,0-3 15 0,0-5 18 0,0 1 20 0,0-4 20 0</inkml:trace>
  <inkml:trace contextRef="#ctx0" brushRef="#br0" timeOffset="158693.56">30818 12932 0 0,'0'-7'46'0,"7"-1"83"0,-1-3 1 0,-6 5 1 0,6-3 0 15,-6 2 2-15,8 0-1 0,-8 3 0 0,6-3 1 0,-6 3-16 16,0 0-24-16,0 1-25 0,6-1-23 0,-6 0-11 0,0 4-3 0,0-3 0 16,0 3 0-16,0 0 0 0,0 0 0 0,0 0 0 0,0 0 0 0,0 0 0 15,0 0 1-15,0 0-1 0,0 0 0 0,7 0-1 0,-7 0-2 16,0 0-1-16,0 0-2 0,0 3 1 0,6-3 1 0,-6 0 3 16,0 4 5-16,0 0 4 0,0-1 4 0,0 1 4 0,0 0 5 0,0-1 4 15,0 5 7-15,0-1 4 0,7 4 5 0,-7 0 6 0,0 0 6 16,0 0 4-16,0 4 4 0,0 3 2 0,0-3 3 0,0 3-2 0,0 0-1 15,0 0-2-15,0-2-4 0,6 2-7 0,-6 0-7 0,0-3-8 16,7 3-8-16,-7-3-9 0,0 0-9 0,6-5-11 0,-6 5-14 0,6-5-17 16,-6 2-18-16,0-1-18 0,8-4-16 0,-8 1-17 0,6-1-17 15,-6 0-19-15,0 1-19 0,0-5-18 0,6 1-17 0,-6-1-16 16,0-3-14-16,0 0-15 0,0 0-17 0,0 0-14 0,0-3-13 0,7-1 3 16,-7-4 7-16,0 2 11 0,0-5 15 0,0 0 17 0,0-4 19 0,0 3 17 15,0-2 16-15</inkml:trace>
  <inkml:trace contextRef="#ctx0" brushRef="#br0" timeOffset="159043.87">30994 12855 0 0,'0'-8'126'0,"7"1"11"15,-7 0 6-15,6 0 7 0,-6 3 6 0,0-3 5 0,7 3 6 0,-7-3 5 16,6 3 6-16,-6 0-23 0,6-3-39 0,-6 3-20 0,7 4-12 16,-7-3-6-16,7-1-4 0,-7 0-6 0,6 4-5 0,0-3-4 15,-6 3-5-15,8-4-5 0,-2 4-5 0,-6-5-6 0,6 5-5 0,1 0-5 16,-1 0-5-16,1-3-4 0,-1 3-5 0,1 0-4 0,-1 0-2 0,0 0-1 15,2-3-3-15,4 3 0 0,-12 0-2 0,7 0 0 0,-1 0 0 16,1 0-1-16,-1 3 1 0,1-3-2 0,-1 0 1 0,-6 0 2 0,7 3 1 16,-7-3 3-16,7 0 2 0,-7 5 3 0,0-1 4 0,6-4 3 15,-6 3 4-15,0-3 2 0,0 4 3 0,0 0 2 0,6-1 3 16,-6 1 2-16,0 0 5 0,0-1 0 0,0 1 0 0,0 0 1 0,0 3 1 16,0-3 0-16,0 3 4 0,0 0 1 0,0 0 1 0,0 4 0 15,0 0 1-15,0 0-2 0,0 0-1 0,-6 4-3 0,6-1-4 0,-6 2-1 16,6-2-1-16,-7 1-4 0,0 3-3 0,1-3-12 0,-1 3-15 15,1 0-19-15,6 0-19 0,-13-3-20 0,6 4-20 0,1-5-22 16,0 1-22-16,-2 0-21 0,-4 3-21 0,5-7-21 0,1 3-23 0,-1-3-28 16,-6 0-29-16,7 1-7 0,0-5 1 0,-8 0 9 0,8-3 13 0,-1-4 16 15,0 0 18-15,1 0 20 0,0 0 20 0,-1-4 21 0,7-3 141 16</inkml:trace>
  <inkml:trace contextRef="#ctx0" brushRef="#br0" timeOffset="159190.44">31001 13034 28 0,'0'-7'172'16,"6"-1"10"-16,-6 1 8 0,7 0 3 0,-1 0 3 0,-6 3 4 0,6-3 4 15,1 3 5-15,6-3 5 0,-7 3-17 0,2 0-28 0,4 4-34 16,-5-3-36-16,6 3-19 0,0 0-14 0,-1 0-10 0,2 0-7 0,-1 0-4 16,-7 0-3-16,7 3-5 0,0 1-8 0,-6 0-13 0,0-1-13 15,5 1-18-15,-5 3-17 0,0-3-21 0,-1 3-21 0,-6 1-22 16,6-1-19-16,-6 0-25 0,0 4-25 0,0-4-25 0,0 5-24 0,-6-5-10 16,0 4-2-16,-1 0 3 0,0-4 8 0,-5 1 10 0,-2-1 13 0,1 0 14 15,7 1 19-15</inkml:trace>
  <inkml:trace contextRef="#ctx0" brushRef="#br0" timeOffset="159628.07">30994 13140 129 0,'0'0'173'16,"0"-3"5"-16,0 3 2 0,7-4 6 0,-7 4 5 0,6 0 9 0,-6 0 7 15,7 4 9-15,-7-4 9 0,6 3-28 0,0 2-46 0,1-2-27 16,0 0-19-16,-1 1-10 0,0 3-4 0,2-3-2 0,-2 3 0 0,0 0-5 16,1 1-5-16,-1 0-9 0,1 3-8 0,-7 0-14 0,6 0-15 15,-6 0-18-15,7-1-20 0,-7 1-19 0,0 5-17 0,-7-6-18 0,7 5-17 16,-6-5-16-16,-1 6-14 0,1-5-13 0,-1 3-11 0,-5 1-6 15,-2-4-7-15,1 3 1 0,0-3 5 0,0 0 8 0,0-3 12 0,0 3 15 16,-7-4 19-16,7 0 20 0,0-3 22 0,-6-1 23 0,5 1 23 16,8-4 22-16,-7 0 22 0,0 0 17 0,7 0 14 0,-1 0 10 15,1-4 8-15,0 4 5 0,6-3 1 0,0-1-1 0,0 1-3 0,0-1-4 16,6-3-4-16,-6 3-7 0,6-3-8 0,7-1-11 0,-6 1-10 16,6-4-8-16,-1 0-8 0,8 0-6 0,0 4-5 0,-7-4-4 15,7 0-2-15,-1-1-4 0,7 1-3 0,-6 0-7 0,0 1-10 0,-1 3-13 16,7-5-17-16,-6 6-16 0,-8-6-18 0,8 5-17 0,-7 3-16 15,0-3-16-15,0 3-14 0,-7 1-13 0,8 3-12 0,-8-5-8 0,-6 5-7 16,6 0 1-16,-6 0 7 0,-6 0 16 0,6 5 21 0,-6-2 25 16,-1 1 22-16,0-1 25 0,1 5 23 0,-7-1 23 0,0 0 25 0,0 1 23 15,0 3 24-15,6-4 19 0,-13 4 16 0,8 0 12 0,-1-1 9 16,0 2 1-16,6-1-2 0,-5-3-6 0,-2 6-5 0,8-7-6 0,-1 4-6 16,7 0-9-16,-7-3-8 0,7 3-11 0,0-4-12 0,0 0-12 15,7 1-14-15,-7-1-17 0,7 0-17 0,-1 0-18 0,0-2-15 0,2-2-16 16,-2 0-14-16,7 0-17 0,-7 2-15 0,1-5-19 0,-1 0-18 15,7 0-24-15,-7 0-27 0,2-5-13 0,4 5-7 0,-5-6 2 16,-1 3 5-16,1-6 10 0,-1 2 9 0,-6 0 13 0,7 0 13 0,-1 0 14 16,1 0 123-16</inkml:trace>
  <inkml:trace contextRef="#ctx0" brushRef="#br0" timeOffset="159873.17">31202 13386 0 0,'7'-7'84'0,"-7"-1"58"0,7 5 13 0,-7-1 9 16,0 1 6-16,0-1 6 0,0 4 4 0,6-4 6 0,-6 4 6 0,0 0-12 16,0 0-22-16,0 0-22 0,0 4-23 0,0 0-15 0,-6-1-12 15,6 4-9-15,0 1-9 0,0-1-8 0,-7 4-6 0,7 0-6 0,-7 0-5 16,7 0-9-16,-6 4-10 0,0-5-10 0,-8 6-9 0,8-2-7 15,-1 4-7-15,-6-3-3 0,0 0-3 0,7-1-3 0,-8 1 0 0,2-1 0 16,-1 1 0-16,0 0 1 0,0-3 3 0,-1-2 7 0,2 1 10 16,5-4 7-16,-6 4 5 0,7-7 5 0,-7 3 4 0,6-3 5 15,0-1 4-15,7-3 4 0,-6 4 2 0,6-4 2 0,0 0 2 0,0-4 1 16,6 4 2-16,-6-3-3 0,7-1-3 0,0 1-4 0,-1-5-4 0,1 4-3 16,5-3-4-16,2 0-4 0,-8 0-3 0,14-1-5 0,-7 2-4 15,0-3-9-15,0 2-11 0,-1 0-9 0,8-1-11 0,-7 5-15 0,7-5-16 16,-7 1-19-16,6 3-22 0,-5-3-21 0,5 3-23 0,1-3-33 15,-8 4-40-15,8-1-17 0,0-3-7 0,-1 3 1 0,-5 0 5 16,4 1 7-16,2-5 7 0,-7 5 14 0,1-5 14 0,-2 1 19 0,2 3 53 16</inkml:trace>
  <inkml:trace contextRef="#ctx0" brushRef="#br0" timeOffset="160510.75">31620 12906 0 0,'6'-15'40'16,"0"-3"195"-16,-6 0 15 0,6-1 9 0,-6 5 3 0,0-4 2 0,0 3 1 16,8 0-3-16,-8 0 0 0,0 4-5 0,0 0-3 0,0 4-39 0,0 0-55 15,0-1-58-15,0 5-60 0,0 3-30 0,0-4-17 0,0 4-9 16,0 0-4-16,0 0-2 0,0 4-1 0,0-1 1 0,0 5 1 0,-8-1 2 16,2 0 0-16,0 8 1 0,0-5-4 0,-2 6-1 0,2 2-1 15,-7 1-2-15,0-1 0 0,0 0 1 0,7 4-1 0,-8-4 1 0,2 0 2 16,-1 1-1-16,-1-1 1 0,8 1 1 0,0-5 5 0,-8 1 2 15,8-4 4-15,6 0 3 0,-6 0 2 0,6-4 2 0,-7 0 2 16,7 2-1-16,0-6 0 0,0 0 2 0,7 1 0 0,-7-4-1 0,6 4 0 16,0-4-1-16,1 0 2 0,0-4-1 0,-1 4 0 0,0-4 0 0,1 4 0 15,6-3 1-15,-6 3 0 0,5-3 0 0,-4-1 1 0,-2 4-1 16,0-5-1-16,0 5 0 0,8 0 1 0,-8 0-1 0,-6 5 2 0,7-1 0 16,-7-1 0-16,6 0 0 0,-6 5 0 0,0-4 1 0,0 6-1 15,0-3 1-15,0 1 0 0,0 3-1 0,-6 0 2 0,6 0-1 0,-7 0 2 16,7 0-1-16,0 0 0 0,-6 0 1 0,6-1-1 0,-7 2 0 15,7-1 2-15,-7-4-1 0,7 4-1 0,0-3 1 0,0 3-1 0,0-4 1 16,-6 0 1-16,6 0 1 0,6 1 0 0,-6 0-1 0,0-5 1 0,0 4-1 16,0-3-1-16,7 0 0 0,-7 3 1 0,0-4 1 0,7 1 0 15,-7-1 0-15,6 1 0 0,-6 0-1 0,0-1-1 0,7-3-1 16,-7 7 1-16,6-3-1 0,-6 1 0 0,6-2-1 0,-6 1 1 0,0 0-1 16,8 3-1-16,-8-3-4 0,0-1-4 0,6 4-7 0,-6-3-9 0,0 0-10 15,0-1-9-15,6 1-9 0,-6 0-11 0,0-1-10 0,0 1-9 16,0-4-8-16,0 0-7 0,0 4-7 0,0-4-4 0,0 0-5 0,6-4 0 15,-6 4 5-15,0-4 5 0,0-3 8 0,0 3 9 0,8-3 8 16,-8-4 9-16,0 4 8 0,0-8 9 0,6 3 7 0,-6-2 6 0,0 0 5 16,0-5 5-16,6 5 6 0,-6-5 8 0,0-2 9 0,7-1 12 15,-7 3 11-15,6-3 10 0,1 1 12 0,-7-2 10 0,7 1 11 0,-1 4 10 16,0-4 8-16,0 3 8 0,-6 1 6 0,8 4 5 0,-2-5 0 16,0 5 0-16,1-1-6 0,0 0-7 0,-1 1-10 0,1 3-10 0,5-1-9 15,-5-2-10-15,0 7-11 0,5-4-10 0,-5 3-13 0,6-3-16 0,-6 4-17 16,5 3-18-16,-5 1-18 0,0-5-17 0,5 8-18 0,-4-3-17 15,-2 3-30-15,0 0-32 0,-6 0-18 0,7 0-9 0,-7 3-5 16,0 1 0-16,0 0 5 0,0-1 8 0,-7 5 13 0,7-1 13 0,-6 4 15 16,0-4 95-16</inkml:trace>
  <inkml:trace contextRef="#ctx0" brushRef="#br0" timeOffset="160664.07">31750 13068 168 0,'0'7'189'16,"0"0"7"-16,0-4 2 0,6 5 2 0,0-8-1 0,1 4 1 15,0-4-2-15,-1 3 1 0,0-3-1 0,1 0-38 0,0-3-56 0,-1 3-38 16,7-4-27-16,-7 0-17 0,8 0-13 0,-8 1-5 0,8-1-5 0,-2-3-2 15,-5 0-2-15,6-1-3 0,0-2-4 0,-1 2-5 0,8-3-6 16,-7 3-8-16,1-2-8 0,-8-1-12 0,7 0-12 0,0 3-9 0,-7-3-8 16,8 0-10-16,-8 0-12 0,1 0-11 0,-7-3-13 0,6 2-17 15,-6 3-21-15,6-7-5 0,-6 1 0 0,-6 1 5 0,6-1 6 0,0 1 10 16,-6-5 11-16,6 5 10 0,-7-5 8 0</inkml:trace>
  <inkml:trace contextRef="#ctx0" brushRef="#br0" timeOffset="161011.04">31971 12584 0 0,'-6'-11'117'0,"-1"-3"28"16,7 6 9-16,-7-3 8 0,7 3 6 0,-6 5 4 0,-1-4 5 0,7 2 5 15,-6 5 4-15,6-3-19 0,-6 6-34 0,6-3-19 0,0 5-9 16,-8 2-4-16,8 0 0 0,0 4-1 0,0 4 1 0,0 0 1 0,-6 6 3 16,6-3 7-16,0 8 8 0,0-4 10 0,6 8 9 0,-6-5 8 15,8 4 7-15,-8 1 1 0,6 3 1 0,0 0-3 0,7-4-3 0,-6 4-7 16,6 0-10-16,0-4-7 0,0 4-8 0,0-4-12 0,0 1-14 0,0-1-13 16,7-3-16-16,-8-1-16 0,2-3-15 0,-1-4-16 0,0 2-17 15,0-2-19-15,-1-4-21 0,-4-3-16 0,4 0-16 0,-5 0-15 0,-1-7-13 16,1 4-11-16,-1-5-9 0,1 0-8 0,-7-3-7 0,6-3-6 15,1 0-4-15,-7-2 0 0,7-2 2 0,-7 0 9 0,0-4 13 0,0-1 14 16,0 2 12-16,0-5 13 0,0-3 14 0,0 3 15 0,0 0 15 16,0 1 18-16,-7-1 22 0,7 1 20 0,-7 3 20 0,7 0 14 0,-6 3 14 15,6 1 12-15,-7 3 13 0,1 1 11 0,-1-1 10 0,1 4 10 16,-1 4 10-16,1-4 5 0,0 7 2 0,-2 0-6 0,-4 1-12 0,-1 3-12 16,0 3-12-16,0 1-9 0,-1 3-12 0,2-3-18 0,-2 7-22 0,2-4-27 15,-8 4-27-15,7-4-29 0,0 4-33 0,-6-3-31 0,12-1-30 16,-13 1-31-16,14-1-29 0,-8-3-29 0,8-1-31 0,0-3-37 0,-1 0-40 15,1 0-11-15,-1-4 2 0,7-3 11 0,-6 0 14 0,6-4 20 16,0 0 21-16,0-8 22 0,6 1 23 0,-6-4 27 0,0-4 27 0</inkml:trace>
  <inkml:trace contextRef="#ctx0" brushRef="#br0" timeOffset="161137.1">32056 12612 0 0,'12'-28'63'0,"-4"6"132"0,-2 0 4 0,7 4 2 0,-13 3 0 0,6 0-6 16,1 8-7-16,-1 0-8 0,-6-1-7 0,7 4-11 0,-1 4-11 15,0-4-57-15,2 4-81 0,-2 4-54 0,0 0-40 0,-6 0-32 16,7 0-29-16,-1 3-20 0,-6 0-19 0,7 1-6 0,-1-1 3 0,-6 3 7 16,0 2 6-16,7-5 9 0,-7 4 11 0,0-4 11 0,6 4 17 0</inkml:trace>
  <inkml:trace contextRef="#ctx0" brushRef="#br0" timeOffset="162030.65">32752 12371 32 0,'0'-4'118'0,"0"1"6"15,0-1 7-15,-6 1 5 0,6-1 6 0,0 1 6 0,0-1 5 16,-7 0-3-16,7 0-5 0,0 1-19 0,-6 0-26 0,6-1-10 0,-6 4-6 15,6-5-1-15,0 5 0 0,-8-3-2 0,2 3-3 0,0 0-2 0,6 0 0 16,-6 3 1-16,-1 2 1 0,0 2 2 0,1 0 0 0,-1 1 4 16,1 6 6-16,-8 1 3 0,8 3 5 0,-6 0 9 0,4 8 12 0,-4-1 13 15,5 5 14-15,-6-1 12 0,0 5 10 0,7-2 4 0,0 5 3 16,-8-1-1-16,8 1-3 0,-1-1-7 0,1 1-10 0,6-4-11 0,-7 0-9 16,7-4-14-16,0 2-17 0,7-3-17 0,-7-2-17 0,6-4-17 0,1 0-17 15,-1-4-21-15,8 0-27 0,-8-2-23 0,6-2-27 0,-5-3-25 0,6-1-26 16,0-2-22-16,1-1-22 0,-2-3-21 0,-6 0-24 0,8-1-22 15,-1-3-22-15,0-3-19 0,0 3-16 0,-1-4-11 0,2-3-9 0,-1 3-11 16,0-7-10-16,0 4 8 0,-7 0 16 0,8-5 17 0,-8 2 19 0,7-2 21 16,-6-3 22-16,-1 5 22 0,1-5 21 0,-1 0 19 0,0 1 121 15</inkml:trace>
  <inkml:trace contextRef="#ctx0" brushRef="#br0" timeOffset="162427.64">32863 12705 0 0,'-6'-4'113'0,"6"-3"64"0,-7-4 8 15,7 3 5-15,-7 1 7 0,7 0 5 0,0-1 3 0,-6 1 5 0,6 0 3 16,0 0-10-16,0-1-18 0,0 5-38 0,0-6-48 0,6 2-28 0,1 0-16 16,-7 0-8-16,7 3-7 0,-1-6-6 0,0 6-4 0,2-4-5 15,-2 2-3-15,7-2-3 0,-7 4-3 0,1-3-2 0,6-1-2 0,-1 5 0 16,-4-4-2-16,4 2-1 0,1 2-2 0,1-4-1 0,-2 3-3 0,2-3 0 16,-2 3-2-16,2 1-2 0,-1-4-1 0,-1 3-3 0,2 0-3 15,-8 0-2-15,8-4-3 0,-2 5-2 0,-5-1-2 0,6 1-1 0,-7 3-2 16,1-4 0-16,5 0 0 0,-4 4 1 0,-2-3-1 0,0 3 1 0,1-4 0 15,-1 4 3-15,1 0 3 0,-1 0 3 0,-6 4 3 0,7-4 4 16,-7 3 7-16,6 1 6 0,0 3 9 0,-6 0 6 0,8 1 6 0,-8 4 8 16,6-2 5-16,-6 5 6 0,0 0 6 0,6 3 7 0,-6 1 8 0,0 2 5 15,7 1 2-15,-7 0 2 0,7 0 0 0,-7 4-2 0,0-1-3 16,6-3-5-16,-6 3-6 0,6-2-4 0,-6-1-7 0,7 0-5 0,-7 0-7 16,6-4-7-16,-6 0-6 0,7 1-5 0,-7-1-4 0,7-3-5 0,-7-4-4 15,6 3-3-15,-6-3-3 0,0 0-2 0,0 0 0 0,0-3 0 0,0-1 0 16,0 0-1-16,0-3 2 0,0 0-1 0,0 3 0 0,-6-7-2 15,6 3 0-15,-7-3-1 0,7 4-3 0,-7-4-4 0,1 0-6 0,-1-4-12 16,1 4-14-16,0-3-18 0,-1-1-16 0,0-3-22 0,1 0-21 0,-8 3-22 16,8-7-22-16,-7 4-25 0,7-4-25 0,-1 0-30 0,-6 0-29 15,7-4-12-15,-8 1-2 0,8 0 7 0,0-2 13 0,-1-2 15 0,-6-1 17 16,7 1 21-16,-1-4 22 0,1 0 21 0,0-1 113 0</inkml:trace>
  <inkml:trace contextRef="#ctx0" brushRef="#br0" timeOffset="162641.7">33143 12097 0 0,'0'-8'32'0,"0"-3"126"0,0 4 9 0,6 0 3 0,-6-1 3 15,0 5 2-15,0-1 3 0,0 4 6 0,0 0 8 0,0 0 3 16,0 4-4-16,0 3-25 0,-6 4-40 0,6 0-17 0,-6 7-6 0,6-3 0 16,-7 7 1-16,1 3 4 0,-1 1 7 0,1 0 5 0,-1 3 5 0,1 4-3 15,-8 0-4-15,8 0-6 0,-7 0-11 0,6 0-9 0,-5 3-11 16,5-2-14-16,1 2-18 0,-8-3-21 0,8-3-21 0,0-2-25 0,-1 2-23 15,-6-4-24-15,7-1-26 0,-1-3-26 0,7-3-25 0,-7-2-20 16,1-2-22-16,-1 0-23 0,7-4-26 0,-6 0-21 0,0-7-19 0,6 3-3 16,-8-7 6-16,8 0 11 0,0 0 14 0,-6-7 17 0,0 0 18 0,6-4 19 15,-6 0 21-15</inkml:trace>
  <inkml:trace contextRef="#ctx0" brushRef="#br0" timeOffset="162731.37">32974 12280 61 0,'0'-11'83'0,"7"0"-24"0,-7 3-29 0,6 5-15 0,-6-5-8 0,0 5-3 15,0 3-3-15,0 0-14 0,0 0-22 0,0 0-25 0,0 3-29 0</inkml:trace>
  <inkml:trace contextRef="#ctx0" brushRef="#br0" timeOffset="162877.31">33019 12532 106 0,'7'15'200'0,"0"-3"9"0,-7-2 6 0,6 1 7 16,-6 0 3-16,7-4 5 0,-1 0 0 0,-6 0 2 0,6 2 0 0,-6-6-26 15,7 5-39-15,-7-1-45 0,7-4-48 0,-1 1-27 0,-6 3-16 16,6-3-17-16,2 0-18 0,-8-1-20 0,6 1-24 0,0-4-26 0,-6 4-25 15,7-1-41-15,-1-3-47 0,-6 4-22 0,7-4-12 0,-1 0-6 0,-6 0-2 16,7 0 0-16,-7-4-1 0,6 4 8 0,-6-3 9 0,0-1 17 16,6 0 18-16</inkml:trace>
  <inkml:trace contextRef="#ctx0" brushRef="#br0" timeOffset="163543.87">33378 12272 14 0,'0'0'168'0,"0"-3"11"0,6-5 6 0,-6 5 9 16,0-1 6-16,7 0 5 0,-7 1 5 0,6-5 3 0,-6 5 1 0,7-5-17 0,-7 5-27 15,6-1-35-15,1-3-39 0,-7 3-19 0,6 1-9 0,0-1-4 16,2 0-4-16,-2-4-4 0,0 5-4 0,1 0-4 0,0-2-4 0,-1-2-2 16,0 4 0-16,1-1-5 0,-1 0-3 0,8 1-3 0,-8-1-4 0,0 0-3 15,1 1-6-15,0-1-4 0,-1 0-4 0,0 1-4 0,1-1-3 0,0 4 0 16,-1 0-2-16,-6-4 0 0,7 4-1 0,-7 0 0 0,6 0-1 0,-6 0 1 15,0 4 0-15,0-4 1 0,0 4 2 0,0-1 2 0,0 5 2 0,-6-5 3 16,6 5 1-16,-7-1 2 0,1 4-1 0,-1-3 1 0,7 3 0 16,-13 3 1-16,13-3 0 0,-13 0 1 0,6 4 1 0,1-1-2 0,0-3-3 15,-1 4-1-15,0-4-2 0,7 0-2 0,-6 3-3 0,-1-2 1 0,7-1-1 16,-6-4 0-16,6 4 0 0,-6-4-2 0,6 4 0 0,0-7 0 0,0 3-2 16,0-3-1-16,0 3 0 0,0-3-3 0,0-4 0 0,6 3-2 0,-6 1-2 15,0-4-1-15,6 0-2 0,-6 0-2 0,7 0-1 0,-1-4-2 0,-6 4 1 16,7-3 0-16,0 3 0 0,-7-4 1 0,6 1 2 0,0-1 2 0,1 4 0 15,-7-4 2-15,7 1 2 0,-1-1 0 0,-6 4 2 0,0-4 2 16,6 4 1-16,-6 0 3 0,7 0 2 0,-7 0 3 0,0 4 1 0,7 0 3 16,-7 3 5-16,0-3 4 0,6 6 5 0,-6-2 6 0,0 6 5 0,0-3 7 15,0 4 3-15,7 4 6 0,-7-1 7 0,0 0 5 0,0 0 7 0,0 4 6 16,0-3 8-16,0 2 8 0,0 1 6 0,6 1 7 0,-6-5 7 0,0 0 2 16,0 4 4-16,0-7 5 0,0 3 5 0,0 0 0 0,0-4 1 15,0-2-1-15,0 3-2 0,0-4-6 0,0 0-7 0,0 0-7 0,-6-4-9 0,6 0-9 16,0 1-11-16,-7-5-9 0,7 1-9 0,-6 3-9 0,6-7-9 15,-7 4-11-15,7 0-9 0,-7-4-12 0,1 0-16 0,0 0-25 0,-1 3-29 0,0-6-38 16,-5 3-41-16,5 0-39 0,0 0-38 0,-6-4-39 0,1 4-40 16,-2-4-42-16,8 4-43 0,-14-3-31 0,7 3-23 0,0-4-6 0,-6 4 1 15,5 0 19-15,-5 0 23 0,-1 4 35 0,1-4 39 0,0 3 37 16,-1 1 37-16,-6 0 39 0,7 3 154 0</inkml:trace>
  <inkml:trace contextRef="#ctx0" brushRef="#br0" timeOffset="164377.81">31352 13785 16 0,'0'-3'101'0,"0"3"3"0,0 0 4 0,0 0 2 0,0-4 4 0,0 4 3 15,0-3 4-15,0 3-7 0,0-4-15 0,6 1-11 0,-6-1-6 16,0 4-4-16,7-8-1 0,-7 8 1 0,7-4 3 0,-7 0 3 0,0 1 3 15,6 3 5-15,-6-4 4 0,0 4 3 0,0-3 1 0,0 3 2 16,0 0-2-16,0 0 0 0,0 0-2 0,0 0-1 0,0 0-1 0,0 0 2 16,0 0 4-16,0 0 13 0,0 3 15 0,0 1 19 0,-6-1 20 15,6 5 13-15,-7 4 12 0,7-5 7 0,-7 7 5 0,1 0 0 16,0 1-1-16,0 4-3 0,-2-1-4 0,-4 4-9 0,5-3-12 0,1-1-17 16,-8 4-22-16,8-5-25 0,-7 2-27 0,6-1-23 0,1 1-18 15,0-5-22-15,-1 1-25 0,0-1-30 0,1 2-36 0,-1-2-41 0,7-3-46 16,-6 0-39-16,6-4-37 0,0 4-32 0,-6-3-30 0,6-1-27 15,6 1-26-15,-6-5-34 0,0 1-41 0,0-4-13 0,0 0 1 0,0 0 19 16,0 0 28-16,0 0 39 0,0-4 41 0,0 1 39 0,0-1 36 16,0-4 32-16,-6 5 40 0</inkml:trace>
  <inkml:trace contextRef="#ctx0" brushRef="#br0" timeOffset="164670.72">31092 14180 66 0,'0'0'168'0,"0"0"8"0,0 0 5 0,0 0 3 0,0 0 1 0,0 0 3 16,0-3 2-16,0-1 3 0,0 1 2 0,0-1-27 0,0 1-41 16,6-1-32-16,-6 0-26 0,7 1-17 0,-1-1-12 0,-6 1-7 15,6-5-7-15,2 4-4 0,-2-3-6 0,0 3-5 0,-6 1-9 0,7-1-10 16,-1 0-10-16,1 1-9 0,-7 3-10 0,6 0-7 0,1-4-9 15,-1 4-5-15,-6 0-5 0,7 0-5 0,-7 0-5 0,7 0-4 0,-7 0-1 16,0 0-1-16,0 0-1 0,0 0 3 0,0 0 0 0,0 0 4 16,0 0 0-16,0 0 3 0,0 0 2 0,0 0 0 0,0 0-1 0,0 0-1 15,0 0-2-15,0 0-6 0,0 0-8 0,0 0-6 0,0 0-8 16,0 0-1-16,0 0 2 0,0 0 4 0,0 0 3 0,0 0 4 16,0 0 12-16</inkml:trace>
  <inkml:trace contextRef="#ctx0" brushRef="#br0" timeOffset="165223.67">31332 13925 99 0,'0'-7'146'0,"0"3"8"0,8-4 6 15,-8 4 6-15,0-2 6 0,6 1 7 0,-6-2 7 0,0 3 1 16,0 1-5-16,0 3-21 0,6-4-35 0,-6 0-15 0,0 4-10 0,0 0-3 16,-6 4-2-16,6 0 1 0,0-1 0 0,-6 1-1 0,6 8-1 15,-8-2-4-15,2 2-3 0,0 6-7 0,-1-1-5 0,-6 2-8 16,0 4-6-16,0 2-6 0,6 1-6 0,-12-1-7 0,6 1-8 0,0-1-7 15,0-2-7-15,0 2-6 0,-7 0-6 0,7-2-6 0,0-5-9 16,0 0-9-16,7 1-10 0,-8-1-10 0,8-4-11 0,-7-3-14 0,7 0-11 16,-1 1-14-16,7-5-14 0,-6 0-10 0,6 1-10 0,-7-5-8 15,7 1-6-15,0-4-4 0,7 0-2 0,-7-4-1 0,6 1 2 0,-6-1 4 16,7-3 8-16,-1-1 10 0,1-3 10 0,-1 0 15 0,0 0 16 16,8-4 17-16,-8 1 15 0,1-1 15 0,6 1 15 0,-7-1 14 0,7 4 17 15,-6-4 16-15,0 5 19 0,5-6 14 0,-5 5 13 0,0 1 13 16,5 2 10-16,-5-2 7 0,-1 2 4 0,1 4 5 0,0 1 1 15,-1-1 3-15,0 4 1 0,1 0 6 0,-7 4 5 0,7-1 5 0,-1 5 4 16,-6 3 4-16,0 0 4 0,6 3 4 0,-6 4 3 0,0-3 3 16,7 7 2-16,-7-3 1 0,0 3-3 0,0-1-5 0,0 1-5 15,0 1-10-15,0-1-14 0,0 0-14 0,0-4-16 0,0 4-16 0,0-4-22 16,0 0-24-16,0 0-26 0,0-2-34 0,0-2-36 0,0-3-34 16,0 4-33-16,7-8-31 0,-7 4-32 0,0-4-27 0,0 1-24 0,0-5-20 15,0 1-21-15,0 0-19 0,0-4-20 0,6-4-14 0,-6 0-12 16,0-3 10-16,0 0 20 0,0-8 23 0,0 4 24 0,7-7 27 0,-7 0 26 15,0-1 25-15,0-7 24 0</inkml:trace>
  <inkml:trace contextRef="#ctx0" brushRef="#br0" timeOffset="165382.79">31372 14042 0 0,'13'-19'55'0,"-7"1"145"0,0 0 12 0,8 3 7 16,-8-4 6-16,8 5 5 0,-8 3 2 0,7-3 5 0,-7 2 6 0,8-2 4 16,-2 3 3-16,2-3-41 0,-2 2-64 0,8 1-40 0,-1 0-27 0,-5 0-17 15,5 0-11-15,1 0-7 0,0 0-4 0,-2 1-7 0,-4 3-7 0,5-5-13 16,-5 4-18-16,-2 1-19 0,2 4-22 0,-2-5-22 0,2 8-22 15,-8-3-22-15,7-1-23 0,-7 4-25 0,1-4-26 0,-7 4-26 16,0 0-25-16,0 0-10 0,-7 4-4 0,7 0 6 0,-6-1 11 0,0 5 14 16,-7-5 18-16,6 4 18 0,-6-3 20 0</inkml:trace>
  <inkml:trace contextRef="#ctx0" brushRef="#br0" timeOffset="165526.81">31587 13880 0 0,'-14'16'28'0,"8"-2"158"16,0 1 12-16,-8-1 7 0,8-3 8 0,0 4 4 0,-1-1 4 0,1 2 2 15,-1-2 3-15,0 0 1 0,7 5-1 0,0-4-42 0,0-1-63 16,0 1-39-16,0-1-26 0,7 1-21 0,-7-4-18 0,7 0-21 0,-1 0-18 15,1 0-20-15,-1 0-21 0,-6-1-19 0,6-1-21 0,2-3-22 0,-8 2-24 16,6-4-26-16,0-1-26 0,-6 1-13 0,0 0-5 0,0-4 1 16,0 0 4-16,6-4 11 0,-6 0 14 0,0 1 14 0,7-4 17 15</inkml:trace>
  <inkml:trace contextRef="#ctx0" brushRef="#br0" timeOffset="165805.68">31587 14042 16 0,'6'-12'153'0,"-6"2"8"0,0-1 7 0,0 0 6 15,7 3 6-15,-1 1 4 0,-6-4 8 0,6 4 7 0,2 0 6 0,-2-4-18 16,0 3-35-16,8 1-23 0,-8 0-21 0,0 0-10 0,7 3-7 15,1-4-4-15,-8 4-5 0,6 0-3 0,2 2-5 0,-8 2-3 0,8 0-5 16,-8 0-6-16,7 0-8 0,0 2-4 0,-6 2-6 0,-1 0-8 16,0 0-8-16,8 4-9 0,-8-1-11 0,-6 4-12 0,7-4-12 0,-1 3-12 15,-6 6-17-15,0-6-13 0,0 6-16 0,-6-2-13 0,6 0-12 16,-7 1-12-16,1-1-10 0,-8 2-8 0,8 2-7 0,0-4-4 0,-8-3-2 16,8 4-1-16,-7-4 1 0,0 0 3 0,6 0 4 0,-5-4 5 15,-2 0 6-15,8 0 8 0,-7-3 9 0,0-4 15 0,6 5 14 0,-5-5 15 16,4-5 15-16,2 1 14 0,0 1 15 0,0-1 16 0,-2-3 16 0,2 0 15 15,6-4 16-15,0 4 13 0,0-1 12 0,0-3 8 0,0 0 5 16,0 4 0-16,0 0-4 0,6-4-5 0,-6 4-7 0,8-1-6 0,-2 1-9 16,0 0-5-16,0-2-8 0,2 3-8 0,-2 2-10 0,0-4-9 15,1 5-12-15,-1-1-14 0,1 1-14 0,0-1-18 0,-1 4-16 0,0 0-23 16,-6 0-23-16,0 0-12 0,0 4-7 0,0-1-3 0,0 1-1 16,0-1 1-16,0 5 1 0,-6 0 6 0,0-2 7 0</inkml:trace>
  <inkml:trace contextRef="#ctx0" brushRef="#br0" timeOffset="166127.07">31652 14122 0 0,'0'8'69'0,"0"-1"65"0,0 1 7 0,0-5 5 0,0 4 3 0,6-3 2 15,-6 0 0-15,7-1 2 0,-7-3 1 0,0 4-18 0,0-4-29 16,6 0-25-16,-6 0-22 0,0 0-13 0,7 0-10 0,-7-4-6 0,7 4-6 16,-7-3-4-16,6-1-4 0,0 0-6 0,0-3-5 0,2 4-5 15,-2-5-7-15,0 1-6 0,1-1-8 0,0 1-7 0,-1 0-6 0,1-1-7 16,-1-3-6-16,0 4-3 0,-6-4-3 0,7 4 0 0,-7-5 2 0,7 2 2 16,-7-2 6-16,0 5 4 0,0-7 4 0,0 3 4 0,0 0 5 15,0 0 6-15,0-4 6 0,0 4 6 0,0-3 6 0,0 3 7 0,0-4 7 16,0 3 8-16,-7-2 7 0,7 3 10 0,0 1 8 0,0 2 6 15,0-3 8-15,0 7 5 0,0-3 5 0,0 3 5 0,0 1 7 0,0 3 8 16,0 0 9-16,0 3 9 0,0 5 10 0,0-5 6 0,-7 8 6 16,7 1 8-16,0-2 7 0,0 5 10 0,-6 3 12 0,6 4 12 0,-6 0 14 15,-1 0 9-15,7 4 9 0,-6-1 0 0,-1 4-2 0,0 1-9 16,7-1-9-16,-6 1-14 0,0-1-13 0,-2 1-18 0,2-1-18 0,0 0-21 16,0-4-23-16,-1 1-34 0,0 1-36 0,7-6-42 0,-6 1-46 0,-1 0-40 15,1-4-36-15,0 0-35 0,-2-3-32 0,8 1-30 0,-6-2-30 16,-6-3-23-16,4-1-23 0,2 1-30 0,0-4-33 0,-7-3-5 0,6 0 10 15,-6 0 21-15,1-4 29 0,4 0 27 0,-4-4 28 0,-1-4 27 16,-1 1 30-16,2 0 29 0,-2 0 64 0</inkml:trace>
  <inkml:trace contextRef="#ctx0" brushRef="#br0" timeOffset="166293.17">31378 14397 0 0,'-6'-4'29'0,"-1"1"171"16,7-1 13-16,0 1 8 0,-7 3 3 0,7 0 2 0,0 0 1 0,7 0 4 16,-7 0 6-16,7 0 11 0,-1 3 13 0,7-3-25 0,-7 4-43 15,8-4-22-15,-2 3-15 0,8 5-1 0,-7-5 4 0,7 1 5 16,0 3 10-16,-1-3 5 0,1 3 3 0,0 1-2 0,5-1-4 0,-5 0-11 15,0 1-12-15,-2-1-25 0,2-2-32 0,0 1-49 0,-1 2-55 0,1-1-52 16,0-3-47-16,-7-1-48 0,6 1-45 0,-6-1-40 0,0-3-34 16,7 0-42-16,-8 0-47 0,-5-3-24 0,6-1-14 0,1 1 3 0,-8-4 12 15,0-2 25-15,7 0 34 0,-6-3 31 0,-7-3 32 0,6 0 34 16,-6 1 33-16</inkml:trace>
  <inkml:trace contextRef="#ctx0" brushRef="#br0" timeOffset="166493.87">32017 13880 0 0,'0'-7'99'0,"6"0"121"0,-6-1 11 0,0-2 8 0,7 2 4 0,-7 1 4 16,0 0 2-16,0-1 3 0,0 1 3 0,0-1 4 0,6-2 4 15,-6 2-41-15,6 1-67 0,1 0-42 0,-7 0-31 0,13-1-16 0,-7 0-10 16,2 1-6-16,-2 4-5 0,7-5-3 0,-7 5-3 0,1-5-5 16,6 5-7-16,-7-1-14 0,8 0-18 0,-8 4-22 0,0-3-25 0,1 3-26 15,-1 0-27-15,7 0-25 0,-13 0-25 0,7 0-25 0,-1 3-26 0,-6 1-26 16,0 0-29-16,0 3-11 0,0 4-3 0,-6-4 7 0,-1 4 11 15,1 5 15-15,-7-2 18 0,0 0 22 0,-1 1 24 0</inkml:trace>
  <inkml:trace contextRef="#ctx0" brushRef="#br0" timeOffset="166637.84">31847 14148 194 0,'-13'15'242'16,"6"-5"11"-16,1-3 4 0,0 2 1 0,6-6 0 0,0 0-2 0,0 2-1 16,6-5-2-16,0-5 0 0,1 5-29 0,6-3-42 0,1-5-56 15,5 4-63-15,0-3-35 0,0-3-22 0,1 2-11 0,7-2-5 0,-8-2-6 16,0 1-6-16,8 0-8 0,-8 0-9 0,8 0-14 0,-8 1-18 15,0-1-19-15,0 0-22 0,1 2-23 0,0-1-28 0,-7 2-27 0,0 1-29 16,0 0-14-16,0 0-6 0,-6-1 0 0,-1 2 5 0,0-2 8 16,-6 4 11-16,7-3 15 0,-7 0 18 0,0-4 20 0,-7 3 139 0</inkml:trace>
  <inkml:trace contextRef="#ctx0" brushRef="#br0" timeOffset="166860.1">32160 13844 0 0,'0'-4'138'0,"-7"4"50"0,1 0 7 15,0 4 6-15,6 0 5 0,0-1 5 0,-8 4 6 0,8-2 6 16,-6 5 7-16,6 1-8 0,0 1-13 0,-6 2-34 0,6 1-42 0,0 3-22 15,0 0-15-15,0 4-2 0,6-4 4 0,-6 4 6 0,0 1 2 16,0 2 3-16,6-3-1 0,-6 4-1 0,0-4-3 0,8 3-1 0,-8-2-2 16,0-2-2-16,6 1-2 0,-6-3-3 0,0-1-4 0,0 0-8 15,0 0-8-15,0-7-9 0,0 4-8 0,0-4-6 0,0 0-6 0,0-3-5 16,-6-1-3-16,6 0-7 0,0 1-7 0,-8-5-14 0,2 1-18 0,6-1-21 16,-6 1-23-16,-1-4-26 0,7 0-28 0,-6 0-27 0,-1 0-27 15,1-4-24-15,-1 4-24 0,1-3-27 0,0-1-28 0,6 1-32 16,-8-1-33-16,2-4-11 0,6 1 3 0,0 4 13 0,-6-5 18 0,6-3 22 15,0 5 24-15,6-6 25 0,-6 1 25 0,6 0 27 0,2 0 72 0</inkml:trace>
  <inkml:trace contextRef="#ctx0" brushRef="#br0" timeOffset="167090.77">32427 13936 0 0,'0'-4'111'0,"0"-3"115"0,0 0 11 16,0-1 3-16,0 0 3 0,0-3 0 0,6 4-2 0,-6 0-2 0,7-4-4 15,0 0-3-15,-1 0-4 0,0 4-50 0,7-4-73 0,1 0-51 16,-2-1-38-16,2 2-23 0,-2-1-14 0,2 0-13 0,-1-1-9 0,-1 1-12 16,2 1-10-16,-2 2-12 0,-5-3-12 0,6 4-11 0,-6 3-14 0,5-3-16 15,-4 0-16-15,-2 3-23 0,0-3-26 0,-6-1-9 0,6 5-5 16,2-4 5-16,-8-1 7 0,0 1 9 0,0 0 13 0,0-1 14 0,0 1 15 15</inkml:trace>
  <inkml:trace contextRef="#ctx0" brushRef="#br0" timeOffset="167697.62">32609 13544 56 0,'-6'-8'133'0,"-1"5"8"0,7-5 7 0,-7 1 7 0,1 3 7 0,6 1 4 15,0-1 5-15,-6 0-6 0,6 1-8 0,0-1-23 0,-6 4-30 0,6 0-14 16,0 4-8-16,0-1 2 0,0 1 5 0,0 3 2 0,0 1 2 16,0 3 3-16,0 0 3 0,0 3 6 0,0 4 8 0,0 1 10 0,0 7 10 15,0-4 8-15,0 3 9 0,0 4 4 0,0 1 1 0,0-1-3 16,0 4-5-16,0 0-6 0,-8 0-6 0,8 0-9 0,0 0-10 0,0-1-10 15,0 2-11-15,-6-5-14 0,6 1-13 0,0-1-13 0,0-4-13 0,-6 1-10 16,6-4-10-16,0-4-9 0,-7 0-8 0,7-2-8 0,-6-2-9 0,-1-3-10 16,7 0-8-16,-7-4-11 0,1 1-9 0,0-5-9 0,6-3-7 15,-7 4-10-15,0-4-9 0,1-4-8 0,0 1-4 0,-1-5-2 0,0 1-2 16,1-4 5-16,-1 0 5 0,1-3 9 0,0-2 10 0,6-2 17 16,-7 0 17-16,7 0 18 0,-7-1 17 0,7 1 17 0,0 0 12 0,0 3 11 15,0-3 11-15,7-1 5 0,-7 5 7 0,7 0 3 0,-7-2 3 0,6 2 1 16,0-1 3-16,1 1-7 0,-1-1-6 0,8 4-7 0,-8-3-8 0,7-2-6 15,-6 5-5-15,5-3-5 0,2-1-3 0,-1 1-5 0,-1 3-3 16,2-4-2-16,5 0-2 0,-6 5-4 0,6-6 0 0,-5 2-4 0,6 3-2 16,-1 0-5-16,-6 0-6 0,6-4-7 0,1 8-7 0,-7-4-9 15,7 0-10-15,-8 0-9 0,8 4-8 0,-7 0-11 0,0-4-9 0,0 3-11 16,0 2-11-16,-6-3-9 0,5 6-7 0,-4-5-1 0,-2 5 2 0,0-5 5 16,1 5 7-16,-7-1 9 0,6-3 9 0,-6 3 10 0,0 0 9 15,0 4 10-15,0-3 10 0,0-1 11 0,0 4 10 0,0-4 10 0,0 4 9 16,-6 0 5-16,6-3 6 0,-7 3 1 0,7 0 2 0,-6 0 1 15,6 0-2-15,-6 0-1 0,6 3-1 0,-8 1 0 0,2 0 1 0,6-1 0 16,-6 5 2-16,6-1 4 0,-7 4 3 0,0 0 4 0,1 0 4 0,6 4 4 16,-6 3 5-16,-1 1 5 0,7 2 8 0,-6 1 6 0,6 0 5 15,-7 4 6-15,7 3 7 0,0-3 5 0,0 3 4 0,-7 0 2 0,7 4-1 16,7-3 1-16,-7-1 0 0,0 0 1 0,0 1-1 0,0-2 0 0,7-1-1 16,-7 2 1-16,6-3 0 0,-6-4 2 0,0-1 1 0,7 1 2 15,-7-3 1-15,0-4 0 0,0-1 0 0,0 1 2 0,0-4 3 0,0 0 2 16,0 0 2-16,0-4 2 0,0 0-1 0,0-3 0 0,0 3-2 0,-7-7-4 15,7 8-5-15,0-8-6 0,-6 3-7 0,6-3-6 0,0 0-4 16,-7 0-7-16,7 0-7 0,-7 0-15 0,7 0-20 0,-6 0-21 0,0-3-23 16,-1 3-30-16,7-4-34 0,-7 4-30 0,1-4-30 0,0 1-28 0,-1-1-26 15,0 0-27-15,1 1-27 0,6-1-25 0,-7-3-28 0,7-1-21 16,-6 1-19-16,6 0-12 0,-6-4-9 0,6 4 10 0,0-8 23 0,6 0 23 16,-6 1 26-16,0-1 26 0,6-4 26 0,1-2 26 0,-7 2 27 0</inkml:trace>
  <inkml:trace contextRef="#ctx0" brushRef="#br0" timeOffset="168136.87">33084 13606 150 0,'14'-11'195'0,"-8"0"6"0,7 0 6 0,-6 0 2 0,-1 3 2 0,-6 1 0 15,7 4 0-15,-7-5 0 0,6 5 2 0,-6-1-30 0,0 4-47 0,0 0-38 16,0 0-35-16,0 0-17 0,-6 0-10 0,6 4-6 0,-7-1-4 16,1 5-3-16,-1-1-2 0,1 0 0 0,-1 0 0 0,-5 4-1 0,4 0 0 15,2 0-3-15,-7 0-3 0,6 1-3 0,1-1-6 0,0 0-1 16,-7-1-2-16,6-2-1 0,7 3-1 0,-7-4 0 0,1 4 1 0,6-4-1 15,-6-3-1-15,6 3 1 0,0 1 0 0,0-5-1 0,0 1 0 0,0 0 0 16,0-1-1-16,0 1-1 0,6-4 1 0,-6 4 1 0,0-1 0 16,6 1 4-16,-6-1 4 0,0 1 6 0,7 3 8 0,-7 2 5 0,7-6 6 15,-7 8 8-15,0-4 5 0,0 4 7 0,0 0 5 0,6 0 6 0,-6 0 1 16,0 0 4-16,0 3-1 0,0-3-1 0,0 0-4 0,0 0-6 16,0 0-6-16,0 1-7 0,0-5-7 0,0 4-7 0,0-4-9 0,0 1-12 15,7-2-13-15,-7 2-17 0,0-4-17 0,0 3-18 0,6-3-16 0,-6-4-15 16,0 3-16-16,6-3-14 0,-6 4-15 0,7-8-12 0,-7 4-11 15,7-3-12-15,-7 3-7 0,6-4-2 0,-6-3-2 0,6 0 4 0,-6 2 4 16,8-1 5-16,-8-5 4 0,0 3 9 0,0-2 9 0,6 2 15 16,-6-4 14-16,0 2 23 0,0-1 25 0,0 3 24 0,6-3 23 0,-6 4 21 15,0 0 23-15,0 0 20 0,0-1 21 0,0 1 19 0,0 3 22 0,7 1 15 16,-7-5 14-16,0 4 8 0,0 1 6 0,0-1-1 0,0 1-5 0,0-1-7 16,6 0-6-16,-6 1-11 0,0-1-9 0,0 4-11 0,7-3-11 15,-7-1-9-15,6 1-11 0,-6 3-8 0,7-4-11 0,-1-1-8 0,0 5-10 16,-6-3-13-16,8 3-17 0,-2-4-15 0,0 4-14 0,1-4-16 0,-1 4-16 15,1 0-14-15,-7-3-15 0,6 3-15 0,1 0-17 0,-7-4-19 16,6 4-20-16,-6 0-24 0,0-3-24 0,6 3-8 0,-6-4 0 0,0 4 6 16,8-4 9-16,-8 1 10 0,0-1 14 0,0-3 13 0,0 3 14 0</inkml:trace>
  <inkml:trace contextRef="#ctx0" brushRef="#br0" timeOffset="168610.73">33267 13591 138 0,'6'-7'156'0,"1"3"5"0,-7-3 3 0,7-1 2 16,-1 5 2-16,-6-5 3 0,6 1 3 0,1 0-2 0,0 0-4 15,-1 3-31-15,0-3-45 0,1-1-25 0,-7 1-13 0,7 0-8 0,6-1-4 16,-13 5-3-16,6-6-1 0,0 3-1 0,2 3-1 0,-2-2-2 0,0-2-3 16,1 3-3-16,-1 1-3 0,-6-1-3 0,7 4-4 0,-1-3-3 0,1 3-3 15,-7-4-2-15,6 4-2 0,-6 0 2 0,6-4 3 0,-6 4 3 16,8 4 3-16,-8-4 7 0,0 4 5 0,6-1 10 0,-6 1 11 0,0 3 11 0,0 5 12 16,0-6 11-16,0 6 9 0,0 2 15 0,0 1 16 0,0 3 17 15,0 0 16-15,0 1 18 0,-6 3 19 0,6-4 10 0,0 4 4 0,0 4-2 16,0-4-5-16,0 3-9 0,-8-3-10 0,8 4-9 0,0-4-9 0,0 0-13 15,0 0-17-15,0 0-19 0,0-3-19 0,0-2-23 0,0-1-23 0,0 2-15 16,0-7-14-16,0 3-6 0,0-3-6 0,0 0-3 0,0-3-1 0,0-1-1 16,0-4-1-16,0 5-2 0,0-8 1 0,0 3-1 0,0 2 1 0,0-5-2 15,0 0 1-15,-6 0-4 0,6 0-4 0,0-5-2 0,-6 2-2 0,-1-1-1 16,7 0-3-16,-6-3-2 0,-1 0-5 0,1-5-3 0,-1 2-6 16,1-1-5-16,0-3-6 0,-2-2-7 0,8 2-9 0,-6-5-7 0,0 1-5 0,-1-4-5 15,7 0-4-15,-6 0-1 0,-1 1 0 0,7-2 2 0,-7 5 4 16,7-4 4-16,0 7 6 0,-6-3 5 0,6 3 6 0,0 5 7 0,0-1 10 15,0 3 9-15,-6 2 8 0,6-3 6 0,0 6 7 0,0 3 7 0,0 0 5 16,0 0 12-16,0 3 15 0,0 6 8 0,-7-3 6 0,7 5 3 0,0 0 2 16,-7 4 0-16,7 3-2 0,-6 4 2 0,6 0 3 0,0 0 2 0,-6 4 0 15,6-4-1-15,0 3-4 0,0 1-15 0,-7-1-17 0,7-3-18 16,0 5-18-16,0-6-18 0,0 1-19 0,0-4-23 0,0 4-26 0,0-3-25 16,0-5-27-16,0 4-23 0,0-6-23 0,0 3-23 0,0-5-22 0,0 1-22 15,0-3-19-15,0-1-12 0,0 0-6 0,0-3-6 0,-7 0-8 0,7-4 0 16,0 0 4-16,0 0 13 0,0 0 17 0,0-8 19 0,0 5 22 0,0-8 20 15,0 0 23-15,0 0 22 0,0-4 23 0</inkml:trace>
  <inkml:trace contextRef="#ctx0" brushRef="#br0" timeOffset="168819.1">33463 13401 142 0,'12'-8'215'0,"-5"5"9"0,-1-1 6 15,1 0 2-15,0 4 4 0,-1 0 4 0,0 4 5 0,1 3 6 0,0 1 7 16,-1 3-18-16,7 0-29 0,-6 3-30 0,-1 4-34 0,1 1 0 0,-1 3 12 15,0 4 17-15,2-4 19 0,-2 3 11 0,0 4 8 0,-6-3 1 0,6 3 0 16,1 1-5-16,0-1-5 0,-7 4-10 0,0-3-10 0,6-2-20 16,-6 2-21-16,0 0-33 0,-6-2-39 0,6 2-38 0,0-1-44 0,-7-3-35 15,0-1-36-15,1 1-32 0,0-1-33 0,0-2-31 0,-2 2-29 0,2-3-32 16,-7-3-31-16,7 3-34 0,-8-5-36 0,2 3-35 0,-2-6-33 0,8 1-5 16,-7-4 7-16,0 0 17 0,0-4 21 0,0 0 27 0,0-3 26 0,-1 0 30 15,2-4 29-15,-1 0 30 0,0-4 30 0</inkml:trace>
  <inkml:trace contextRef="#ctx0" brushRef="#br0" timeOffset="169196.2">33157 14027 0 0,'0'-4'25'0,"6"4"148"16,-6-3 9-16,0-1 5 0,0 4 3 0,6-3 4 0,-6-1 1 0,7 0 3 16,-1 0 1-16,-6 1 0 0,7 0-4 0,-1-2-37 0,-6 2-53 0,7 3-32 15,-1-8-24-15,0 5-13 0,2-1-11 0,-2 1-12 0,0-1-14 16,-6 0-21-16,7 1-24 0,0-2-31 0,-1 2-34 0,-6-4-33 0,6 3-31 16,-6 1-17-16,0-1-8 0,7 0-6 0,-7 1-1 0,0-4-1 0,-7-1 2 15,7 0 6-15,-6 2 10 0,0-2 19 0,-1-3 131 0</inkml:trace>
</inkml:ink>
</file>

<file path=ppt/ink/ink7.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1:47:51.438"/>
    </inkml:context>
    <inkml:brush xml:id="br0">
      <inkml:brushProperty name="width" value="0.05292" units="cm"/>
      <inkml:brushProperty name="height" value="0.05292" units="cm"/>
      <inkml:brushProperty name="color" value="#FF0000"/>
    </inkml:brush>
  </inkml:definitions>
  <inkml:trace contextRef="#ctx0" brushRef="#br0">2748 5198 0 0,'0'4'91'0,"-7"-1"24"0,1 1 2 16,0-4 2-16,-2 4 3 0,2-4 2 0,0 0 4 0,0 0 3 15,6 0 3-15,-7 0-25 0,0 0-39 0,1 0-15 0,6 0-6 0,-7 0-1 16,7 0 3-16,-6 0 2 0,6 0 5 0,-7 0 2 0,7-4 2 15,0 4 2-15,0 0 0 0,0 0 0 0,0 0 1 0,0 0-2 16,0 0-3-16,0 0-2 0,0 0-5 0,0 0-3 0,0 0-4 0,0 0-4 16,0 4-4-16,0-4-6 0,0 0-4 0,0 0-4 0,0 0-4 15,0 0-2-15,0 0-4 0,0 0-1 0,0 0-3 0,0 0 0 0,7 0 1 16,-7 0 1-16,6 0 2 0,1 0 3 0,-1 0 3 0,8 0 3 16,-8 0 2-16,6 0 2 0,-4 0 2 0,4 0 1 0,1 0 2 0,7-4-1 15,-8 4 1-15,2 0-3 0,6-4 1 0,-7 4-2 0,6-3-2 0,0 3-2 16,-5-4-3-16,5 4-3 0,1-3-2 0,0 3-2 0,-1-4-2 15,1 4-1-15,-2-4-1 0,2 1 0 0,0-1 0 0,-1 0-3 16,1 1 0-16,0 0-2 0,5-3-1 0,-5 0 0 0,0 2-1 0,6 0 1 16,-7 1-1-16,7-1 1 0,-6 0-3 0,-1 1 1 0,7-1 0 15,-6 4 1-15,-1-4 1 0,7 4 0 0,-6-3 2 0,6 3 1 16,1-4 0-16,-8 4-1 0,7-4 0 0,0 4 1 0,0 0 0 0,0-3 2 16,1 3 0-16,-2-4 2 0,7 1-1 0,-6 3 0 0,1-4-1 15,5 4 1-15,-6-4 0 0,1 1-1 0,-1 3 2 0,6-4-1 16,-6 0 2-16,0 1-1 0,0-1 0 0,6 0 2 0,-5 4 0 0,-1-3 0 15,0-1 1-15,7 0 1 0,-7 1 0 0,0-1-1 0,-1 0 0 16,9 1-1-16,-9-1 0 0,1 0 0 0,0 1 0 0,0-1 0 16,7 4 0-16,-7-3-2 0,0-2-1 0,1 2 0 0,-2 3-1 0,1-3-2 15,0 3 0-15,0-5-1 0,1 5 1 0,-1-4 0 0,-1 4-1 16,1 0 0-16,-6 0-1 0,6-3-1 0,-7 3 0 0,1 0 1 16,0 3-1-16,-1-3 0 0,1 0 0 0,-8 0-1 0,8 0 0 0,0 4 0 15,-7-4-2-15,-1 0-1 0,2 0 1 0,6 5 0 0,-7-5-1 16,-1 0 0-16,2 0 1 0,-8 3-1 0,7-3-1 0,0 0 1 15,0 3 0-15,-7-3 0 0,8 0 1 0,-8 5 0 0,8-5 0 0,-8 3 0 16,0-3 0-16,1 0 1 0,-1 4 0 0,1-4 0 0,0 0-1 16,-1 3 1-16,0-3 0 0,-6 0-1 0,6 0 0 0,-6 0 0 0,8 4 0 15,-8-4 0-15,0 0 0 0,0 0 1 0,0 0 0 0,0 0 1 16,0 0-1-16,0 0 0 0,0 0-1 0,0 0 3 0,0 0-1 16,0 0 2-16,0 0 0 0,0 0 1 0,0 0 0 0,0 0 1 0,0 0 0 15,0 0 0-15,0 0-2 0,0 0 2 0,0 0-1 0,0 0 0 16,0 0 0-16,0 0-1 0,0 0 0 0,0 0-2 0,0 0 0 15,0 0-2-15,0 0 1 0,0 0-1 0,0 0 0 0,0 0 0 16,0 0-1-16,0 0-1 0,0 0 0 0,0 0 0 0,0 0 0 0,0 0 0 16,0 0 1-16,6 0-1 0,-6 0 0 0,0 0-1 0,0 4 0 15,0-4 1-15,6 0 1 0,-6 0-1 0,0 0 0 0,7 0 1 0,-7 3 1 16,7-3-2-16,-1 0 1 0,-6 0-1 0,7 4 2 0,-1-4 0 16,-6 0 0-16,6 0 0 0,1 4 0 0,0-4 0 0,5 0 0 0,-5 3 0 15,0-3 0-15,-1 0 0 0,7 4-1 0,-7-4 1 0,8 0 0 16,-2 4 1-16,2-4 1 0,-8 0-2 0,7 0 0 0,0 0 0 15,0 0 0-15,1 0 0 0,5 0 0 0,-6 0 0 0,0 0 0 0,7 0 0 16,-8 0 0-16,2 0-1 0,5 0-1 0,-6 0 1 0,0 0 0 16,1 0-1-16,-2 0 0 0,1 0 1 0,0 0 0 0,0 0 0 15,1 0-1-15,-2 0 0 0,1 0 1 0,0 0-1 0,-6 0 1 0,-1 0 0 16,8 3 1-16,-8-3-2 0,0 0 0 0,1 0 0 0,0 0 0 16,-1 0 0-16,0 4 1 0,-6-4-1 0,7 0 0 0,-1 0 1 15,-6 0 0-15,7 0-1 0,-7 0 1 0,7 4-1 0,-7-4 0 0,6 0 0 16,-6 0-1-16,6 0 0 0,-6 0 0 0,8 0 1 0,-8 0 1 15,6 0 0-15,-6 0 0 0,0 0-1 0,6 0 1 0,-6 0-1 16,0 0 0-16,6 3 0 0,-6-3 0 0,0 0 2 0,7 0 1 0,-7 0-1 16,0 0-1-16,7 0 0 0,-7 0-1 0,0 0 0 0,0 0-1 15,0 0 0-15,0 0 1 0,0 0-1 0,0 0-1 0,0 0 1 16,0 0 1-16,0 0-1 0,0 0 0 0,0 0 0 0,0 0 1 0,0 0-2 16,0 0 0-16,0 0 1 0,0 0 0 0,0 0 0 0,6 0 0 15,-6 0 0-15,0 0 2 0,0 0-1 0,0 4-1 0,0-4 0 0,0 0-1 16,7 0 1-16,-7 4 1 0,0-4 0 0,0 0 0 0,0 3 0 15,6-3-1-15,-6 0 0 0,0 4 1 0,0-4-1 0,0 0-1 16,0 4 2-16,6-4-1 0,-6 0 1 0,0 0 0 0,0 0 1 16,0 0-1-16,0 3 0 0,0-3 0 0,0 0 1 0,0 0 1 0,8 0-1 15,-8 4-1-15,0-4 1 0,0 0-1 0,0 0 1 0,0 0-1 0,0 0 0 16,0 3 0-16,0-3 0 0,0 0-1 0,6 0 1 16,-6 0-2-16,0 4 0 0,0-4 2 0,0 0-1 0,0 4-1 0,6-4 2 15,-6 0-1-15,0 3-1 0,0-3 1 0,6 0-1 0,-6 4 0 16,0-4 1-16,0 0-2 0,7 4 2 0,-7-4 0 0,0 0 0 0,0 3 0 15,7-3 0-15,-7 0-1 0,6 4 1 0,-6-4 1 0,7 0-1 16,-7 0-1-16,6 4 1 0,0-4 2 0,-6 0-1 0,8 3 1 16,-2-3-1-16,6 0 0 0,-4 4-1 0,-2-4 0 0,0 0-1 0,7 4 2 15,-6-4 2-15,6 0 0 0,0 0 1 0,-6 0 0 0,5 0 0 16,2 0 0-16,-1 0-1 0,-1-4 1 0,2 4-1 0,-2 0 1 16,2 0 0-16,-1-4 3 0,7 4-2 0,-8-3 0 0,2 3-1 0,-2-4-1 15,8 4 1-15,-7 0 0 0,-1-4 0 0,8 4-1 0,-6-3 1 16,5 3 1-16,-6 0-1 0,6-4 0 0,-5 4 0 0,5 0 0 0,-6-4-1 15,6 4 0-15,-5-3 0 0,5 3-2 0,-6 0 0 0,6-4 1 16,-5 4-1-16,-1 0-1 0,7-4 0 0,-8 4 0 0,2 0 1 16,-2 0 0-16,2-3 0 0,-1 3 0 0,-1 0-1 0,2-4 1 15,-2 4 2-15,-4 0-1 0,4 0 0 0,1-3-1 0,0 3 1 0,-6 0 0 16,5 0 1-16,2 0 0 0,-8 0 0 0,7-4-2 0,0 4 0 16,-6 0 0-16,6-4 1 0,-6 4 0 0,5 0-1 0,2-3-1 15,-8 3 0-15,7 0 0 0,-7 0 2 0,8-4 0 0,-2 4-1 0,-5-4 0 16,6 4 0-16,0 0 1 0,-6-3 0 0,6 3 1 0,-7 0 0 15,8-4 0-15,-2 4 2 0,1 0 0 0,-6-4-1 0,6 4 1 0,-1-3-1 16,2 3-1-16,-8-4-1 0,8 4 1 0,-2-4 1 0,1 4-1 16,1-3 0-16,-2 3 1 0,2-4-2 0,-2 4 0 0,2 0 0 15,-1-4 0-15,-1 1 1 0,2 3 0 0,5-4 0 0,-6 0 0 0,0 4 1 16,1 0-1-16,-2-3-1 0,8 3 1 0,-7-4 0 0,0 4-1 16,0-3 0-16,7 3 1 0,-8 0 0 0,8-5 1 0,-7 5-1 15,7-3-1-15,-8 3 1 0,8-3-2 0,-7 3 1 0,7 0 0 0,-8-5 0 16,8 5 0-16,-7-4-1 0,7 4 1 0,-8-3-1 0,8 3 0 15,0-4-1-15,-7 4 0 0,7 0 0 0,-8 0-1 0,8-3 1 16,-7 3-1-16,7 0 0 0,-1 0 2 0,-6 0-1 0,7 0 0 0,-1 0 1 16,-5 0 2-16,5 0-1 0,0 0 1 0,-6 0-1 0,7 0 0 15,0 0 0-15,-8 0 1 0,8 0 1 0,-1 0 0 0,-5 0 1 0,5 0-1 16,1 0 1-16,-8 0-1 0,8 0 0 0,0 0-2 0,-7 0 1 16,7 0 0-16,-1 0 0 0,-6 0 1 0,6 0-1 0,1 0 0 15,0 0-1-15,-8 3 0 0,8-3 0 0,-1 0 0 0,1 0-1 16,0 0 1-16,-7 0-1 0,7 0 0 0,-2 0 0 0,2 4 0 0,-7-4 0 15,7 0 0-15,0 0 1 0,-1 0 0 0,1 0-1 0,-8 3-1 16,8-3 0-16,0 0 0 0,-1 4 1 0,1-4 0 0,0 0-1 0,-8 5 1 16,8-5 0-16,-1 0 0 0,1 0 1 0,-1 3 0 0,1-3 0 15,0 0-1-15,-8 3 0 0,8-3 0 0,-1 0 2 0,1 5 0 0,0-5 0 16,-1 0-1-16,1 3 1 0,0-3-2 0,-8 0 1 0,8 4 0 16,-1-4 1-16,1 3 0 0,-7-3 0 0,6 4 0 0,1-4 1 15,-1 0 0-15,1 4 0 0,0-4 0 0,-1 3-1 0,1-3 0 16,-1 0 1-16,-6 4 1 0,14-4-1 0,-8 0 0 0,-6 0-1 0,6 0-2 15,1 0 0-15,0 4 0 0,-8-4 1 0,8 0 0 0,-1 0-1 16,-5 0-1-16,-2 0 0 0,8 3 0 0,-7-3 1 0,7 0-2 0,-8 0 0 16,2 0 1-16,-1 4 0 0,7-4 0 0,-8 0 1 0,2 0-1 15,5 4 0-15,-6-4 0 0,0 0 1 0,0 3-1 0,6-3 1 16,-5 0 1-16,-1 0-1 0,7 4 0 0,-8-4 0 0,1 0 1 0,0 0 1 16,7 0 0-16,-7 4 0 0,-1-4 0 0,8 0 1 0,-7 0-1 15,7 0 1-15,-8 0 1 0,2 3-2 0,6-3 1 0,-7 0 0 16,6 0-1-16,-6 0 1 0,7 0-1 0,-1 4 1 0,1-4 0 0,-8 0 0 15,8 0 1-15,0 0-1 0,-1 0-1 0,1 0 0 0,0 0-1 16,-1 0 0-16,1 0 0 0,-1 0-1 0,1 0 2 0,-1 0-1 0,0 0-2 16,1 0 1-16,0 0 0 0,-1 0-1 0,1 0 0 0,0 0-1 15,-1 0 2-15,-6 0-1 0,6 0 0 0,1 0-1 0,-7 0 1 16,7 0 1-16,0 4-1 0,-2-4 1 0,2 0 0 0,-7 0 1 16,7 3-1-16,0-3 1 0,-1 0-1 0,1 4 1 0,-2-4 0 0,2 0 1 15,0 4 0-15,-7-4 0 0,7 0 0 0,-1 0 1 0,1 0-1 16,0 3 2-16,-2-3 0 0,2 0-1 0,0 0-1 0,-1 4 0 15,1-4 1-15,-1 0-1 0,7 0 0 0,-6 3-1 0,0-3 1 0,5 0 0 16,-5 0-1-16,0 4 0 0,-1-4 0 0,7 0-1 0,-6 0 0 16,-1 4-1-16,1-4 1 0,6 0-1 0,-6 3 1 0,-1 1 0 0,1-4-1 15,-1 0 0-15,1 4 0 0,-1-4 0 0,8 3-1 0,-8-3 0 16,0 4 1-16,0-4-1 0,8 0 1 0,-8 4 1 0,1-4 0 16,6 3 2-16,-7-3-1 0,8 0 0 0,-7 4 1 0,5-4-1 0,-5 0 2 15,6 0 1-15,-7 4-1 0,7-4 1 0,-6 0 0 0,6 3-1 16,-7-3 2-16,7 0-2 0,0 3 0 0,1-3 0 0,-7 6 0 15,5-6-1-15,1 0 2 0,0 0-1 0,0 0 0 0,1 3-1 16,-1-3 2-16,0 0 0 0,-7 0 2 0,7 3 0 0,0-3 1 0,0 0 0 16,-7 0 1-16,8 0 3 0,-1 0 3 0,-6 4 0 0,6-4-2 0,-1 0-1 15,-5 0 2-15,6 0-1 0,0 0 0 0,1 4 2 0,-8-4 0 16,7 0-1-16,-6 0-2 0,6 0 2 0,-1 3 0 0,-5-3-1 16,6 0-4-16,0 0 0 0,-7 0 4 0,7 0 0 0,1 0 0 0,-7 0-1 15,5 0 0-15,-5 4 0 0,6-4-3 0,0 0 0 0,0 0 0 16,-7 0 0-16,7 0-1 0,1 0-1 0,-7 0-1 0,5 0-1 15,-5 0-1-15,6 0-1 0,0 0-1 0,-7 0 2 0,1 0 1 16,6 0-1-16,-6 0-2 0,5 0-1 0,-5 0 0 0,0 0 0 0,5 0-1 16,-5 0 1-16,0 0 1 0,6 0 1 0,-7 0 0 0,1 0 1 15,0 0 0-15,5 0 0 0,-5 0-4 0,0 0 2 0,-1 0 0 16,1 0 3-16,0-4-1 0,-1 4 0 0,0 0 0 0,0 0 0 0,1 0 0 16,0 0-1-16,-1 0 1 0,1 0-1 0,0 0-2 0,-1 0 1 15,1 0 2-15,0 0 0 0,-2 0-1 0,-4 0 1 0,5 4 0 0,1-4 0 16,-1 0-1-16,1 0 1 0,-7 0-1 0,6 0 0 0,1 4 0 15,-7-4-1-15,7 0 1 0,-8 0-1 0,8 3 0 0,0-3 0 16,-7 0 0-16,-1 0 0 0,8 0-1 0,-7 4-1 0,7-4 0 0,-8 0 1 16,2 0 1-16,6 0-1 0,-8 0 0 0,1 3 1 0,1-3 0 15,4 0 1-15,-4 0 0 0,-1 0-1 0,0 0 0 0,6 4 1 16,-5-4 0-16,-2 0 1 0,2 0 0 0,-1 0 0 0,7 0 0 0,-8 0 1 16,2 0 0-16,-2 0 1 0,8-4-2 0,-7 4 0 0,7 0 0 15,-8 0 0-15,8-3 1 0,-7 3 0 0,7-4-1 0,-1 4 1 0,-6-3 0 16,6 3 0-16,1 0 0 0,0-4-1 0,-7 4 1 0,6-4 0 15,0 4-1-15,1-3 1 0,-7 3-1 0,7 0 0 0,0-4 0 16,-1 4-1-16,-6 0 0 0,6-4 0 0,1 4-1 0,0 0 1 16,-7 0 2-16,6-3-1 0,0 3-1 0,-5 0-1 0,5 0 0 0,-6 0 0 15,7 0-2-15,-7-3 1 0,0 3 0 0,6 0 0 0,-6 0 0 16,7 0 0-16,-7 0 1 0,6 0-2 0,-5-6-2 0,5 6 1 16,-5 0 1-16,4 0 2 0,-4 0 0 0,5-3 2 0,-5 3 1 0,4 0 1 15,-4 0-2-15,5 0 2 0,-5-3-1 0,-2 3 1 0,8 0 0 16,-7-4 1-16,0 4 0 0,6 0-1 0,-5 0-1 0,-2 0 0 15,8 0 0-15,-7 0 1 0,1-4-2 0,4 4 1 0,-4 0-1 0,-1 0 0 16,7 0 1-16,-8 0-1 0,2 0 1 0,5 0 0 0,-6 0-1 16,6 0 1-16,-5 0 1 0,5 0 0 0,1 0-2 0,-8 0 1 15,2 0-1-15,6 0 0 0,-8 0 1 0,8 0 0 0,-7 0-1 0,7 4 1 16,-8-4 0-16,1 0 1 0,0 0 1 0,0 0 1 0,1 0 2 16,-2 0 2-16,2 0 1 0,-1 0 3 0,-1 0 4 0,2 0 2 15,-8 0 3-15,8 0 2 0,-8 0 3 0,7 0 0 0,-7 0 1 0,1 0 0 16,-1 0 0-16,1 0 1 0,-1 0 3 0,0 0 1 0,2 0 2 15,-2 0-1-15,0 0-3 0,1 0-2 0,-7 4-4 0,6-4-1 16,1 0-1-16,-7 0 1 0,6 0 2 0,1 3 2 0,-7-3 1 0,6 0 0 16,0 0-2-16,2 0-3 0,-8 0-3 0,6 3 0 0,-6-3 1 0,6 0 1 15,1 0 2-15,-7 0-1 0,0 0 0 0,7 6 1 0,-7-6-3 16,0 0 2-16,0 0 0 0,0 0 3 0,0 0 2 0,0 0 4 16,0 0 6-16,0 0 4 0,0 0 3 0,0 0 3 0,0 0 3 15,0 0-1-15,0 0 1 0,0 0-2 0,0 0-1 0,0 0-3 0,0 0-4 16,0 0-3-16,0 0-4 0,0 0-7 0,0 0-6 0,0 0-6 15,0 0-7-15,0 3-3 0,0-3-2 0,0 0-3 0,0 0-1 0,0 0-2 16,0 0 0-16,-7 0 0 0,7 0 1 0,0 0-1 0,0 0 0 16,0 3 2-16,0-3 0 0,0 0 2 0,0 0 1 0,0 0 0 15,0 0 1-15,-7 0 2 0,7 0 1 0,0 0 3 0,0 0 1 0,0 0 2 16,0 4 1-16,0-4 0 0,-6 0 2 0,6 0 1 0,0 0-1 16,0 0 1-16,0 0 2 0,0 0-2 0,0 0 0 0,0 0-2 15,0 0-1-15,0 0-1 0,0 0-2 0,0 0 0 0,0 0-3 0,0 0 0 16,0 0-2-16,0 0-1 0,0 0-1 0,0 0-1 0,0 0-1 15,0 0 0-15,0 0 0 0,0 0-2 0,0 0-1 0,0 0 2 16,0 0 3-16,0 0-1 0,0 0-3 0,0 0-2 0,0 0 0 0,0 0 0 16,0 0 0-16,0 0 0 0,0 0 0 0,0 0-1 0,0 0 0 15,0 0 1-15,0 0 2 0,-6 0-3 0,6 0-4 0,0-4 2 16,0 4 2-16,0 0 3 0,0 0 0 0,0 0-1 0,0-3-1 0,0 3 1 16,0 0-1-16,0-3 1 0,0 3 0 0,0 0 1 0,0 0 0 0,0-6 0 15,0 3-1-15,0 3 0 0,0 0-1 0,0-3 0 0,0 3 0 16,0-4 1-16,0 4 1 0,0 0-1 0,0-4 1 0,0 4 0 15,0-3-2-15,0 3 0 0,0 0 0 0,0 0 0 0,0 0 0 0,0-4 1 16,0 4 1-16,0 0 0 0,0 0 0 0,0 0 0 0,0 0 1 16,0 0-1-16,6-4-2 0,-6 4 0 0,0 0 0 0,0 0-1 15,0 0 1-15,0 0 0 0,0-3 2 0,0 3-1 0,0 0-1 0,0 0 1 16,0 0 0-16,0 0 0 0,0 0-3 0,0 0 1 16,0 0 1-16,0 0 1 0,0 0 1 0,0 0 0 0,6 0 0 0,-6 0 0 15,0 0-2-15,0 0 0 0,0-4 0 0,0 4 0 0,0 0 0 0,7 0 1 16,-7 0 2-16,0-4 0 0,7 4-4 0,-7 0 0 0,0-3 1 15,6 3-2-15,-6 0 0 0,6-4 1 0,1 4-1 0,-7 0 1 16,6-4 1-16,1 4 0 0,0 0 0 0,-1 0-1 0,0-3 0 0,1 3 1 16,0 0 0-16,-1-4 0 0,0 4 0 0,8-3 1 0,-8 3 0 15,1 0-1-15,5 0 1 0,-4-4-1 0,4 4-1 0,-6 0-1 16,1-4 0-16,6 4 0 0,-6 0-1 0,5-3 0 0,2 3 1 0,-8 0 1 16,8-4 0-16,-8 4 0 0,7 0 0 0,0-4 0 0,-6 4-1 15,5 0 2-15,2-3 0 0,-8 3 1 0,7 0-1 0,-6-4 1 16,6 4 1-16,-7 0-2 0,8 0 0 0,-8-4 0 0,6 4 0 0,-5 0 0 15,6 0 0-15,-6 0 1 0,-1-3-1 0,8 3 1 0,-8 0-1 16,0 0 1-16,0 0 0 0,2 0 0 0,-2 0 0 0,0 0-1 0,1 0-1 16,-1 0 0-16,1 0 2 0,0 0 1 0,-1 0 0 0,-6 0 0 15,6 0-2-15,0 0 1 0,2 0 1 0,-2 0-2 0,0 0 0 16,-6 0 1-16,7 3-1 0,-1-3 2 0,1 0 1 0,-7 0 0 0,7 0-3 16,-1 0 0-16,-6 0 0 0,6 0 0 0,1 0 1 0,0 0 0 15,-7 0-1-15,6 0 1 0,0 0 1 0,1 0-1 0,0 0-1 0,-1 0 1 16,1 0-3-16,-1 0 0 0,0 0 2 0,1 0 1 0,0 0-1 15,-1 0-1-15,8-3 0 0,-8 3 0 0,0 0 1 0,7 0-1 16,-6 0-1-16,6 0 1 0,-7-4 0 0,8 4 0 0,-8 0 0 0,7 0 1 16,0-4-1-16,0 4 0 0,-7 0 0 0,8-3 0 0,-2 3-1 15,2-4 1-15,-1 4 1 0,-1-4 0 0,-5 4 0 0,6 0 1 16,0-3 0-16,0 3 1 0,0-4 0 0,-6 4 0 0,6-4 1 0,-1 4 0 16,2 0 0-16,-8-3 0 0,7 3 1 0,-6-4-1 0,6 4-1 15,-1 0-1-15,-4-3 0 0,4 3 1 0,-5 0 0 0,6-5 0 16,-7 5 0-16,7 0-2 0,-6-3 1 0,0 3-1 0,5 0-1 0,-5-3 2 15,0 3 0-15,-1 0 0 0,7 0 0 0,-6-5 0 0,-1 5-1 16,1 0 1-16,5 0 1 0,-4-4-1 0,-2 4-1 0,0-3 0 0,7 3 0 16,-6 0-1-16,-1-4 0 0,1 4 0 0,-1 0 1 0,8-3 1 15,-8 3 0-15,0 0 0 0,8-4 0 0,-8 4 0 0,0 0-1 0,7-3 0 16,-6 3 2-16,0-4 0 0,5 4 0 0,-5-4 0 0,0 4 1 16,5 0 1-16,-5-3-2 0,-1 3-3 0,8 0-1 0,-8-4-1 15,0 4 2-15,2 0 1 0,4-3 1 0,-6 3-1 0,1-4-1 0,0 4 1 16,-1 0 0-16,1 0 1 0,-1 0 0 0,0-4 1 0,8 4 0 15,-8 0 1-15,0 0 1 0,2-4 0 0,-2 4-1 0,0 0-2 16,1 0-4-16,6-3 1 0,-6 3 1 0,-1 0 1 0,0 0 0 0,0 0 0 16,2 0-1-16,-2 0 2 0,0 0 0 0,7 0-1 0,-6 0-1 15,0-4 0-15,-1 4 0 0,0 0 1 0,1 0 2 0,6 0 1 16,-7 0-4-16,1 0 0 0,0 0-1 0,-1 0 1 0,1 0 0 0,-1 0-1 16,0 0-1-16,1 0 0 0,0 0 2 0,-1 0 0 0,0 0 0 15,2 0 0-15,-2 0-2 0,0 4 1 0,1-4 0 0,-1 0 1 0,1 0 0 16,-7 0-1-16,6 0-1 0,1 0-1 0,-1 0 0 0,0 3 1 15,2-3-1-15,-8 0 2 0,6 0-1 0,0 0 2 0,1 4 0 16,-1-4-1-16,-6 0 0 0,7 0-1 0,0 0 2 0,-1 4 1 0,-6-4 0 16,6 0-1-16,0 0-1 0,-6 0 1 0,8 4-1 0,-8-4 1 15,6 0-1-15,-6 0 0 0,0 3 1 0,6-3 0 0,-6 0-1 16,7 0 1-16,-7 4 0 0,0-4-1 0,7 0 1 0,-7 0 0 0,0 3 0 16,0-3 0-16,6 0 1 0,-6 0-1 0,0 4 0 0,0-4 0 15,0 0 0-15,7 0 0 0,-7 0 1 0,0 4 0 0,0-4 0 0,0 0 0 16,0 3 0-16,0-3 0 0,0 0-1 0,0 0 2 0,6 4 1 15,-6-4 0-15,0 0-1 0,0 3 1 0,0-3 0 0,0 0 0 16,0 0-1-16,6 4 0 0,-6-4 0 0,0 0 0 0,0 3 1 0,0-3-2 16,7 4-2-16,-7-4-1 0,0 5 1 0,7-5 1 0,-7 0 1 15,6 3 1-15,-6-3 1 0,0 3-1 0,6-3 0 0,-6 5 1 0,7-5 1 16,0 0-1-16,-7 3-1 0,6-3 2 0,-6 0 4 0,7 4 1 16,-1-4-4-16,1 0 0 0,-1 0-2 0,1 0 0 0,-1 0 0 15,0 0 0-15,-6 0-1 0,8 0 0 0,-2 0 0 0,0-4 0 16,1 4 0-16,-1 0-1 0,1 0 0 0,-1 0 0 0,-6-3 2 0,7 3-1 15,-1 0 0-15,0-5 0 0,2 5 1 0,-8-3 1 0,6 3 0 16,0 0-1-16,1-3-1 0,-7 3 1 0,7 0 0 0,-1 0 1 0,-6 0-1 16,6-5 0-16,-6 5 0 0,7 0-1 0,-7 0 2 0,6 0-2 15,1 0-2-15,-7-4 1 0,7 4 1 0,-1 0 0 0,0 0 0 16,-6 0 0-16,7 0-1 0,6 0 1 0,-7 0 0 0,1 0 0 0,6 0 0 16,-6 0-1-16,5-3 0 0,2 3 1 0,-2 0 1 0,2 0-1 15,-1 0-1-15,-1 0 0 0,2 0 1 0,6-4-1 0,-8 4 0 0,8 0-1 16,-1 0 0-16,1 0 0 0,-7 0 1 0,7 0 1 0,0 0-1 15,5-3 0-15,-5 3 0 0,0 0-1 0,-2 0 1 0,2 0 0 16,7 0 1-16,-9 0 0 0,2 0 0 0,0 0 0 0,-1 0 1 0,1 0 0 16,0 0 2-16,-1 0-1 0,1 0-2 0,-1 0 2 0,1-4 1 15,0 4-1-15,-8 0 0 0,8 0-1 0,-7 0 0 0,7 0 1 16,-8 0-1-16,8 0-2 0,-7 0-4 0,0-3-6 0,0 3-10 0,0 0-20 16,0 0-27-16,0 0-41 0,0-4-48 0,0 4-47 0,-6-4-45 15,6 4-44-15,-1-3-46 0,-4 3-46 0,-2-7-42 0,7 3-21 16,-7-4-7-16,-6 1 2 0,7-4 6 0,-7-4 18 0,-7 1 27 0,7-4 40 15,-13-2 48-15,7-1 47 0,-14-1 45 0</inkml:trace>
  <inkml:trace contextRef="#ctx0" brushRef="#br0" timeOffset="3445.47">5686 3187 28 0,'0'0'116'16,"-8"4"2"-16,8-4 0 0,0 0 3 0,0 3 2 0,-6-3 3 15,6 0 4-15,0 4-9 0,0-4-10 0,0 3-20 0,0 1-23 16,0 0-12-16,0 0-7 0,0-1-3 0,0 5-1 0,0-1 3 0,0 0 5 15,0 4 3-15,0 1 4 0,6-2 3 0,-6 8 2 0,0-3 1 16,8 4 2-16,-8 3 1 0,6-1-3 0,-6 6 0 0,6-2-1 16,0 3-2-16,-6 2-2 0,7 0-5 0,-7-1-5 0,7 4-5 15,-1 0-6-15,-6 4-4 0,7-5-5 0,-1 5-5 0,0-4-2 0,2 4-5 16,-2-4-4-16,0 0-4 0,0-4-2 0,2 0-3 0,-8-3-1 0,6-4 0 16,-6 0 1-16,6-4-1 0,-6 0-1 0,0-3 2 0,0 0-1 15,0-4 0-15,0 0 0 0,0-1 1 0,0-2-1 0,0 3 1 16,-6-4 0-16,6 1 0 0,-6 0 0 0,-2-5 0 0,2 0-3 0,0 5-5 15,0-4-5-15,-2-1-8 0,2-3-8 0,-7 4-10 0,0-4-10 16,6 0-11-16,-11 0-10 0,4-4-11 0,1 4-10 0,0-3-10 16,0-5-10-16,1 4-10 0,-2-2-9 0,1-2-14 0,-7-3-16 15,14 4-15-15,-7-4-14 0,0 0-3 0,0 0 4 0,6 0 7 0,1 0 8 16,-1-5 11-16,1 6 10 0,-1-1 9 0,7 0 9 0</inkml:trace>
  <inkml:trace contextRef="#ctx0" brushRef="#br0" timeOffset="4012.9">6141 3605 82 0,'0'0'141'16,"-7"0"5"-16,7 0 4 0,0 0 4 0,-6 0 5 0,0-4 3 15,6 4 6-15,-7-5 0 0,7 5-2 0,-7-3-30 0,1 0-42 0,6 3-21 16,-6-3-12-16,-1-2-6 0,7 1-4 0,-6 4-4 0,-1-3-3 16,0-1-1-16,7 1-1 0,-6-1-1 0,0 1-2 0,-2-1-1 15,8 0-2-15,-6 4-1 0,6-3 0 0,-6 3 0 0,0-4 0 0,6 4-2 16,-7-3-1-16,7 3-1 0,-7 0-1 0,7 3-2 0,0 1-3 15,-6-1-2-15,6 1-3 0,-7 3-1 0,7 4 1 0,-6 1 0 16,6 2 0-16,-6 4 2 0,6 1 3 0,-8-1 1 0,8 4 2 0,0 0 2 16,0 0 0-16,-6-1 4 0,6 2 0 0,0-1 1 0,0 0 0 15,6-4-2-15,-6 0-2 0,0-3-3 0,8-1-4 0,-2-2-2 0,-6-1-4 16,6 0-3-16,1-4-2 0,-1 0 0 0,1-3-2 0,0 3-1 16,-1-7-2-16,0 4-1 0,0-4 0 0,8-4 0 0,-8 1-2 15,1-1 0-15,0 0 1 0,6-3-1 0,-7-4 1 0,0 4-2 16,1-7 0-16,6 2-2 0,-7-3 0 0,1 1-2 0,0-1-1 0,-1 0 0 15,1-3 0-15,-1 3 1 0,0 1 1 0,1-4-1 0,0 7-1 16,-7-4 0-16,6 4 0 0,-6 0-1 0,6 3 0 0,-6 1 1 16,0 0 0-16,8 3 1 0,-8 4-2 0,0 0 0 0,6 0-1 0,-6 4 1 15,6-1-2-15,-6 5 2 0,7-1 0 0,-1 0 0 0,1 4 0 16,-1 0 1-16,1 1 0 0,-1 2 1 0,0-3 1 0,2 4-6 0,4-4-4 16,-5 0-8-16,-1 0-7 0,8 0-11 0,-8 0-9 0,7 0-17 15,-6 0-19-15,5-4-11 0,-5 0-7 0,6 5-11 0,-6-5-13 16,-1-3-14-16,7 3-12 0,-6-4-13 0,-1 1-9 0,-6 0-19 0,6-4-23 15,-6 0-4-15,0 0 3 0,0 0 12 0,0-4 16 0,0 0 11 16,-6 1 6-16,0-4 11 0,-1 3 12 0</inkml:trace>
  <inkml:trace contextRef="#ctx0" brushRef="#br0" timeOffset="4380.03">5360 3480 5 0,'-7'0'109'0,"-6"4"6"0,6-1 6 0,1-3 5 0,0 4 6 16,-1-4 4-16,0 4 5 0,7-1-4 0,-6 1-8 0,-1 0-20 15,7-4-28-15,-6 3-13 0,6 1-6 0,0-4 0 0,0 4 1 16,0-4 2-16,6 0 1 0,1 3 1 0,-1-3 1 0,8-3 1 0,-2 3 1 16,2-4 0-16,5 4 1 0,7-7 1 0,-6 3 1 0,6-3-1 15,7-4-1-15,-1 0-4 0,-6 0-7 0,13-1-6 0,-6-2-5 0,-1-1-8 16,7 5-7-16,-7-5-6 0,1 0-5 0,-1 0-6 0,1 0-8 16,0 5-11-16,-7-1-12 0,6 0-12 0,-6 0-12 0,1-1-13 15,-7 5-14-15,6 0-15 0,-7 0-14 0,1-1-17 0,-2 5-15 0,2 0-28 16,-6-5-34-16,5 4-18 0,-6 4-11 0,0-4 0 0,0 4 6 15,0-3 8-15,-6 3 10 0,-1 0 11 0,7 0 14 0,-13 0 14 16,7 0 42-16</inkml:trace>
  <inkml:trace contextRef="#ctx0" brushRef="#br0" timeOffset="5171">6610 3593 55 0,'0'0'99'0,"0"0"5"0,0 0 3 15,7-3 4-15,-7 3 2 0,0 0-1 0,0 0-3 0,0 0-14 16,0-3-15-16,0 3-14 0,0-5-11 0,0 5-7 0,0-4-5 0,-7 1-1 16,7 3 0-16,0-4-2 0,0 4 0 0,0-3 1 0,0-1 1 15,0 4 0-15,0-3 0 0,-7 3 0 0,7-4 0 0,0 0 1 16,0 4 1-16,0-3 0 0,-6 3-2 0,6-4 0 0,0 4-1 0,0-3-2 16,-7-1-1-16,7 4-2 0,-6-4-3 0,6 4-2 0,0-4-1 15,-6 4-2-15,6-3-1 0,-7 3 0 0,7-4-1 0,-7 4 0 0,1-4 2 16,6 1 1-16,-6 3 1 0,6-4 1 0,-7 4-1 0,0 0-2 15,7-4 0-15,-6 4-1 0,-1 0 0 0,1 0-1 0,-1 4 0 0,7-4-2 16,-6 4 0-16,-1 3-1 0,1-3 0 0,0 3-1 0,-2 4-1 16,2 0 0-16,0 0 1 0,-1 3 2 0,7 0 1 0,-6 2 1 15,-1-1 1-15,7 3 0 0,-6-3 1 0,6-1-3 0,0 4-1 0,0-3-3 16,0 0-4-16,6 0-1 0,-6-4-3 0,7 0-1 0,-1-1-1 16,1-2-3-16,-1-1-3 0,0 0-2 0,8 1-1 0,-8-5-1 15,7 1 0-15,0-4 0 0,0 0 0 0,1 0-1 0,-2 0 0 16,2-4-3-16,5-3-6 0,-6 3-7 0,0-3-8 0,0 0-9 15,0-1-11-15,0 1-10 0,7 0-12 0,-14-5-12 0,8 6-13 0,-2-6-13 16,1 5-12-16,-6 0-16 0,-1-4-17 0,1 0-21 0,-1 3-24 0,0-3-12 16,2 1-4-16,-2-1 4 0,-6-4 6 0,6 0 9 15,-6 1 11-15,7-1 11 0,-7-4 14 0,0 1 12 0,0 0 69 0</inkml:trace>
  <inkml:trace contextRef="#ctx0" brushRef="#br0" timeOffset="5660.52">6767 2960 21 0,'0'-15'139'0,"0"4"7"0,-8 4 9 16,8 0 5-16,0 3 6 0,-6 0 4 0,6 1 2 0,0-1 2 16,-6 0 0-16,6 4-30 0,0 0-43 0,0 4-23 0,0 0-9 0,0 3-4 15,0 0-2-15,0 8-2 0,0-1-5 0,6 5 0 0,-6 3-4 16,0 4 0-16,6-1-1 0,-6 8 2 0,0 0 1 0,8 3 0 0,-8 2-1 16,6 2-5-16,-6 0-8 0,0 4-6 0,6-4-6 0,1 0-6 15,0 0-5-15,-7 1-6 0,6-4-6 0,0 0-8 0,1-2-11 16,-1-5-9-16,8 3-9 0,-8-4-8 0,0-3-10 0,1 0-7 0,0 0-7 15,-1-5-7-15,0-2-8 0,1-1-6 0,0-3-6 0,-1-1-5 16,1 1-2-16,-7-8 1 0,6 4 1 0,0-7 2 0,2 4 2 0,-8-4 2 16,6-4 3-16,-6 0 0 0,6 0 0 0,-6-4 2 0,6-4 0 15,-6 0 3-15,0-2 2 0,7-1 2 0,-7 0 3 0,0-8 3 16,7 1 6-16,-7-4 10 0,0 0 13 0,6 0 16 0,-6-4 16 0,0 4 19 16,7-3 16-16,-7-4 16 0,6 7 13 0,-6-5 12 0,6 6 10 15,-6-1 8-15,8 4 9 0,-2-1 6 0,-6 1 7 0,6 4 0 16,0-2-3-16,-6 2-5 0,8 3-5 0,-8 0-5 0,6 4-5 0,-6-1-2 15,0 2-4-15,0 1-2 0,0 2-3 0,0-1-2 0,0 4-6 16,0 0-6-16,0 0-5 0,0 0-5 0,-6 0-5 0,-2 4-6 16,2-1-5-16,0 5-7 0,0-5-5 0,-2 5-5 0,2-1-6 0,0 0-1 15,-1 0-1-15,-6 4 0 0,6-4 2 0,1 5 0 0,0-1 3 16,0-4 0-16,6 4 2 0,-8-3 1 0,8 3 1 0,-6-4 0 16,6 4 2-16,0-4-1 0,6 5-1 0,-6-5 0 0,8 0-2 0,-2 0-2 15,0 0-2-15,0 4-2 0,8-3 0 0,-8-2-6 0,7 3-3 16,1-2-6-16,-2 0-6 0,2 1-8 0,-2-5-9 0,1 5-9 0,1-5-12 15,-2 5-13-15,2-5-12 0,5 1-14 0,-6 0-13 0,0-1-19 16,0 1-19-16,0-4-23 0,0 3-24 0,0-3-9 0,0-3 0 16,0 3 3-16,0-4 6 0,-7-3 9 0,8 3 12 0,-8-3 12 0,7-4 13 15</inkml:trace>
  <inkml:trace contextRef="#ctx0" brushRef="#br0" timeOffset="5999.31">7392 3319 77 0,'0'-15'157'0,"0"7"9"0,0-2 8 0,-7 2 5 0,7 1 8 15,-6 3 7-15,-1 1 5 0,0 0 7 0,1 3 5 0,0 0-30 16,-1 0-48-16,0 3-26 0,-5 0-14 0,5 5-11 0,0-1-9 0,-6 0-7 16,7 4-3-16,-8 1-7 0,8-1-6 0,0 0-3 0,0 0-6 0,-1 3-5 15,0-3-6-15,7 0-3 0,0 1-5 0,-6-6-2 0,6 6-5 16,6-5-2-16,-6 3-2 0,0-6-3 0,7 3-2 0,0 0-1 16,-1 2-2-16,0-6-1 0,0 1-2 0,2 0 0 0,-2-1 0 0,7 1 0 15,-7-1-2-15,8-3 0 0,-2 4 0 0,-5-4 1 0,6 0 1 16,-7 4 0-16,8-4 0 0,-1 0 0 0,-7 3 0 0,7-3 0 15,-6 0-1-15,-1 4 0 0,0-4 0 0,8 4 0 0,-14-1 0 0,6-3 2 16,1 4 0-16,-7 0 0 0,6-1 0 0,-6 5 0 0,0-5 0 16,0 5 1-16,-6-1-1 0,6 1 0 0,-7-1 1 0,1 4-2 15,-1-1 1-15,0-3-2 0,1 5-3 0,-7-1-4 0,6 0-6 16,-5 0-6-16,5 0-8 0,1-4-9 0,-8 4-9 0,8-3-9 0,0 2-9 16,-8-2-9-16,8-5-8 0,0 5-8 0,-1-1-8 0,7-3-8 15,-7-4-7-15,1 3-6 0,6-3-7 0,0 0-6 0,0-3-6 0,0-1-7 16,0 0-10-16,6-3-6 0,-6-4-5 0,7 0 3 0,0 0 4 15,-1-3 8-15,0-1 6 0,1-3 10 0,6 0 10 0</inkml:trace>
  <inkml:trace contextRef="#ctx0" brushRef="#br0" timeOffset="6545.83">7437 3462 52 0,'7'-19'101'0,"6"1"13"0,0 4 13 0,-7-4 11 0,7 6 8 15,-7-3 7-15,2 5 6 0,-2-1-8 0,0 0-14 0,-6 3-17 16,7 5-18-16,-7-1-9 0,6 1-5 0,-6 3-2 0,0 0-3 0,0 3-5 16,0 1-5-16,0 3-7 0,0 0-6 0,0 4-6 0,0 0-6 15,0 0-5-15,0 0-4 0,7 4-2 0,-7 0-5 0,0-5-4 16,6 5-5-16,1-1-5 0,-1-2-6 0,0-1-2 0,2 0-3 0,-2-4 0 15,0 4 0-15,8-4 0 0,-8-3-4 0,7 3 0 0,-7-3-1 16,8 0 0-16,-8-4 0 0,0 0-1 0,8 0 0 0,-8 0 1 16,0 0 0-16,1-4 0 0,0 0-1 0,-7 1-2 0,6-1-3 0,-6 0 2 15,7-3 1-15,-7 0 1 0,0-1-1 0,0 1 0 0,-7 0 0 16,7 0-1-16,-6-4 1 0,6 2-1 0,-7-1-1 0,0 2 0 16,1-2 0-16,0 3 0 0,-1-1 2 0,0-2 2 0,1 2 0 0,6 0 3 15,-6 1 2-15,-1 3 0 0,7-3 1 0,-7 4 0 0,7-5 0 16,0 5 0-16,0-1 0 0,0 0 0 0,7 1 1 0,-7 3-1 0,7-4 0 15,-1 4-2-15,0-4-1 0,1 4-3 0,0 4-5 0,-1-4 1 16,7 4 3-16,0-1 1 0,-6 1 0 0,5 0 1 0,2 2 1 16,-2 2 0-16,2 3 0 0,-1 0 0 0,-7 1 1 0,8-2-1 15,-2 5 2-15,-5-5 1 0,6 5 2 0,-7-3 2 0,1 2-2 0,-1 1 1 16,1-1 0-16,0-3 1 0,-7 4-1 0,6-4 1 0,-6 0 2 16,6 0 1-16,-6 0 1 0,0-4 1 0,0 0 4 0,0 1 2 15,7-5 4-15,-7 0 5 0,0 2 5 0,0-5 5 0,0 0 5 0,0 0 1 16,0 0 2-16,0 0 0 0,0 0-4 0,0-5 0 0,0 2-1 0,0-3-3 15,7-3-1-15,-7-1-5 0,6-1-4 0,-6 0-6 0,6-7-7 16,1 3-9-16,0-7-7 0,-1 4-6 0,1-5-2 0,-1 1-1 16,8-3-1-16,-8 3 1 0,0 0-1 0,7 0 0 0,-6 4 0 15,-1-1 0-15,7 5-2 0,-7-1 2 0,2 8-1 0,-2-4 0 0,0 3-1 16,0 5 2-16,2 3 4 0,-2-4 2 0,0 8 2 0,1-1 0 16,-1 1 0-16,1 3 2 0,0 4 0 0,-1 0-1 0,0 0 0 0,0 4 2 15,2 0 2-15,-2 0 1 0,0-1 2 0,1 4-7 0,6-3-11 16,-6 3-16-16,-1-3-14 0,0-1-18 0,1 1-18 0,0-3-21 15,5 2-22-15,-5-3-25 0,0 0-30 0,6 0-30 0,-7 0-34 0,0-4-15 16,8 1-5-16,-8-5 3 0,0 5 6 0,2-4 12 0,4-4 14 16,-5 0 16-16,-1 0 19 0,1 0 20 0,0-4 119 0</inkml:trace>
  <inkml:trace contextRef="#ctx0" brushRef="#br0" timeOffset="7396.91">8551 3154 112 0,'0'0'150'0,"0"0"5"16,0 0 5-16,0 0 4 0,0-4 3 0,0 4 3 0,0-4 1 0,-7 4-6 15,7 0-9-15,0 0-31 0,0 0-42 0,0 0-24 0,0 0-14 16,0 0-11-16,0 0-9 0,0 0-6 0,0 0-4 0,0 0-3 16,0 0-3-16,0 0 2 0,0 0 1 0,0 0 2 0,0 4 2 0,7-4 1 15,-7 4 3-15,0-4 1 0,0 3 7 0,6 2 1 0,-6-5 4 0,7 4 0 16,-7-1 1-16,0-3-1 0,6 3 1 0,-6-3-3 0,6 4-1 15,-6 0-3-15,0-4-3 0,0 4-1 0,8-4-1 0,-8 0-4 16,0 0-2-16,0 0-2 0,0 0 0 0,0 0 1 0,0 0 2 16,0 0 1-16,0 0 0 0,0 0 1 0,0 0 0 0,0 0 0 0,0 0 1 15,0 0 1-15,0 0 1 0,0 0 1 0,0 0 0 0,0 0-2 16,0 0-1-16,0 0-1 0,0 0 0 0,0 0-2 0,0 0 0 0,0 0-2 16,0 0 0-16,0 0 0 0,0 0 0 0,0 0 0 0,0 0-2 15,0 0 0-15,0 0 0 0,0 0 1 0,0 0 1 0,0 0 0 16,0 0 0-16,0 0 1 0,0 0 0 0,0 0 2 0,0 0 0 0,0 0 1 15,0 0 2-15,0 0-1 0,0 0-1 0,0 0 0 0,0 0 0 16,0 0-2-16,0 0-1 0,0 0-1 0,0 0-1 0,0 0-2 16,0 0-2-16,0 0-1 0,0 0-2 0,0 0-2 0,0 0 0 0,0 0-2 15,0 0 0-15,0 0 0 0,0 0-2 0,0 0 1 0,0 0 0 16,0 0-1-16,0 0-1 0,0 0 1 0,0 0-1 0,0 0 1 16,0 0 0-16,0 0 1 0,0 0 1 0,0 0-1 0,0 0 0 0,0 0 0 15,0 0-1-15,0 0-1 0,0 0 0 0,0 0 0 0,0 0 0 16,0 3 1-16,0-3 0 0,0 4-1 0,0-1 1 0,0 1 0 15,0-1 0-15,6 5 1 0,-6-1 0 0,0 1 2 0,0 3 0 0,0-1 2 16,6 6 3-16,-6-2 1 0,0 4 2 0,7 1 0 0,-7-1 1 16,7 3 1-16,-7 2 1 0,0-1-1 0,6 0-1 0,-6 3 0 0,6-2 0 15,-6-2-2-15,7 1-1 0,-7 0-3 0,6 0 0 0,-6-4-2 16,7 1-3-16,0-1-1 0,-7-3-2 0,6 0-4 0,0-1-6 16,1 1-8-16,-7-4-8 0,7-4-8 0,-1 4-8 0,0-4-9 15,-6 1-10-15,7-1-12 0,0 0-12 0,-7-3-11 0,6 1-11 0,-6-2-10 16,0 0-10-16,7-3-9 0,-7 0-9 0,0 0-12 0,6 0-12 15,-6-3-20-15,0 0-24 0,0-2-6 0,0-2 1 0,0-1 8 16,0 1 11-16,0-4 10 0,-6 0 10 0,6-4 11 0,-7 1 12 0,7-1 12 16,0-3 118-16</inkml:trace>
  <inkml:trace contextRef="#ctx0" brushRef="#br0" timeOffset="8250.79">8726 2916 0 0,'8'-7'115'0,"-2"3"24"0,0 0 5 0,1 1 4 0,-7-1 2 16,6 0 5-16,-6 4 4 0,7-3 5 0,-7 3 5 0,0-4-21 15,0 4-33-15,0 0-20 0,0 0-14 0,0 4-7 0,0-1-2 0,0 1-1 16,-7 3-1-16,7 1-1 0,-6-1-2 0,6 4-2 0,-7 0-3 0,-5 3-2 16,4 1-4-16,2 0-4 0,-7-1-3 0,0 1-5 0,0 4-5 15,0-1-4-15,0 0-3 0,0 0-2 0,-7 1-2 0,8-1-1 16,-2 0 2-16,-6-3 0 0,8 3 1 0,-1-3 3 0,-7 3 0 0,8-3 2 15,-2-4 2-15,8 3-1 0,-7-3-2 0,6-3-1 0,1 3-3 16,-1-4-2-16,7 0-2 0,-6 0-2 0,6-3-1 0,0 4-3 16,6-4-1-16,-6 0-5 0,0 3-2 0,7-4-4 0,-1 1-3 0,1 0-1 15,-1 3 2-15,1-3-1 0,5-1-1 0,-4-3 1 0,4 3-2 16,1 2-3-16,-6-5-6 0,6 3-9 0,-1-3-9 0,2 0-12 16,-1 0-13-16,0 4-14 0,-7-4-15 0,7 0-16 0,1 0-14 0,-2 0-15 15,-5 0-14-15,6 0-15 0,-7 0-16 0,8 0-14 0,-8 0-14 16,1 3-14-16,-1-3-14 0,0 0 2 0,2 0 7 0,-8-3 11 15,0 3 12-15,6 0 15 0,-6-4 14 0,0 4 15 0,6-3 14 0</inkml:trace>
  <inkml:trace contextRef="#ctx0" brushRef="#br0" timeOffset="8662.82">8753 3312 0 0,'0'-4'12'0,"6"-4"111"15,-6 4 8-15,0 1 6 0,0-1 7 0,0 1 9 0,0-1 8 0,0 0 9 16,0 4 10-16,0-3-10 0,0-1-18 0,0 4-17 0,0 0-13 16,0 0-8-16,0 0-3 0,0 0-4 0,0 0-2 0,0 0-4 0,0 0-7 15,0 0-6-15,-6 0-8 0,6 4-10 0,-7 3-7 0,1-3-10 16,0 3-8-16,-2 0-9 0,2 5-7 0,-7-1-6 0,7 3-7 15,-8 0-6-15,2 1-4 0,5 4-1 0,-6-1-2 0,0-3 1 16,0 3-1-16,6 1 1 0,-5-5 1 0,5 4 2 0,-6-7 2 0,7 4 0 16,-2-4 3-16,2 0-1 0,0-3 1 0,-1-1 1 0,7 0 0 15,0 0 1-15,0-3 1 0,0-1 1 0,0-3 2 0,0 4 0 0,7-4 1 16,-7 0 1-16,6 0-2 0,0 0-1 0,2-4-1 0,4 4 1 16,-5-3-1-16,6-1 1 0,0-3 0 0,0 3-2 0,0-3-2 15,0 0-3-15,0 3-5 0,7-3-8 0,-7-1-11 0,-1 1-13 0,2 3-14 16,-8 1-13-16,7-5-11 0,0 8-11 0,-6-3-12 0,-1 3-7 15,0 0-8-15,-6 0-4 0,8 3-5 0,-8 1-2 0,0 0-1 16,0 3 5-16,-8 4 7 0,8-4 8 0,-6 5 11 0,0 2 13 0,-1-3 12 16,-6 3 12-16,7 0 10 0,-7 2 12 0,7-1 12 0,-8-1 11 15,8 1 10-15,-1-1 10 0,1-3 7 0,-1 4 8 0,0-8 5 0,1 4 7 16,0-3 4-16,6-1 5 0,0 1 4 0,-7-5 0 0,7 5 2 16,0-5-2-16,7-3-3 0,-7 4-4 0,0 0-5 0,0-4-4 15,6 0-5-15,0 0-4 0,-6 0-2 0,7 0-6 0,0 0-6 0,-1-4-7 16,1 0-12-16,5 1-10 0,-4-2-13 0,4-1-13 0,-5-2-14 15,6 1-17-15,-7-1-15 0,7 1-21 0,1 0-21 0,-8-1-29 16,7-3-32-16,-6 4-14 0,-1-4-7 0,0 0 1 0,7 0 3 0,-6-3 8 16,0 3 10-16,-7-4 10 0,6 1 14 0,0-2 14 0,-6-2 122 15</inkml:trace>
  <inkml:trace contextRef="#ctx0" brushRef="#br0" timeOffset="8858.44">8890 3296 63 0,'0'-3'161'0,"-7"-4"11"16,7 3 8-16,0 0 11 0,-7 1 10 0,7 3 10 0,-6-4 10 0,6 0 5 15,0 4 7-15,-6-3-27 0,6 0-45 0,0 3-30 0,0-5-25 16,0 5-17-16,0-3-10 0,0-1-10 0,0 0-10 0,6 4-10 16,0-7-10-16,1 4-10 0,-7-1-11 0,13-3-7 0,-7 3-6 0,1-3-10 15,6 3-7-15,-6-4-8 0,5 5-9 0,-4-4-9 0,4 3-13 16,-6-3-12-16,1 3-14 0,6 0-13 0,-6 1-13 0,-1 3-12 16,0-3-13-16,2 3-9 0,-2 0-8 0,-6 0-16 0,6 0-17 0,-6 3-11 15,0 0-8-15,0 1 4 0,-6 4 7 0,0-5 11 0,-2 8 13 16,2-4 13-16,0 4 11 0,-1 0 14 0,-6 0 79 0</inkml:trace>
  <inkml:trace contextRef="#ctx0" brushRef="#br0" timeOffset="9400.24">8831 3385 0 0,'-13'11'18'16,"6"0"134"-16,-5 0 10 0,4-4 8 0,2 0 6 0,0 0 4 0,-1 0 4 15,7-3 3-15,-6 1 2 0,6-5-7 0,0 3-12 0,0-3-28 16,0 0-35-16,6 0-21 0,1 0-14 0,-1-3-11 0,0-2-8 16,8 1-6-16,-1 1-5 0,0-4-4 0,0-1-4 0,7 1-2 15,-1 0-3-15,-6-4-4 0,6 1-3 0,1 2-6 0,0-3-4 0,-1 0-9 16,1-1-10-16,-8 6-10 0,8-5-11 0,-6 0-12 0,-2 4-13 0,1-1-12 15,1-4-11-15,-2 5-11 0,2 0-12 0,-8 3-11 0,0-3-8 16,1 0-5-16,-1 4-4 0,1-5 1 0,-7 4 2 0,0-3 7 16,0 3 7-16,0-3 12 0,-7 0 12 0,7 3 11 0,-6-3 14 0,-1-1 14 15,1-3 15-15,0 4 14 0,-2-4 13 0,2 4 12 0,-6-5 10 16,5 1 10-16,0 0 10 0,-6-3 8 0,7 3 10 0,-8 0 6 16,8-4 7-16,0 4 7 0,-8 4 5 0,8-4 7 0,0 4 6 0,6 0 4 15,-7-1 1-15,1 5-2 0,6-2-3 0,-7 2-5 0,7 0-3 16,-7 3-6-16,7 3-3 0,0 0-5 0,0 2-1 0,0 2-3 15,0 4-4-15,-6 0-6 0,6 3-7 0,0 1-5 0,0 3-2 0,-6 4-1 16,6 0 0-16,0 0 1 0,-6 4 1 0,6 0-1 0,0-1 0 16,0 4-3-16,-8-3-6 0,8 0-3 0,0 0-3 0,0-1-1 15,-6-3-4-15,6 3-2 0,0-7-3 0,0 2-3 0,0-2-3 0,6-4-2 16,-6 1-2-16,0-4-2 0,8-4-1 0,-2 5-2 0,0-5 0 16,0-4-1-16,1 1 1 0,0 0-1 0,6-1 0 0,-7-3 0 15,8 0 1-15,-8-3-1 0,6-1-2 0,2 0 1 0,-1 1-1 0,7-4 0 16,-8 3 1-16,2 0-2 0,-2-3 0 0,1 3 1 0,1 4-1 15,-2-4-1-15,2 4-1 0,-2 0 1 0,2 0 0 0,-8 4 1 16,7 0 3-16,-7-1 3 0,2 5 2 0,-2-1 4 0,-6 0 4 0,6 4 5 16,-6 0 5-16,0 1 6 0,0-3 6 0,-6 3 8 0,6 3 6 15,-6-4 8-15,-2 4 7 0,-4-4 2 0,5 3 1 0,1-3-1 16,-8 0-1-16,8 0-4 0,-7 0-4 0,0 0-4 0,7 0-4 0,-8-3-9 16,8 3-11-16,-7-4-16 0,7-4-17 0,-2 1-21 0,-4 0-22 15,6-1-24-15,6-3-26 0,-7 0-24 0,0 0-24 0,7-3-26 16,0-5-28-16,0 1-39 0,0-4-47 0,0 0-21 0,0 0-5 0,7-7 1 15,0-1 7-15,-1 1 13 0,0-4 15 0,0-3 20 0,2-1 21 16,4 3 24-16,1-2 23 0</inkml:trace>
  <inkml:trace contextRef="#ctx0" brushRef="#br0" timeOffset="9630.23">9332 3169 0 0,'-6'3'168'0,"-8"-3"16"16,8 0 8-16,0 0 6 0,0-3 5 0,-1 3 6 0,0-3 5 0,7 3 4 15,-6-4 2-15,6-1-14 0,0 2-25 0,0-1-40 0,0 0-49 16,6-3-27-16,1 3-16 0,0-3-11 0,-1 0-7 0,0 0-7 0,8-4-4 16,-8 3-12-16,7-3-10 0,0 4-13 0,0-4-13 0,-7 4-14 15,8-4-15-15,-2 0-14 0,2 4-15 0,-1-4-16 0,-1-1-18 0,-5 5-23 16,6-4-25-16,-7 0-20 0,1 4-16 0,0-4-6 0,-1 3 3 15,1-3 6-15,-7 1 9 0,6 2 13 0,-6-3 13 0,0 4 14 16,0-4 24-16</inkml:trace>
  <inkml:trace contextRef="#ctx0" brushRef="#br0" timeOffset="10050.81">9443 2813 104 0,'0'-3'134'0,"-7"-1"7"0,7 4 6 0,-6-4 6 16,6 4 8-16,-6 0 6 0,6-3 6 0,-7 3-6 0,7 0-12 15,-6 0-25-15,6 0-31 0,-7 0-17 0,7 0-12 0,0 0-8 0,0 0-6 16,0 0-6-16,0 3-2 0,0 1-3 0,0 0-1 0,0-1 0 15,0 5-2-15,0 2 1 0,0 2-1 0,0 5 5 0,7-2 4 0,-7 8 8 16,0-1 6-16,6 3 8 0,-6 4 9 0,7 1 6 0,-1 3 6 16,-6 3 0-16,6-3 0 0,1 4-2 0,0 0-2 0,-1-1-2 15,0 1-3-15,1-1-5 0,0-2-7 0,-1-1-5 0,1-4-7 0,6 0-8 16,-7-4-6-16,1 2-9 0,-1-6-5 0,8 1-6 0,-8-3-6 16,0-1-3-16,1-3-3 0,-1-1-3 0,1 1-1 0,-1-4-4 0,1 0 0 15,-1-4-1-15,-6 1-2 0,6-1 0 0,-6 0 1 0,8-3-2 16,-8 0 1-16,0-1-7 0,0-3-7 0,0 0-12 0,-8 0-11 15,8 0-12-15,-6-3-11 0,0-1-11 0,-1 0-7 0,-6 1-8 0,7-5-8 16,-7 1-6-16,-1-4-3 0,2 0-5 0,-8 0-1 0,7 3 4 16,0-6 7-16,-6 3 11 0,5 0 11 0,2 0 14 0,-1 0 11 0,-1 0 12 15,2 4 10-15,-2-4 8 0,2 3 9 0,5 1 9 0,-6 0 8 16,6 0 6-16,1 3 5 0,0-3 6 0,-2 2 6 0,2 1 2 16,6 1 2-16,0-1 0 0,-6 1-1 0,6-1-1 0,6 0-2 15,-6-3-1-15,6 0-1 0,-6 4-3 0,8-5-3 0,4-2-3 0,-5 2-4 16,6-3-5-16,-6 0-5 0,5-1-6 0,2 2-8 0,-2-1-7 15,2-3-9-15,5 2-9 0,-6-3-12 0,0 1-14 0,7 3-15 0,-7-4-18 16,0 1-18-16,0 3-21 0,7-4-22 0,-14 0-32 0,7 1-36 16,0 3-13-16,0-4-4 0,-7 0 2 0,0 1 7 0,2-1 8 15,-2 0 11-15,0-3 14 0,-6 3 15 0,7-3 17 0,-7 4 88 0</inkml:trace>
  <inkml:trace contextRef="#ctx0" brushRef="#br0" timeOffset="10629.98">9658 2846 142 0,'0'-3'157'0,"0"-1"8"16,0 0 8-16,0 0 7 0,7 4 4 0,-7 0 5 0,0 0 2 0,0 0-7 15,0 0-13-15,-7 0-25 0,7 4-34 0,0 0-20 0,-7 0-15 16,7 3-11-16,0 0-10 0,-6 4-10 0,-1-4-7 0,7 8-7 16,-6-4-5-16,0 4-3 0,-1-4-3 0,0 3-4 0,1 1-4 0,0-4-5 15,-2 4-9-15,2-4-5 0,6 0-7 0,-6 1-4 0,-1-3-8 16,7-1-3-16,-6 0-2 0,6-1-3 0,0-4-2 0,0 1 0 16,0 0-2-16,0-4-2 0,6 0 1 0,1 0 2 0,-7 0 3 0,6-4 3 15,0 4 3-15,2-7 5 0,4 7 4 0,2-7 5 0,-8 3 4 16,7-3 1-16,0-1 1 0,0 2 2 0,0-3 1 0,0 2 1 15,0 3 3-15,0-3-1 0,0 0 2 0,7-1 0 0,-14 5 2 0,7-5 0 16,0 5 3-16,-6-1 0 0,5 0 1 0,-4 1 2 0,4 3 0 16,-5-4 3-16,0 4 0 0,-1 0 2 0,0 0 2 0,1 0 1 15,-1 4 4-15,1-1 3 0,0 1 4 0,-7 3 3 0,6 1 4 0,0 3 5 16,1 0 2-16,-7 3 6 0,7 1 2 0,-1 4 6 0,-6 2 2 0,6 1 3 16,1 8 3-16,-7-5 1 0,6 5 1 0,-6-1-2 0,7 4-1 15,0 0-3-15,-1-1-2 0,-6 2-3 0,6-5-1 0,2 5-1 16,-2-6-4-16,-6-3-4 0,6 5-4 0,7-8-3 0,-6 4-6 0,-1-4-2 15,1 0-3-15,-1 0-3 0,0-4-3 0,2 1-2 0,-2-5-2 16,0 1-2-16,-6-4-3 0,6 0-2 0,2-4 2 0,-8 0 2 16,6-3 7-16,-6 0 6 0,0-1 9 0,0-3 6 0,0 0 3 0,0 0 1 15,0 0 1-15,0-3 0 0,-6-5-1 0,6 1-3 0,-8 0-3 16,2-1-11-16,0-6-10 0,0-1-15 0,-2 1-16 0,-4-8-18 16,5-1-19-16,-6 2-11 0,0-5-9 0,1 0-7 0,-8 1-3 0,6-4-3 15,-5-1-1-15,6 1 2 0,-6 3 4 0,5-3 7 0,-5 7 9 16,6-4 9-16,-6 4 11 0,5 4 9 0,1 3 9 0,-6 1 7 15,6 3 6-15,-1-1 3 0,2 5 3 0,-2 4 2 0,2-4 1 0,-1 7 2 16,-1 0-2-16,2 0 1 0,5 3 0 0,-6 1-1 0,6 3 1 16,1 0-1-16,-7 1 0 0,6-1-1 0,1 4 1 0,0-4 0 0,6 4 1 15,-8 1-1-15,8-2 0 0,0-3 0 0,0 4 1 0,0-4 0 16,0 1 0-16,0 0-2 0,8-1-2 0,-2 0-3 0,0-3-4 16,1 0-4-16,0-1-7 0,5-3-11 0,-5 0-10 0,6 0-15 0,0-3-15 15,0 3-17-15,0-8-18 0,6 5-22 0,-5-4-22 0,6-1-28 16,-8 0-32-16,1 1-14 0,7-4-4 0,-8 0 2 0,8 1 4 15,-6 2 8-15,-2-3 12 0,1 0 15 0,1 4 14 0,-2-4 16 16,2 3 108-16</inkml:trace>
  <inkml:trace contextRef="#ctx0" brushRef="#br0" timeOffset="11107.59">10348 2780 0 0,'0'0'11'0,"0"0"169"16,-6 0 12-16,6 0 7 0,-6 4 6 0,6-4 5 0,-8 7 5 0,2-3 7 15,6 0 7-15,-6 3 6 0,0 0 6 0,-1 1-38 0,0 2-58 16,-6 5-35-16,7-1-21 0,-1 1-15 0,-6 4-10 0,7-1-7 0,-8 1-5 15,8 2-5-15,-7 1-5 0,0-3-6 0,0 4-8 0,1-2-8 16,-2 1-10-16,8 0-11 0,-8-4-11 0,1 0-13 0,1 0-15 0,4 1-15 16,-4-4-13-16,6 0-14 0,-1-5-13 0,0 1-11 0,1 0-13 15,-1-3-7-15,7-1-7 0,-6 0-4 0,6-3 0 0,0-4 2 16,0 0 4-16,6 0 6 0,-6 0 10 0,7-7 11 0,-7 3 13 0,6-3 14 16,1-1 14-16,0 1 15 0,-1-4 14 0,0 4 15 0,0-4 13 15,8 3 13-15,-8 2 11 0,1-3 11 0,-1 2 12 0,1 0 9 16,0 3 11-16,-1 0 7 0,0 1 8 0,2-1 6 0,-2 4 7 0,0 0 3 15,0 4 1-15,-6-1 2 0,7 5 0 0,0-1-2 0,-1 0-3 16,1 5-3-16,-1-1-4 0,0 3-5 0,-6 1-4 0,8 3-7 16,-8 0-6-16,6 1-9 0,-6-1-8 0,0 0-6 0,0 5-7 0,0-5-6 15,0 0-9-15,0 0-9 0,0 1-11 0,0-4-11 0,0-1-12 16,0 0-13-16,0 2-14 0,0-5-13 0,6-4-15 0,-6 4-13 16,0-4-15-16,0-3-13 0,0-1-10 0,0 1-14 0,0-4-15 0,0 0-17 15,6 0-17-15,1-4-3 0,-7-3 4 0,7 3 9 0,-1-7 10 16,1 1 12-16,-1-6 14 0,-6 2 14 0,7-4 15 0</inkml:trace>
  <inkml:trace contextRef="#ctx0" brushRef="#br0" timeOffset="11585.8599">10511 3084 0 0,'13'-14'115'0,"0"-1"34"15,1 1 10-15,-8 3 12 0,7 0 10 0,-7 3 11 0,1 1 12 0,-1-1 9 16,-6 5 9-16,7-1-17 0,-7 4-31 0,0 0-20 0,0 0-15 0,0 0-9 16,-7 4-7-16,7-1-4 0,0 5-4 0,-6-1-7 0,-1 4-6 15,1 0-7-15,-1 4-5 0,1-1-6 0,-8 5-6 0,8-1-6 16,-7 0-7-16,0 4-5 0,7 1-8 0,-7-1-6 0,-1-1-7 0,2 1-11 15,-2-4-16-15,2 4-15 0,-1 0-16 0,6-3-17 0,-6-1-18 16,7 1-15-16,-8-5-16 0,8 1-12 0,0-4-11 0,-8 0-11 0,14-4-8 16,-6 4-9-16,-1-7-8 0,7 3-3 0,-6-4-2 0,6-3 2 15,0 0 2-15,0 0 4 0,0-7 5 0,0 4 5 0,6-4 8 16,-6-1 7-16,7-2 10 0,-7-2 7 0,6-3 6 0,-6-3 7 16,7 0 8-16,0 0 12 0,-1-5 12 0,0 5 14 0,0-8 17 0,-6 5 16 15,8-2 17-15,-2 2 15 0,-6 3 12 0,6-1 12 0,1 1 10 16,-7 3 10-16,0 0 11 0,7 4 10 0,-7 4 7 0,0 0 3 0,6-1 4 15,-6 5-3-15,0 3-1 0,0 0-2 0,0 0-1 0,0 3-2 16,0 1-1-16,0 3-3 0,0 4-3 0,0 0-3 0,0 4-3 16,-6 0-3-16,6 3-1 0,0 1 0 0,0-1 1 0,0 7-1 15,0-3-1-15,6 0-2 0,-6 4-2 0,0-1-2 0,7 1 0 0,-1-1-1 16,0-2 0-16,1 2 0 0,0-3 0 0,-1-4-1 0,7 5 0 16,0-5 1-16,0-3 6 0,0-1 3 0,0 1 5 0,7-8 2 15,-7 5 2-15,6-5 2 0,-6-4 0 0,7 5 3 0,0-5 5 0,-1-3 0 16,-6 0 1-16,6-3 0 0,-5-1-1 0,5 0-5 0,-6-3-9 0,6 0-8 15,-5-4-7-15,-1 0-7 0,0-4-7 0,-7 4-6 0,7-7-7 16,-7 3-14-16,8 0-14 0,-8 0-19 0,-6-2-20 0,7 2-29 16,-7 0-30-16,7 0-27 0,-7 5-22 0,0-1-22 0,-7-4-22 0,7 4-24 15,-7 4-22-15,7-5-24 0,-6 5-27 0,0 0-29 0,-2-1-30 16,2 1-18-16,0 0-11 0,-1 4 11 0,1-5 21 0,6 4 20 16,-7 0 20-16,1 1 21 0,-1-1 21 0,1 1 23 0,6-1 22 15,0 0 24-15,0 1 162 0</inkml:trace>
  <inkml:trace contextRef="#ctx0" brushRef="#br0" timeOffset="11934.84">11247 2663 98 0,'0'0'172'0,"0"-4"8"0,0 1 7 0,-6 3 9 16,6 0 8-16,0 0 8 0,0-4 9 0,0 4 6 0,0 0 8 15,0 0-27-15,0 0-43 0,0 0-28 0,0 0-23 0,-7 0-13 16,7 0-9-16,-6 4-8 0,6-1-6 0,-7-3-8 0,0 4-7 0,1 3-8 15,0-3-9-15,-8 3-7 0,8 1-9 0,-7-1-10 0,6 0-12 16,-6 0-15-16,1 1-15 0,-2 2-20 0,2 2-18 0,-2-4-21 0,1 2-22 16,0 1-20-16,0 0-21 0,1 0-27 0,-8 0-29 0,7 0-23 15,-7 0-20-15,8 0-7 0,-8 4 0 0,6-5 5 0,-5 2 11 0,6-1 14 16,0 0 18-16,-7 4 19 0,7-4 21 0</inkml:trace>
  <inkml:trace contextRef="#ctx0" brushRef="#br0" timeOffset="12133.06">10902 3095 128 0,'13'0'173'0,"0"0"9"0,0-3 7 0,0-1 8 0,0 0 10 16,1 1 9-16,4-5 9 0,-4 5 8 0,5-5 7 0,-5 1-32 16,4-4-50-16,2 4-29 0,-7-5-20 0,7 6-12 0,0-6-8 0,-1 1-8 15,1 4-8-15,0-4-8 0,-2 0-9 0,2 4-10 0,-7-4-9 16,7 0-7-16,-8 4-8 0,8-1-8 0,-7 1-10 0,1 0-10 16,-2-1-12-16,2 1-14 0,-2 3-13 0,-5-3-15 0,6 2-13 0,0-1-15 15,-7 2-14-15,0 0-14 0,2 0-13 0,-8 1-18 0,6-1-19 16,-6 4-23-16,0 0-25 0,0-3-10 0,-6-1-3 0,-2 1 4 0,8 3 11 15,-12-4 11-15,6 0 13 0,-1 4 14 0,-6-4 14 0,6 4 14 16,-5 0 78-16</inkml:trace>
  <inkml:trace contextRef="#ctx0" brushRef="#br0" timeOffset="12728.94">11234 2813 46 0,'0'0'121'0,"0"0"6"0,0 0 6 0,0 0 5 0,0 0 6 0,0 0 6 16,0 4 6-16,0-4-8 0,0 0-12 0,0 0-19 0,0 0-21 15,0 4-12-15,0-4-11 0,0 0-6 0,-6 0-5 0,6 3-3 0,0-3-1 16,0 4-1-16,0-1-1 0,0 5-1 0,0-4-1 0,0 3 0 15,0 3 0-15,0 2-1 0,0 3 0 0,0-1 2 0,0 1 3 16,0 7 5-16,0 0 3 0,0 0 3 0,0 3 2 0,0 5 2 0,0-1-1 16,0 0 1-16,6 4-1 0,-6 1-1 0,0 2 0 0,0-3-2 15,0 0 0-15,7 3-4 0,-7-2-4 0,6-5-4 0,-6 1-5 0,6-2-4 16,-6-3-4-16,8-2-5 0,-2-1-5 0,-6-4-2 0,6 1-4 16,0-4-4-16,-6-5-4 0,7 1-4 0,-7 0-1 0,7-4-1 15,-7 1-2-15,6-2-1 0,-6-1 0 0,0-5 2 0,0 4 2 0,0-4 0 16,0 0 0-16,0 0-1 0,0-4-1 0,0-1-3 0,0-1-5 15,0-2-8-15,0-3-7 0,0 1-11 0,-6-5-10 0,-1 0-11 16,0-3-12-16,1 0-9 0,0-4-8 0,0-1-5 0,-2 1-4 0,-4 5-4 16,5-6-2-16,-6 5 0 0,6-1 3 0,-5 5 3 0,6 0 6 15,-8 3 6-15,8-1 6 0,-1 5 8 0,-6 0 8 0,6 3 5 16,1 0 4-16,0 1 4 0,-1-1 3 0,0 4 2 0,1 0 3 0,6 0 3 16,-6 0 2-16,6-4 4 0,0 4 4 0,0 0 4 0,0 0 4 15,0 0 5-15,0 0 3 0,0 0 3 0,6-3 3 0,0 3 2 16,1-3 1-16,0-2 2 0,-1 2 0 0,7-1 0 0,0 0 1 0,0-3 0 15,1 0-2-15,-2 0 0 0,1-1-1 0,0 1-6 0,6-1-6 0,-5 1-9 16,-2 0-10-16,2 0-10 0,5-1-12 0,-5-2-12 0,-2 2-12 16,-6 0-12-16,8 1-13 0,-1 0-12 0,-7 0-13 0,1-1-11 15,6-3-13-15,-7 4-9 0,0 0-8 0,-6-1-6 0,8-3-7 16,-8 0 3-16,0 4 6 0,0-7 15 0,6 3 22 0,-12 0 25 0,6-4 28 16,0 0 28-16,0 0 26 0,0 4 23 0,-8-3 25 0,8-1 23 15,0 1 24-15,0 3 26 0,-6 0 25 0,6 3 19 0,0-4 14 0,0 6 5 16,0 2 0-16,0 0-9 0,0 0-12 0,-6 1-10 0,6 3-12 15,0 0-8-15,0 0-6 0,0 0-4 0,6 3-2 0,-6 1-4 16,0 0-7-16,0 3-8 0,0 1-10 0,0 3-8 0,0 0-7 0,6 4-5 16,-6-1-3-16,0 1-4 0,8-1-6 0,-8 5-9 0,6-1-11 0,-6-2-19 15,6 1-22-15,-6-2-21 0,7-1-20 0,-7 1-19 0,7 0-19 16,-7-4-16-16,6 0-18 0,-6 0-21 0,7-1-22 0,-7-2-29 16,0 3-32-16,0-3-12 0,0-4-1 0,0-1 5 0,0 0 11 15,0-3 13-15,0 0 13 0,0 0 15 0,0 0 17 0,0-3 15 0,0-4 100 16</inkml:trace>
  <inkml:trace contextRef="#ctx0" brushRef="#br0" timeOffset="12935.79">11475 2846 96 0,'0'-7'170'0,"0"-4"12"0,7 4 15 0,-7 3 12 0,0-3 10 0,0 3 11 16,0 0 8-16,-7 1 7 0,7 3 5 0,0-4-32 0,0 4-48 16,0 0-31-16,0 0-21 0,0 0-15 0,7 0-10 0,-7 0-11 0,0-4-9 15,0 4-11-15,6 0-13 0,0 0-10 0,-6 0-8 0,7 0-4 16,0 0-6-16,-1 4-4 0,-6-4-1 0,7 0-2 0,-1 4 0 0,0-1-3 15,1-3-3-15,0 4-9 0,-1 0-8 0,0 3-11 0,-6-3-10 16,8-1-14-16,-8 4-14 0,6 1-13 0,-6-1-17 0,0 0-15 16,0 0-17-16,0 5-16 0,-6-6-14 0,-2 6-18 0,8-1-19 0,-6 0-22 15,-7 0-22-15,6 0-5 0,-5 0 5 0,5 4 9 0,-6-8 11 16,0 4 14-16,7 0 14 0,-8 0 15 0,2-4 18 0</inkml:trace>
  <inkml:trace contextRef="#ctx0" brushRef="#br0" timeOffset="13118.07">11403 3051 0 0,'0'0'132'16,"0"0"20"-16,0 0 11 0,0 0 10 0,0 0 10 0,0 0 8 0,6-3 8 15,-6 3 8-15,0 0 6 0,8-4-20 0,-8 1-32 0,6-1-25 16,-6 4-18-16,6-4-12 0,1-4-11 0,-7 5-10 0,7 0-9 16,-1 0-10-16,1-6-9 0,-1 6-9 0,0-1-8 0,1-3-7 0,-7 3-9 15,7 0-10-15,-1 1-12 0,0-1-15 0,1-3-14 0,0 3-15 16,-1 0-16-16,1 4-16 0,-7-3-15 0,6 3-14 0,0-4-13 0,-6 4-15 16,7 0-13-16,-7 4-17 0,0-4-19 0,0 0-14 0,0 7-13 15,0-3-1-15,-7 3 7 0,1 0 10 0,0 1 14 0,-1 3 13 16,1-4 15-16,-8 4 14 0,8 0 32 0</inkml:trace>
  <inkml:trace contextRef="#ctx0" brushRef="#br0" timeOffset="13280.73">11397 3132 22 0,'-6'3'148'0,"6"5"8"16,0-5 6-16,-7 1 6 0,7 0 7 0,0-4 7 0,0 3 7 0,0-3 3 15,0 0 4-15,0 0-24 0,0 0-41 0,7 5-22 0,-7-5-18 16,0 0-8-16,6 0-8 0,-6 0-5 0,6-5-4 0,0 5-5 0,-6-3-8 16,14-1-6-16,-8 0-8 0,1 1-4 0,6-1-4 0,-6 0-3 15,5 1-7-15,-5-1-10 0,0 1-13 0,5-1-13 0,-5 0-13 0,6 1-13 16,-6-1-13-16,-1 0-13 0,0 1-11 0,1 3-13 0,0-4-14 15,-1 4-15-15,0 0-15 0,2-4-17 0,-8 4-18 0,0 0-14 16,0 0-11-16,0 0-1 0,0 4 5 0,0 0 9 0,0 3 9 16,-8-3 11-16,8-1 13 0,-6 5 11 0,0-1 53 0</inkml:trace>
  <inkml:trace contextRef="#ctx0" brushRef="#br0" timeOffset="13629.4">11456 3261 0 0,'-7'6'115'0,"1"-2"36"0,6 3 6 0,0 1 6 0,0-5 3 15,-7 1 5-15,7-1 3 0,0-3 2 0,0 4 1 0,7-4-21 16,-7 0-34-16,0 0-28 0,6-4-24 0,1 4-16 0,-7-3-14 0,6-1-9 15,0 1-5-15,1-1-7 0,0 0-4 0,5-3-7 0,-5 0-9 16,6-1-7-16,-6 1-7 0,5 0-9 0,2-4-9 0,-8 4-9 16,8-1-8-16,-8 1-6 0,7-4-7 0,-7 4-4 0,1 0-6 0,-1 3 0 15,1-4-1-15,-1 5 4 0,0 0 4 0,-6-1 8 0,8-1 12 16,-8 2 13-16,0 3 17 0,0 0 13 0,0 0 15 0,0 0 13 16,0 0 10-16,0 3 10 0,0 2 12 0,-8 2 7 0,8-4 5 0,0 5 6 15,-6 3 2-15,0-4 2 0,-1 4 1 0,7-4-2 0,-6 4-4 16,-1 4-4-16,1-4-3 0,-1 0-2 0,1 3 0 0,0 1-2 15,-2-4-4-15,8 4-3 0,-6-4-2 0,0 4-3 0,-1-4-3 0,7-1-5 16,-7 1-3-16,7 0-5 0,-6-3-4 0,6-1-2 0,0 1-3 16,0-5-2-16,0 1-3 0,0-1-2 0,0 1 1 0,6-4-3 15,-6 3 0-15,0-3-2 0,7 0 0 0,-7 0-1 0,7 0 1 0,-1 0-2 16,0 0 0-16,2 0-5 0,-2-3-4 0,0-1-8 0,7 4-9 16,-6-3-12-16,-1-1-15 0,7 4-16 0,-7-3-17 0,8 3-18 0,-1-4-19 15,-6 4-29-15,6-4-32 0,-1 4-28 0,-5 0-24 0,6-4-10 16,0 1-2-16,-6 0 3 0,6 3 6 0,-7-8 10 0,7 4 12 15,-6 4 14-15,-1-7 15 0</inkml:trace>
  <inkml:trace contextRef="#ctx0" brushRef="#br0" timeOffset="14075.11">12042 2538 142 0,'-7'-7'178'0,"7"3"5"15,-6 1 3-15,-1-1 2 0,7 4 2 0,-7-3 0 0,7 3-1 16,-6-4-1-16,0 4-2 0,6 0-39 0,-6 0-59 0,6 4-41 0,-8-1-31 15,8 1-20-15,-6-1-15 0,6 5-9 0,-6 0-8 0,6-2-7 16,-7 2-6-16,0 3-7 0,1-4-5 0,-1 4-4 0,1 4-3 0,0-4-1 16,-8 4 1-16,8-5 1 0,-7 5 3 0,6 0 5 0,-6-1 5 15,1 1 7-15,5-1 10 0,-6 1 10 0,-1-3 11 0,2 2 13 16,5-3 15-16,1 0 12 0,-1-4 13 0,1 1 12 0,-1-1 11 0,1 0 9 16,6-3 8-16,0 0 6 0,-6-4 6 0,12 3 4 0,-6-3 5 0,6 0 0 15,-6-3 0-15,7 3-2 0,6-4-4 0,-7-3-5 0,7 3-5 16,1-3-5-16,5-1-4 0,0-3-5 0,1 0-5 0,-1 1-5 15,1-1-5-15,-1-1-9 0,1 1-7 0,6 0-7 0,-6-3-6 0,-1 3-10 16,1 0-10-16,-8 3-13 0,8-3-12 0,-7 4-14 0,7-1-17 16,-7 2-15-16,-6-2-16 0,5 5-15 0,-5-1-15 0,-1 0-12 0,-6 1-12 15,7 3-12-15,-7 0-13 0,0 0-12 0,-7 0-11 0,7 3-8 16,-6-3-8-16,-1 4 4 0,-5 3 9 0,-2-3 12 0,2 3 15 0,-2 0 13 16,1 1 14-16,-7-1 12 0,8 0 85 0</inkml:trace>
  <inkml:trace contextRef="#ctx0" brushRef="#br0" timeOffset="14295.82">11989 2707 0 0,'-12'11'74'0,"-2"-1"63"16,1 2 13-16,7-1 10 0,0 0 10 0,-1 4 8 0,0-4 10 0,1 0 7 15,0 0 7-15,-1 0-10 0,0-1-18 0,1 2-19 0,-1-2-19 16,7 1-10-16,-6 3-4 0,0 2 4 0,6-1 5 0,-7 3 8 0,0 0 10 16,7 4 9-16,-6 0 9 0,6 5 10 0,0-2 10 0,-6 0-1 15,6 4-8-15,0 1-6 0,0-1-7 0,0 1-8 0,-8-1-11 16,8 0-12-16,8 0-15 0,-8 0-17 0,0-3-17 0,0-1-18 0,0 1-17 16,6-4-21-16,-6 0-23 0,6-4-21 0,-6 1-20 0,7-1-23 15,-7-3-26-15,7-4-23 0,-7 0-20 0,6 0-17 0,-6 0-18 0,0-7-15 16,6 3-14-16,-6-3-13 0,0-1-11 0,0-3-8 0,7 0-5 15,-7 0-1-15,6-3 5 0,1-1 6 0,-7-3 7 0,7-4 2 16,-1-4 3-16,0 0-6 0,1-3-7 0,-7 0 4 0,7-8 8 0,-1 1 9 16,0-1 10-16,1-3 10 0,-1-4 13 0,1-1 13 0,0 1 13 15</inkml:trace>
  <inkml:trace contextRef="#ctx0" brushRef="#br0" timeOffset="15017.4">12035 3016 84 0,'7'-16'149'0,"-7"1"10"16,6 4 9-16,0 0 11 0,2 0 10 0,-2 4 10 0,-6 0 11 15,6-4 5-15,0 4 1 0,1-1-27 0,0 1-40 0,-1 0-24 16,1 3-14-16,-1-3-10 0,8 3-5 0,-8-4-8 0,0 5-6 0,8-1-10 15,-8 0-9-15,7 0-9 0,-7 1-10 0,8-1-7 0,-2 1-6 0,2 3-3 16,-2-4-5-16,-5 4-3 0,6 0-4 0,0-3-3 0,1 3-2 16,-8 3-3-16,6-3-2 0,-5 4-3 0,0-4 0 0,-1 3-3 15,1 1-3-15,-1-1-1 0,-6 5-1 0,7-4-4 0,-7 2-6 0,-7 3-4 16,7-2-5-16,-6 0 0 0,-1 1-2 0,1 3-3 0,-1-4-7 16,-6 4-1-16,1 0 0 0,-2 0 1 0,1-4 2 0,0 4 0 0,-6 0 1 15,5 0 4-15,-5 0 6 0,6-3 6 0,-6 3 5 0,5 0 5 16,2-4 5-16,-8 0 8 0,7 0 9 0,-1 1 7 0,8-5 3 0,-6 5 3 15,4-5 3-15,2 1 3 0,0 0 1 0,6-4 0 0,0 3 0 16,-7-3-2-16,7 0-2 0,0 0-2 0,7 0-2 0,-7 0-3 16,6-3-5-16,-6 3-2 0,6-4-3 0,8 0-1 0,-8 1-3 0,7-5-1 15,0 5-3-15,0-5 0 0,1 1-2 0,-2 0-1 0,2 0 2 16,5-1-2-16,-6 0-1 0,0 5-4 0,7-3-2 0,-8-3-7 16,2 6-9-16,-1-5-8 0,-1 5-9 0,-4-1-11 0,4 0-9 0,-6 1-12 15,1 3-10-15,0-4-10 0,-1 4-6 0,-6 0-5 0,0 4-3 16,0-4-2-16,0 3 1 0,-6 1 2 0,-1 3 4 0,0 1 6 0,-5 4 5 15,6-3 9-15,-8 3 10 0,1-1 10 0,0 0 12 0,-6 3 8 16,-1 1 8-16,7 0 4 0,-7-1 6 0,1 1 8 0,0-1 8 16,-1 2 14-16,7-2 14 0,-7 1 12 0,0-1 15 0,8 1 11 0,-1-4 11 15,-1 0 7-15,2-4 7 0,-2 5 2 0,8-9 3 0,0 4 2 16,6-3 2-16,-7-1-2 0,7 1-5 0,0-4-8 0,0 4-9 16,0-4-10-16,7 0-10 0,-7-4-10 0,6 4-10 0,8-4-6 0,-8-3-4 15,6 3-3-15,2-2-1 0,5-6-4 0,1 5-4 0,-8-4-1 16,15 0-1-16,-7 0-2 0,6 0-1 0,-1-3-5 0,1 2-2 0,0-3-3 15,1 4-5-15,-1-3-4 0,0 3-5 0,-7 0-4 0,7 0-2 16,-6 0-3-16,6 4-2 0,-13-1-1 0,7 1 0 0,-1 0-3 16,-6 3 1-16,0-3 0 0,-7 7 0 0,1-4 1 0,0 1 2 0,-1 3 2 15,0-4 5-15,-6 4 3 0,7 0 1 0,-7 0 4 0,0 0 1 16,0 0 0-16,-7 4 2 0,7-4 2 0,-6 3 1 0,0 1 3 16,6-1 1-16,-7 1 5 0,0 0 3 0,1-1 3 0,0 5 3 0,-7-1 1 15,6-3 2-15,7 3-1 0,-7-3 1 0,1 3 0 0,0 0 1 16,6 1 0-16,-8-1-1 0,8 0 1 0,-6 0-2 0,6 1-1 15,0 3-2-15,0-3-2 0,0-1-1 0,0 0-2 0,0 4-1 0,0-4-1 16,0 0 0-16,0 1 0 0,0-1 0 0,6 1 0 0,-6-1 1 16,0 0-1-16,0-3-2 0,0-1 1 0,8 5 1 0,-8-5-1 15,0 2 0-15,0-5 0 0,0 3 1 0,0-3-2 0,0 0-3 0,0 0-3 16,0 0-7-16,0 0-6 0,0 0-6 0,-8-3-7 0,8 3-8 16,-6-5-9-16,6 5-10 0,-6-3-6 0,6-1-8 0,-6 0-6 15,-1-3-9-15,0 4-8 0,1-1-7 0,-1-3-7 0,1 3-6 0,0-3-8 16,-2 3-7-16,2-4-9 0,0 5-10 0,0-1 0 0,-1 1 5 15,0-1 4-15,1 4 6 0,6-3 8 0,-7-1 6 0,1 4 10 16,6 0 88-16</inkml:trace>
  <inkml:trace contextRef="#ctx0" brushRef="#br0" timeOffset="15255.84">12309 3172 47 0,'6'0'114'15,"-6"-3"6"-15,7 3 8 0,-7 0 6 0,6 0 6 0,-6 0 3 0,0 0 3 16,0 3-11-16,7-3-16 0,-7 4-13 0,0 0-13 0,0 0-8 16,7 3-6-16,-7 0-2 0,0 0-2 0,6 1-1 0,-6-1 1 15,0 4 0-15,0 0-1 0,0 0 2 0,6 3 1 0,-6 1 1 0,0-1 1 16,0 2-1-16,0-2-2 0,0 1-3 0,0 0-1 0,0 3-3 15,0-7 0-15,0 3-5 0,0 1-3 0,-6-4-6 0,6 0-4 16,0-1-3-16,0 2-4 0,0-4-2 0,0-1-1 0,0 0-3 0,0-3 1 16,0-1 1-16,-6 1 2 0,6 0 3 0,0-1 3 0,0-3 5 15,0 4 5-15,-7-4 3 0,7 0 3 0,0 0 0 0,0 0-2 16,-7 0-2-16,7 0-3 0,0-4-8 0,-6 4-10 0,6 0-12 0,-7-3-18 16,1-1-17-16,-1 4-18 0,0-4-22 0,1 1-22 0,0-1-23 15,0 0-22-15,-2 1-23 0,2-1-24 0,0 1-23 0,-1-5-22 0,-6 5-23 16,6-6-24-16,1 6-16 0,0-4-11 0,0-1 1 0,-2 5 7 15,2-4 10-15,0 0 14 0,6-1 16 0,-7-2 19 0,7 2 20 16,0 0 24-16</inkml:trace>
  <inkml:trace contextRef="#ctx0" brushRef="#br0" timeOffset="16179.08">12758 2696 0 0,'6'-7'47'0,"-6"-1"137"0,0-3 7 0,7 8 3 0,-7-5 4 0,0 5 1 16,0-1-1-16,0 0 2 0,0 1-1 0,0-1 0 0,0 4 0 16,0 0-46-16,0 0-67 0,0 0-38 0,0 0-21 0,0 0-12 15,0 4-7-15,7-4-3 0,-7 7-3 0,0-3-1 0,0 3 0 0,0 0 0 16,0 1 0-16,0 3 0 0,0 0 0 0,0 3-2 0,-7 0-1 16,0 2-1-16,7 2-1 0,-6 0-4 0,0 4-2 0,-1-3-1 15,-6 3 2-15,6-1 2 0,-5-2 0 0,5 3 2 0,-6-4 6 0,7 0 5 16,-7 1 6-16,6-5 8 0,-6 1 6 0,7 0 11 0,-8-3 10 0,8-6 11 15,0 2 12-15,-1-1 6 0,7 0 4 0,-7-3 3 16,7-1 1-16,0-3-1 0,-6 4-5 0,6-4-6 0,6-4-5 0,-6 4-7 16,7-3-7-16,0-1-8 0,-1 1-9 0,0-1-9 0,8-3-8 15,-8-4-6-15,14 3-8 0,-7-3-8 0,-1 0-6 0,8 0-6 0,-7 0-8 16,7 0-8-16,-8 0-8 0,8 0-9 0,-6 0-8 0,-2 4-11 16,1-4-10-16,7 4-9 0,-14-1-11 0,8 5-7 0,-2-6-5 0,-5 9-3 15,-1-3 1-15,1 0 4 0,-1 3 5 0,1 0 6 0,-7 0 10 16,0 0 10-16,0 3 12 0,0-3 15 0,0 3 15 0,-7 6 15 0,7-2 17 15,-6 4 14-15,-1 0 15 0,1 0 12 0,-1 3 13 0,1 1 11 16,-8 3 10-16,8-3 10 0,-7 7 7 0,7-3 7 0,-1 2 6 16,-6 1 2-16,7-3 0 0,-8 3-2 0,8-1-5 0,0 1-3 0,-8-3-6 15,8 3-7-15,0-4-9 0,-1 1-7 0,1-5-9 0,6 4-8 16,-7-3-8-16,0-4-9 0,7 4-10 0,0-7-5 0,-6 2-6 0,6-2-2 16,0-5-3-16,0 5-2 0,0-8-1 0,0 3-1 0,0 0-1 15,0-3 1-15,0 0-1 0,0-3 0 0,6 3 1 0,-6-3 0 16,7-1 0-16,0-3 1 0,-1 3-1 0,1-7 1 0,-1 4-1 0,0-5 1 15,8 1 0-15,-8 0-1 0,8 0 0 0,-8 0 0 0,7-3 0 16,0 3-1-16,0 0-1 0,-1-4 1 0,2 4 0 0,-1 1 0 16,-7-2-1-16,14 2-1 0,-14-2 0 0,14 1 0 0,-7 4 0 15,0-4-3-15,0 4-1 0,0-4-1 0,0 3-2 0,1 1 0 0,-2 0-1 16,-6-1 0-16,8 1 0 0,-1 0-2 0,-7 3 1 0,8-3-1 16,-8 3 1-16,0 1-1 0,7-1 1 0,-6 0 1 0,-1 4 2 0,-6-3 1 15,7 3 1-15,-1 0 0 0,-6 0 2 0,7 0-1 0,-7 0 2 16,0 3 0-16,7 1 1 0,-7 0 3 0,0 3 1 0,0 4 6 15,0-4 6-15,0 4 6 0,0 4 7 0,0-1 6 0,0 5 6 0,-7-1 8 16,7 1 9-16,-7 3 9 0,7-1 8 0,-6 1 10 0,6 0 9 16,-7 4 9-16,1-5 9 0,6 2 3 0,-7 3 1 0,7-8-1 15,-6 4-1-15,6-4-1 0,-7-3 0 0,7 3-2 0,0-4-2 0,-6 2 0 16,6-6-1-16,0 1-4 0,0-3-5 0,0-1-8 0,0 0-10 16,0 1-6-16,-6-5-4 0,6 1-5 0,0 0-6 0,0-4-3 15,0 3-4-15,0-3-7 0,0 0-6 0,0 0-11 0,0 0-11 0,-8-3-11 16,8 3-10-16,-6-4-18 0,6 0-22 0,-6 1-32 0,-1-1-33 15,7 0-41-15,-6 1-40 0,-1-1-40 0,7-3-35 0,-7 3-37 16,1 0-35-16,6 1-43 0,0-5-44 0,0 5-20 0,0-1-7 0,0 1 10 16,0-5 18-16,0 0 27 0,6 4 33 0,-6-3 39 0,7 0 39 15,0 0 38-15,-1 0 36 0</inkml:trace>
  <inkml:trace contextRef="#ctx0" brushRef="#br0" timeOffset="16695.84">13358 2821 115 0,'0'-4'194'0,"0"0"15"16,0 1 9-16,0-1 11 0,0 0 9 0,6 1 6 0,-6 3 5 16,0-4 3-16,0 0 3 0,0 1-30 0,0-1-46 0,0 4-40 0,0-4-36 15,6 1-25-15,-6 3-17 0,0-4-14 0,6 4-10 0,-6 0-10 16,8 0-9-16,-8 0-6 0,6 0-5 0,-6 0-4 0,6 4-3 16,-6-4-1-16,7 3 2 0,-7 5-1 0,0-5-1 0,0 5 1 0,0 3-1 15,0-4 1-15,0 4-1 0,0 4 1 0,-7-5-1 0,1 5 0 16,6 4 0-16,-6-5 1 0,-8 1 1 0,8 3 1 0,0-3-1 0,-2-1 1 15,2 1-1-15,0 0 0 0,-7-1 1 0,13-2 0 0,-7-6 1 16,0 6-1-16,1-5 1 0,6 0 0 0,0-3-1 0,-6 3 1 16,6-3-1-16,0 0-1 0,0-1 1 0,6 1 0 0,-6 0 1 0,0-1 0 15,6 1 1-15,1 0-2 0,-7-1 0 0,7 1 1 0,-1 0 2 16,1 3 1-16,-1-3 2 0,0 3 1 0,2-3 4 0,4 3 1 16,-6 0 1-16,2 0 2 0,-2 1 2 0,0 0 1 0,7 2 2 0,-13-2 3 15,7-1 2-15,0 4 0 0,-1-4 1 0,0 1 0 0,-6 3 0 16,6-4-1-16,-6 0-2 0,8 0-3 0,-8 1 0 0,0 0-2 15,0-5-3-15,0 4-4 0,6-3-6 0,-6-1-9 0,0 1-12 0,0 0-13 16,0-4-13-16,0 3-15 0,0-3-18 0,0 0-18 0,0 0-18 16,0 0-20-16,-6 0-17 0,6-3-18 0,0-1-19 0,0 0-18 15,0 1-19-15,-8-5-15 0,8 2-15 0,0-6 0 0,8-2 5 0,-8-1 11 16,0 0 15-16,6-3 17 0,0 0 17 0,1-5 19 0,0 2 17 16</inkml:trace>
  <inkml:trace contextRef="#ctx0" brushRef="#br0" timeOffset="16839.91">13546 2993 0 0,'13'-11'54'0,"1"0"95"0,-2 3 14 0,2 5 13 16,-2-5 14-16,1 5 11 0,-6-1 14 0,6 0 9 0,-7-3 9 0,0 4-8 15,2-5-17-15,-2 5-23 0,0-5-28 0,1 1-19 0,-7 3-16 16,7-3-12-16,-1 3-14 0,1-3-12 0,-1 2-12 0,0-1-13 16,-6 2-12-16,7-4-12 0,6 5-13 0,-7-1-15 0,1 1-16 0,0-4-17 15,-1 3-17-15,1 4-17 0,-1-4-19 0,0 0-17 0,1 4-17 16,0 0-17-16,-7 0-19 0,6 0-22 0,0 0-25 0,-6 4-21 0,0 0-16 16,0 0-5-16,0-1 3 0,0 4 10 0,-6 0 11 0,0 1 15 15,-1 2 18-15,0 2 17 0,-5-1 16 0</inkml:trace>
  <inkml:trace contextRef="#ctx0" brushRef="#br0" timeOffset="17029.02">13599 3117 99 0,'-8'8'199'0,"2"2"13"0,0-2 8 0,6-1 7 16,-6 0 6-16,6-2 4 0,0-1 5 0,0-1 6 0,0-3 5 15,0 0-23-15,6 0-39 0,-6 0-37 0,6-3-36 0,0-1-25 16,8-1-19-16,-8 2-13 0,7-5-7 0,1 1-7 0,4 3-5 0,-4-6-7 16,6 2-5-16,-7-3-7 0,6 4-10 0,0-4-12 0,-5 0-15 15,5 4-17-15,1-4-18 0,-8 3-19 0,8-2-19 0,-7 2-20 16,0 0-19-16,6-1-19 0,-11 0-21 0,4 2-25 0,1-4-32 0,-6 4-17 15,-1-1-12-15,1-3 1 0,-7 4 7 0,0 0 12 0,6-4 13 16,-12 4 17-16,6-4 17 0,-7 0 19 0,7 0 28 0</inkml:trace>
  <inkml:trace contextRef="#ctx0" brushRef="#br0" timeOffset="17363.41">13800 2527 0 0,'-6'-10'93'0,"6"-1"68"15,0 3 12-15,-7 5 9 0,7-5 5 0,0 4 4 0,0 4 2 0,0-3 2 16,0 3 2-16,0 0-14 0,0 3-23 0,0 1-24 0,0 0-24 15,-7 3-14-15,7 1-13 0,0 3-7 0,0 3-7 0,0 1-2 0,0 3 0 16,0 4 2-16,-6 0 1 0,6 0 1 0,0 4 2 0,-6-1-3 16,6 4-4-16,-7 1-6 0,7-1-6 0,-6 1-5 0,-1 2-3 0,7-3-5 15,-7 5-6-15,1-5-4 0,0 4-6 0,6-4-5 0,-7 2-5 16,0-3-3-16,1-2-2 0,0-1-2 0,-1 1-1 0,1-1-1 16,6-2 0-16,-7-1-1 0,0 0 0 0,1-4 1 0,6 0 1 0,-6 0 1 15,6-3-1-15,-8 3 4 0,8-6 3 0,0 2 5 0,0-3 5 16,0 0 2-16,0-3 4 0,0-1 5 0,0 0 5 0,0 0 4 15,8 1 4-15,-8-5 4 0,6 5 3 0,-6-5 3 0,6 1 2 0,-6 0-1 16,7-4-2-16,0 4-3 0,-1-1-3 0,1-3-2 0,-1 0-3 16,0 0-5-16,1-3-7 0,6 3-7 0,-7-4-9 0,8 0-17 15,-1 0-20-15,-7 1-22 0,7 0-22 0,-6-5-22 0,5 4-23 0,-4-3-23 16,4-1-22-16,-5 1-25 0,-1-1-24 0,1 2-29 0,-1-5-27 16,1 3-32-16,-7 1-33 0,6-4-8 0,-6 3 7 0,6 1 13 0,-6-4 18 15,8 4 18-15,-8-1 21 0,0-3 21 0,6 4 21 0,-6 0 23 16,6 0 73-16</inkml:trace>
  <inkml:trace contextRef="#ctx0" brushRef="#br0" timeOffset="17577.91">13930 3205 13 0,'0'0'156'0,"7"4"14"0,-7-4 12 0,0 4 14 16,0-1 15-16,0 1 14 0,0 0 12 0,0-1 9 0,0 1 6 15,0 3-20-15,0 0-35 0,0 1-28 0,0 0-26 0,0 2-18 16,0-3-15-16,0 4-12 0,0 0-11 0,0 1-16 0,0-1-18 0,0 3-20 16,0-3-22-16,0 0-22 0,0 4-18 0,0-4-22 0,0 3-20 0,0-2-18 15,0 2-17-15,0-3-15 0,0-1-14 0,0-1-9 0,7 2-9 16,-1-4-2-16,-6 0-1 0,6-3 8 0,1 3 8 0,6-3 16 15,-7-1 18-15,1-3 21 0,6 4 23 0,-6-4 24 0,5 4 23 16,2-4 24-16,-8 0 22 0,7 3 16 0,-6-3 14 0,-1 0 8 0,7 4 7 16,-7-4 3-16,8 0 0 0,-8 4-2 0,1-1-7 0,-1 1-9 15,1-4-14-15,-1 4-27 0,1-4-36 0,-1 3-48 0,1 1-55 16,-7-4-30-16,0 0-16 0,0 0-11 0,0 0-6 0,0-4-4 0,0 1-1 16,-7-5 0-16,1-3-1 0,-1 4 6 0,-6-8 6 0</inkml:trace>
  <inkml:trace contextRef="#ctx0" brushRef="#br0" timeOffset="22246.53">5236 8250 44 0,'-33'-4'50'0,"1"1"1"16,-1 3 0-16,7-4-11 0,-6 4-20 0,-1-4-9 0,1 4-3 15,-1 0-1-15,-7 0 1 0,8 0 0 0,-1 0 1 0,-6 0-1 16,7 0 0-16,-7 0 1 0,7 0 0 0,-8 0-1 0,7 0-1 0,-6-3-1 16,7 3-1-16,-1-5 0 0,1 2 1 0,-1 0-3 0,1-1 0 15,6-4-2-15,-7 1 0 0,7 0-2 0,0 0 0 0,0-1-6 0,0 2-9 16,0-3-12-16,0 2-15 0,6 3-8 0,-6-3-4 0,-7 0-2 15,7 3-1-15,1 0-2 0,-1-3 51 0</inkml:trace>
  <inkml:trace contextRef="#ctx0" brushRef="#br0" timeOffset="40128.83">20971 6568 0 0,'0'-3'43'0,"0"3"26"0,0 0 1 0,0-4 2 16,0 4 2-16,-6 0-9 0,6 0-12 0,0-4-13 0,0 4-12 15,0 0-8-15,0 0-5 0,0 0-3 0,0 0-2 0,0 0-2 16,0 0-1-16,0 0-3 0,0 0-2 0,0 0-3 0,0 0-1 0,0 0 0 16,0 0 0-16,0 0-1 0,0 4 2 0,6-4-1 0,-6 4-2 15,0-4 2-15,6 3 0 0,-6 1 0 0,6-1 1 0,2 1 1 16,-2 0 2-16,0-1 4 0,7 1 7 0,-6 0 4 0,6-1 2 0,-1 2 1 16,2-1 0-16,6-1 5 0,-1 0 6 0,1-3 3 0,-1 4 2 15,7 0 1-15,-6-4 3 0,6 0 0 0,6 3 1 0,-5-3-3 16,5 0-7-16,1 0-1 0,-1 4-2 0,1-4 0 0,-1 0 0 0,7 0-4 15,0 0-4-15,-6 4-2 0,6-4-2 0,0 0-3 0,0 0-3 16,1 3-1-16,-2-3-1 0,1 0 0 0,0 4 0 0,-6-4-1 16,6 0 1-16,0 3-1 0,0-3 0 0,-7 4 2 0,8 0 0 0,-7 0 1 15,6-1 0-15,-7 1 1 0,1-4 3 0,-1 4-1 0,7-1 1 16,-7 1 1-16,1 0 0 0,0-1 2 0,0 1 0 0,-1-1-1 0,1 1 1 16,-1 0-1-16,1-1-2 0,-7 1 1 0,7 0-1 0,-7-1-1 15,6 1-1-15,-5 0-2 0,-2-1 0 0,1 1-2 0,0 3-2 16,0-3-3-16,-7 1-1 0,8-3 0 0,-8 6-1 0,8-4 0 0,-1 0-1 15,-7-1 2-15,7 1 4 0,-6-1 2 0,6 1 5 0,-1-1 2 16,1 1 1-16,-6 0 2 0,7 0-1 0,-1-1 1 0,0-3 1 16,-1 3 0-16,1 1 1 0,1-4-1 0,-1 0 1 0,0 4-3 0,7-4-3 15,-7 0-3-15,-1 0-3 0,8 0-3 0,-7 0-1 0,0 0 0 16,0 0-2-16,0 0 1 0,0 0-1 0,1 0-1 0,-2 4-1 16,1-4 0-16,0 0 0 0,0 0-1 0,-6 0 0 0,6 3-1 0,-7-3 0 15,8 0 1-15,-7 4 0 0,-1-4 0 0,7 0 0 0,-6 0 1 16,-1 4 0-16,7-4 1 0,-6 0 0 0,-1 3 0 0,0-3 1 0,1 0 0 15,-1 4 1-15,1-4-1 0,0 0 2 0,-1 0-1 0,1 4 1 16,0-4-1-16,-1 0 1 0,1 0-1 0,-2 0 2 0,2 0-1 16,0 0 1-16,-1 0 2 0,7 0 0 0,-6 0 1 0,-1 0 0 0,7-4-1 15,-6 4 0-15,0 0 0 0,-1 0 0 0,7 0 0 0,-6 0-1 16,-1 0 0-16,1 0-1 0,0-4 0 0,-1 4-3 0,1 0 0 16,-8 0-1-16,8 0-2 0,0 0 0 0,-1 0 0 0,1 0 0 0,-7 0-1 15,6-3 1-15,1 3-1 0,-7 0 1 0,7 0-1 0,-1 0 0 16,-6 0 1-16,0 0 1 0,7 0 0 0,-7 0 0 0,6 0 1 15,-6 0 0-15,1 0 0 0,-2 0 1 0,1 0-1 0,0 3 2 0,0-3 0 16,1 0-1-16,-2 0 2 0,2 0-2 0,-2 0 1 0,1 0 0 16,1 0-2-16,-8 0 2 0,7 0 0 0,0-3-1 0,0 3 1 0,0 0-1 15,0 0 0-15,1 0 1 0,-2 0-1 0,1 0 1 0,0 0 1 16,0 0 0-16,1 0 1 0,-2 0 1 0,2 0 1 0,-8 0 0 16,7 0 1-16,0 0 0 0,0 0 1 0,-1 0 0 0,2 0-1 0,-1 0 1 15,0 0 0-15,0 0-1 0,1 0-1 0,-2 3-1 0,1-3 0 16,0 0 0-16,0 0-1 0,1 0-1 0,-2 0-2 0,2 4 0 15,-8-4-1-15,13 0 0 0,-5 0 0 0,-2 0 0 0,2 0 0 0,-2 0 2 16,1 4 2-16,1-4 5 0,-2 0 2 0,8 0 0 0,-7 0 2 16,0 0 3-16,0 0 0 0,7 3 0 0,-8-3 1 0,2 0 0 0,5 0 0 15,-6 0 2-15,6 0-1 0,-5 0-1 0,5 0-3 0,-6 0-3 16,6 0-4-16,1 0-1 0,-6 0-1 0,5 0 0 0,-6 0-1 16,6 0 0-16,1 0 0 0,-7 0 1 0,7 0-2 0,0 0 0 15,-8 0 1-15,8 0-1 0,-1 0 0 0,1 0-2 0,0 0 1 0,-8 0 0 16,8 0 0-16,-1 0 0 0,1 0-1 0,6 5 1 0,-7-5 0 15,1 0-2-15,0 0 1 0,-1 0-1 0,1 3 0 0,0-3 0 0,-1 0 0 16,7 3-1-16,-6-3 0 0,-1 0-1 0,1 4 0 0,6-4-1 16,-7 4 0-16,7-4 0 0,0 0 0 0,-6 4 1 0,6-4 0 15,-1 3 2-15,2-3 0 0,-1 4 0 0,0-4 1 0,0 0-1 0,0 3 3 16,7-3-1-16,-7 0 2 0,-1 4-1 0,8-4 0 0,-7 0 1 16,0 3-1-16,7-3 1 0,-7 4-2 0,7-4 0 0,-7 0-1 15,0 4 0-15,6-4 0 0,-5 3-1 0,5-3 0 0,-6 5-2 0,7-5 0 16,-8 2 0-16,1-2 0 0,7 4 1 0,-7-4 3 0,6 5 3 15,-5-5 3-15,5 0 2 0,-6 3 1 0,7-3 2 0,-1 4 0 16,-5-4 1-16,5 4 1 0,1-4 1 0,-7 3 1 0,6-3-1 0,1 0 1 16,-1 4-1-16,1-4-1 0,-1 0-4 0,1 3-3 0,7-3-2 15,-8 0-1-15,1 0-1 0,6 0-2 0,-7 0 1 0,7 0-1 16,1 0 0-16,-8 0 2 0,7 0 5 0,0 0 1 0,0 0 2 0,-7 0 2 16,8 0 0-16,-1 0 1 0,0 0 0 0,0 0 1 0,0 0 0 0,0 0 1 15,0 0-1-15,1 0 1 0,-2 0-2 0,1 0-2 16,0 0-3-16,1 0-4 0,-1 0-3 0,-1 0 0 0,9 0-2 0,-9 0-1 15,1 0 0-15,1 0-2 0,-8 0 0 0,7 0-1 0,0 0 0 0,0 4 1 16,-7-4 1-16,8 0 0 0,-1 0 1 0,-7 0-1 0,7 0 1 16,1-4 1-16,-7 4-1 0,5 0 1 0,1 0 0 0,-6 0 3 15,7-3 3-15,-2 3 4 0,1 0 5 0,0-4 1 0,1 4 1 16,-1 0 0-16,6-3 2 0,-5 3 1 0,-2-4 0 0,7 4 0 0,-5-4 3 16,5 4 0-16,1 0 2 0,-7-3-3 0,6 3-3 0,-5-5-3 15,5 5-3-15,1-4-2 0,0 4 0 0,0-2-2 0,-8 2 0 0,8-5-1 16,0 2 0-16,-8 3-1 0,9-4-1 0,-2 4-1 0,-7-4 0 15,2 1 2-15,-1-1 1 0,0 4 3 0,7-3 0 0,-13 3 3 16,5-4 2-16,1 4 1 0,-6-3 0 0,-1-1 2 0,8 4-2 0,-8 0 1 16,1 0 0-16,-1-4 0 0,-5 4-1 0,5 0-2 0,-7 0-2 15,2 0-2-15,-1-4-2 0,0 4-4 0,0 0 0 0,-7 0-6 16,1 0-3-16,0 0-1 0,-1 0 1 0,-6 0 0 0,0 0-2 0,1 0 1 16,-2 0-2-16,-5 0-9 0,-1 0-12 0,-6 0-30 0,0 0-39 15,0-3-44-15,-6 0-45 0,-7 3-39 0,-1-8-38 0,-5 4-19 0,-7-3-12 16,-6-1-6-16,-1-3-1 0,-13 1-1 0,1-5 1 0,-7-3 7 15,-7-1 13-15,-6-3 30 0,0 0 39 0</inkml:trace>
  <inkml:trace contextRef="#ctx0" brushRef="#br0" timeOffset="41478.47">20626 5450 47 0,'0'-2'83'0,"0"-3"2"0,0 2 0 15,0-1 0-15,0 4 1 0,0-4-7 0,0 4-11 0,0 0-16 0,0 0-22 16,0 0-9-16,0 0-7 0,0 0-3 0,0 0-3 0,0 4-2 15,0-4 1-15,0 7 3 0,-6 0 3 0,6 2 4 0,0 2 6 0,0-1 2 16,-8 5 4-16,8 0 2 0,-6 3 1 0,0 4 3 0,-1 0 3 16,0 4 2-16,1-1 1 0,-1 4 1 0,-5 1 0 0,5 3-2 15,0 4-5-15,-5-5 0 0,-2 5-2 0,8-4 0 0,-1 4-1 0,-5-1 0 16,5 1-1-16,0-4-3 0,1 0-2 0,0 0-3 0,6 0-2 16,-8-4-1-16,8 0-2 0,-6-3 0 0,6-1 0 0,0 1-3 15,0-4-3-15,0 4-1 0,0-5-3 0,-6-3 0 0,6 5-1 0,0-4-1 16,0-1 1-16,0 0-1 0,0 1 0 0,0-5-1 0,0 4 0 15,0-3 0-15,-7 0-2 0,7-1-1 0,0-3-2 0,0 4-1 16,0-4 0-16,0 0-1 0,-6 0 1 0,6 0-2 0,0-4 1 0,0 4 0 16,0-4-1-16,0 1 0 0,0-5 1 0,0 2-1 0,0-1 1 15,0-1-1-15,0-3-4 0,0 0-5 0,0 0-4 0,0-3-10 16,0 3-7-16,0-4-10 0,6-4-10 0,-6 0-14 0,7-3-13 0,-7 1-22 16,6-5-24-16,0 0-14 0,2-3-7 0,-2 0 0 0,0 0 0 15,1-9 6-15,-7 6 4 0,7-5 9 0,-1 0 8 0</inkml:trace>
  <inkml:trace contextRef="#ctx0" brushRef="#br0" timeOffset="42878.93">20658 5623 38 0,'0'-7'75'0,"7"3"1"0,-7-3 1 0,6 2 0 0,-6-1 0 15,6 2-6-15,-6-4-9 0,8 8-18 0,-8-7-20 0,6 4-8 16,0 3-2-16,0-4 2 0,1 1 3 0,0-1 0 0,6 4 1 16,-7-4 2-16,8 0 1 0,-2 1 2 0,-6 0-1 0,14-2 3 15,-7 2 0-15,1-1 2 0,6 1 0 0,-2-1-1 0,2 0-2 0,-1 1-3 16,7-1-4-16,-6 0-2 0,7 4 1 0,5-3-2 0,-6-2-3 0,7 2 1 16,-1 0 1-16,7 3 0 0,0-4 1 0,1 0 1 0,-2 4 0 15,1-3 2-15,7-1-1 0,0 0 0 0,6 4 2 0,-7-3 1 16,7-1 0-16,1 1 2 0,-2-1 3 0,8 0-1 0,-7 1-1 0,7-6 1 15,0 7-1-15,0-3 2 0,6-2-1 0,-7 3 0 0,7 1-1 16,0-5 0-16,7 5-1 0,-7 0-2 0,0-5-2 0,7 4-3 16,-7 1-2-16,0-1-1 0,6-3-1 0,-6 3-1 0,-6 0-1 0,6 1-3 15,-6-1-3-15,6 0-1 0,-7 4-1 0,1-3-1 0,0-1 1 16,-7 4 0-16,7-4 0 0,-8 4-1 0,2 0 2 0,-1-4 0 16,1 4-2-16,-8 0-1 0,0 0-1 0,1-3 1 0,-1 3 1 0,1 0 0 15,-1 0 3-15,-5 0 1 0,5 0 1 0,-6 3 1 0,7-3 3 16,-7 0 0-16,0 0 1 0,7 0 1 0,-7 0 1 0,7 0 0 15,-1 0 0-15,-6 0 1 0,7 0-2 0,-1 0-1 0,1 0 0 0,-1 0-2 16,1 0 2-16,-1 0 0 0,1 0 0 0,6 0 0 0,-6 0 1 16,6 0 1-16,0 0 1 0,0 0 0 0,1 0 0 0,-2 0 0 15,8 0-1-15,-1 0-1 0,1 0 0 0,0 0 0 0,0 0-4 0,-1 0 1 16,1 0-1-16,0 0 0 0,-8 0 0 0,8 4-1 0,0-4-1 16,-7 4 0-16,7-4-1 0,-8 4 1 0,2-1 0 0,-1 1 1 0,-1 0-2 15,-5-1 1-15,7 1 0 0,-8 0-2 0,1-1-1 0,-1 1-2 16,1 0-2-16,-1-1 0 0,2 1 2 0,-9 0 0 0,1 0 0 15,7-4 0-15,-7 3 0 0,0-3 1 0,0 3 0 0,7-3 1 0,-7 4 0 16,-1-4 1-16,2 0 1 0,-1 0 0 0,0 0 0 0,0 0 1 16,0 0-3-16,-6 4 0 0,6-4-2 0,-7 0-1 0,1 0-1 0,6 0 0 15,-7 0-1-15,2 3 0 0,-2-3 1 0,1 0-1 0,-1 0 1 16,1 4 0-16,-7-4 0 0,6 0 0 0,1 0 1 0,-1 4 1 16,-5-4 1-16,5 0 0 0,-6 3 0 0,7-3 2 0,-8 0-1 0,7 5 1 15,-5-5-1-15,5 0 0 0,-6 0 0 0,1 0-1 0,5 2 1 16,-6-2-1-16,7 0-2 0,-7 0 1 0,0 0-1 0,0 0-1 15,0 4 1-15,0-4 0 0,0 0 0 0,0 5 0 0,0-5-2 0,1 0-1 16,-1 3 1-16,-1-3-1 0,1 4 1 0,7-4 1 0,-7 4 0 16,0-4 1-16,7 3 0 0,-7-3 1 0,6 0 0 0,1 4 0 15,-1-4 0-15,1 0 0 0,-1 0 1 0,1 0 2 0,6 0-1 0,-6 0 1 16,6 0-1-16,0 0-1 0,0 0 1 0,-7 0-1 0,8 0 0 16,-1 0 1-16,-7 0 0 0,7 0 1 0,-6 0 0 0,6 0 1 15,-6 0 0-15,-1 0 1 0,-5 0 2 0,5 0 0 0,-7 3 0 0,9-3 2 16,-9 4-1-16,1-4 0 0,0 4 1 0,1-4-1 0,-1 3-1 15,0 1 0-15,-1-4-1 0,2 4-1 0,-1-4-1 0,0 3-1 0,0-3 1 16,0 3-2-16,1-3 0 0,-2 5-1 0,1-5-1 0,0 0 0 16,0 0 0-16,1 3 0 0,-1-3-1 0,-1 0 0 0,1 0 0 15,0 0-1-15,1 0 1 0,-1 0-1 0,0 0 0 0,-1 0 0 16,-5 0-1-16,6 0 0 0,1 0 1 0,-9 0 1 0,2 0 0 0,0 0 1 16,-1 0 0-16,1 0 0 0,0 0 1 0,-1 0-1 0,1 0 1 15,-8 0 0-15,8 0 0 0,-7 0 2 0,7 0-1 0,0 4 0 16,-8-4 0-16,8 0-1 0,-7 0 1 0,7 0-1 0,-1 0-1 0,1 0 1 15,-1 0 0-15,0 0 0 0,1 0-1 0,6 0-1 0,-7-4 1 16,8 4-1-16,-1 0 1 0,0 0-2 0,-6-3 1 0,5 3-1 0,1 0 1 16,0 0-1-16,1-5 0 0,-1 5-1 0,0-3 0 0,-7 3 1 15,7-3-1-15,-6 3 0 0,-1 0 0 0,1 0 1 0,0-4-2 16,6 4 1-16,-13 0 0 0,7 0 0 0,-2 0 0 0,-4-4 1 0,5 4 0 16,1 0 1-16,-8 0 0 0,2 0 1 0,5 0 0 0,-5 0 0 15,-2 0 0-15,2 0 0 0,-2 0 0 0,2 0 1 0,-1 0 1 0,-1 0-1 16,2 0-1-16,-8 0 1 0,7 0 1 0,0 0-2 0,-6 0 1 15,5 0 0-15,-5 0-1 0,0 0 0 0,-1-3 0 0,8 3-1 16,-8 0 0-16,0 0 1 0,1 0 0 0,-1 0-1 0,1 0 0 0,-1 0 0 16,-6 0 0-16,7 0 0 0,-1 3 0 0,0-3 0 0,-6 0 1 0,8 0-1 15,-2 0 1-15,-6 0-1 0,6 0 0 0,1 0 0 0,-7 0-1 16,6 4 1-16,1-4 0 0,-7 0 0 0,6 0 0 0,-6 4-1 16,7-4 0-16,-1 0 1 0,-6 3-1 0,7-3 1 0,-7 3 0 0,7 2 0 15,-1-5 0-15,-6 3 0 0,6 1 0 0,-6 0 1 0,7-1-1 0,0 1 0 16,-1 0-1-16,-6-1 1 0,7-3 1 0,-7 7-2 0,6-2 1 15,0-2-1-15,-6 0 1 0,7 5-1 0,-7-4 0 0,7-1 0 16,-1 4 0-16,-6-3 0 0,0 3 0 0,6 1-1 0,2-4 1 0,-8 3-1 16,0 0 1-16,6 1 0 0,-6-1 0 0,6 0 0 0,-6 1 0 15,0-1 0-15,0 0 0 0,0 0 0 0,0 4 1 0,0-3-1 0,0 3 1 16,0-4-1-16,-6 4 0 0,6-4 0 0,-6 7 0 0,-2-2 0 16,2-1-1-16,0 0 1 0,-1 4-1 0,0-1 0 0,1 1 0 0,-7 0 1 15,7 3-1-15,-8-4 0 0,8 5 1 0,-7-4 2 0,6 3 0 16,-6 0 0-16,7 4 1 0,-7-4-1 0,6 1 1 0,-5-1 0 0,4 0 1 15,2 5 0-15,0-5 1 0,-7 0-1 0,6 0 1 0,1 4-2 16,-1-3 1-16,1 2-1 0,0-2-1 0,-2-1 0 0,2 1 0 0,0-1 0 16,6 0 0-16,-7 0-1 0,0 1 1 0,7-1-1 0,-6-3 0 15,6 0 0-15,0 3 0 0,-6-3-1 0,6-1 0 0,0-3 0 16,0 4 0-16,0-1 0 0,0-3 0 0,6 3 0 0,-6-2-2 0,6-1 0 16,-6 0-3-16,0 0-12 0,7 0-19 0,-7 0-22 0,7-4-25 0,-7 4-36 15,0-3-43-15,0-1-21 0,0 0-11 0,-7-3-5 0,0 0-3 16,1-1-1-16,0-3 0 0,-7 0 1 0,-1 0 2 0,-5-3 13 15,0-1 18-15</inkml:trace>
  <inkml:trace contextRef="#ctx0" brushRef="#br0" timeOffset="44149.03">20554 6400 0 0,'0'0'15'0,"0"0"54"16,0 0 2-16,0 0 0 0,0 0 0 0,0 0-6 0,0 0-8 15,0 0-10-15,0 0-8 0,0 0-8 0,0 0-8 0,0 0-6 0,0 0-2 16,0 0-4-16,0 0-1 0,0 0-3 0,0 0-2 0,0 0-1 16,0 0-2-16,0 0-2 0,0 0 1 0,0 0 0 0,0 3-2 15,0-3 0-15,0 0 2 0,0 4 0 0,0-4-1 0,0 4 1 16,0-4 2-16,0 4 3 0,0-1 5 0,0 1 2 0,0-1 2 0,0 1 1 16,0 0 0-16,0-1 2 0,0 5 5 0,0-5 1 0,0 0 3 15,7 1 0-15,-7 4 2 0,0-4-1 0,6 3 1 0,0-3-2 0,-6 3-4 16,7-3 3-16,-1 3 8 0,1-3 3 0,0 3 4 0,5-3 1 15,-4 3 3-15,4-3 1 0,1-1 0 0,7 1 1 0,-8 3 3 16,8-3 1-16,0 0 0 0,6-1-1 0,-1 1 1 0,2 0-5 0,-1-1-5 16,6 1-5-16,-5-4-3 0,5 4-4 0,1-4-7 0,-1 3-2 15,1-3-4-15,-1 4-3 0,1-4-2 0,-1 0-2 0,1 3-1 0,-1-3-1 16,-6 0-1-16,7 0-2 0,-7 4-1 0,0-4-2 0,1 4-1 16,-8-4-1-16,0 3-1 0,1-3-6 0,-1 4-10 0,-5 0-20 15,-2-1-22-15,2 2-34 0,-8-1-36 0,7 2-19 0,-13-6-9 0,7 4-4 16,-7 0-3-16,0-4 1 0,0 0-2 0,0-4 2 0,-7 0 0 15,1-2 7-15,-1-3 67 0</inkml:trace>
  <inkml:trace contextRef="#ctx0" brushRef="#br0" timeOffset="70166.92">22768 7250 0 0,'14'-4'101'0,"-2"-3"6"0,2 3 0 0,-2-3-1 0,1-1 2 16,1 5 0-16,-2-5-1 0,2 1-4 0,-8 4-11 0,7-5-25 0,-6 5-35 15,6-5-16-15,-7 5-8 0,0 0-7 0,2-6-7 0,-8 6-8 16,6 3-7-16,-6-4-10 0,6 0-14 0,-6 1-19 0,0 3-21 16,0 0-12-16,0 0-6 0,0 0-2 0,0 0-1 0,0 0 0 0,0 0-1 15,-6 0 3-15,6 0 35 0</inkml:trace>
  <inkml:trace contextRef="#ctx0" brushRef="#br0" timeOffset="70882.65">22873 7235 18 0,'-7'0'92'0,"7"-4"0"16,-7 4 0-16,7 0 2 0,0 0 1 0,-6-3 1 0,6 3-2 15,-6 0-16-15,6 0-24 0,0 0-20 0,-7 0-16 0,7 0-8 0,-7 0-5 16,7 3-2-16,0-3-2 0,-6 0 1 0,6 4 0 0,-7-4-3 15,7 4-1-15,-6-4 0 0,6 3 2 0,-6 1 0 0,6-4-1 0,-7 4 1 16,7-4 0-16,-7 0 0 0,7 3 0 0,-6-3 1 0,6 4-1 16,-6-4 0-16,-2 4 0 0,8-4 0 0,-6 0 0 0,6 3 1 15,-6-3 0-15,-1 4 0 0,1-4 1 0,6 4 0 0,-7-4 3 0,0 3 3 16,1-3 5-16,6 0 3 0,-6 4 3 0,0-4 4 0,6 0 4 16,-8 0 2-16,8 4 3 0,0-4-1 0,0 0 2 0,0 0-1 15,0 0 0-15,0 0-2 0,0 0-1 0,0 0-2 0,0 0-1 0,0 0-1 16,0 3 2-16,8-3-1 0,-2 0-2 0,-6 0 0 0,6 0 0 15,7 0 2-15,-6 0 0 0,6 0 0 0,-1 0 1 0,2-3 0 16,-1 3 0-16,6-4-3 0,-6 0-2 0,7 1-4 0,0-1-4 0,-1 0-1 16,-6 1-3-16,6-1-2 0,1-3-3 0,0 3-1 0,-1 0-3 15,1 1 0-15,-8-5-1 0,8 5-1 0,-7-1 1 0,-6 0-1 16,6 1-2-16,-1-1-6 0,-4 0-6 0,-2 1-7 0,0 3-5 0,1-4-3 16,-7 4-4-16,0 0-3 0,0 0-2 0,0 0-2 0,0 0 1 15,-7 0-1-15,1 0 0 0,0 0 1 0,-2 0 2 0,2 0 6 16,0 0 6-16,-7 0 5 0,6 0 5 0,-6 0 3 0,7 4 5 0,-8-4 4 15,8 0 2-15,-6 3 4 0,-2-3 2 0,8 0 4 0,-7 4 5 16,6-4 3-16,0 4 2 0,-5-4 0 0,6 3 1 0,-2-3 1 16,8 4-1-16,-6-4 0 0,0 4 0 0,6-4 0 0,-7 3-1 0,7 1-1 15,0 0-2-15,0-1-1 0,0 1 0 0,0 3 0 0,0 1 0 16,0-1 0-16,0 4 4 0,0 0 0 0,0 3 2 0,0 2 0 0,0 2 0 16,0 0 0-16,0 4 1 0,0 0 0 0,-6 0 0 0,6 3-1 15,0 5-2-15,0-4 1 0,0 3-1 0,0 0-1 0,0 0-1 16,-7 1 0-16,7-1 3 0,0 0 2 0,0-3 3 0,0-1 2 0,-7 0 1 15,7-2 1-15,0 3 2 0,0-8 1 0,0 0-1 0,-6 1 4 16,6-1 3-16,0-8 3 0,0 6 0 0,-6-5 3 0,6 0 2 16,0-4 3-16,-7 4 0 0,7-4-1 0,-7-3 0 0,7 0 0 0,-6-1 0 15,0 1-2-15,6 0-3 0,-7-4-4 0,0 3-7 0,-6-3-2 16,7 0-2-16,0-3-4 0,-8 3-6 0,8-4-5 0,0 0-4 0,-8 1-3 16,8-5 0-16,-7 5-4 0,6-1-2 0,0-3-12 0,1-1-16 15,0 5-18-15,0-8-20 0,-2 7-22 0,8-3-23 0,0-3-29 16,0 1-30-16,0 2-23 0,8-4-19 0,-2 4-8 0,0-4-6 0,0 3 0 15,8-3-2-15,-8 1 11 0,7 2 16 0,1-3 19 0,-2 4 20 16</inkml:trace>
  <inkml:trace contextRef="#ctx0" brushRef="#br0" timeOffset="71275.98">23309 7620 31 0,'0'-4'134'0,"-6"1"5"15,6-4 6-15,-8 3 8 0,2-1 5 0,0 2 9 0,0-5 9 0,-1 5 5 16,-6-1 5-16,6-3-28 0,1 4-43 0,0-1-18 0,-2-4-8 16,-4 5-2-16,5 0 3 0,0-2-1 0,1 2-2 0,0-1-3 15,-1 0-7-15,-6 1-6 0,6 3-9 0,7 0-5 0,-6 0-4 0,0 0-7 16,-1 0-6-16,0 3-5 0,-5 5-6 0,5-5-6 0,1 5-7 16,-1 3-6-16,0 0-3 0,1 3-1 0,0-2 0 0,-8 2 1 15,8 5 0-15,0-5 1 0,6 1 0 0,-7-1 1 0,7 5 1 0,-7-8 0 16,7 3 0-16,0 0 0 0,7-2 2 0,-7-6-2 0,7 6 1 15,-1-4-2-15,0-1-1 0,0-3-1 0,2-1-1 0,4 1 0 16,-5-4-1-16,6 0-1 0,0-4 1 0,0 1-2 0,0-1 1 0,0-3-1 16,0-1 0-16,0 1-2 0,0-4 1 0,0 3 0 0,-7-3-1 15,8 1 0-15,-1-1-1 0,-7 4 1 0,1-5 0 0,0 5 1 16,-1 0-1-16,0-1-2 0,0 5 0 0,-6-1 0 0,0 0 0 0,8 4 1 16,-8 0-2-16,0 0 0 0,0 0 0 0,0 4 1 0,0 0 0 15,6-1-1-15,-6 1-1 0,0 3 0 0,6-3-1 0,-6 3 0 0,7 1 0 16,-1-4-12-16,-6 3-16 0,7 0-19 0,0 0-23 0,-1-3-22 15,0 3-26-15,1-4-26 0,0 1-31 0,-1 1-25 0,0-2-22 16,1-3-12-16,0 4-5 0,-1-4-2 0,1-4 0 0,5 4 11 0,-5 0 15 16,0-3 19-16,-1-2 24 0</inkml:trace>
  <inkml:trace contextRef="#ctx0" brushRef="#br0" timeOffset="71532.12">23654 7488 0 0,'-6'-4'107'0,"-1"1"29"0,0-4 3 0,1 7 5 0,-1-4 6 0,1 4 6 16,-7 0 7-16,6 4 7 0,-5-4 6 0,5 3-20 0,-6 1-34 15,0 3-19-15,6 0-12 0,-6 1-8 0,1-2-3 0,4 6-2 16,-4-1-3-16,5 0-5 0,1 0-5 0,-1 4-6 0,1-5-9 0,6 5-5 16,0-3-6-16,0-2-4 0,0 5-6 0,6-5-6 0,-6-2-8 15,13 3-6-15,-6-4-7 0,5 4-3 0,-4-7 0 0,11 3-12 16,-6-3-12-16,0 0-20 0,7 0-20 0,-8-4-25 0,8 0-27 15,-1 0-31-15,-5-4-34 0,5 0-18 0,0 0-7 0,1 1-4 0,-1-5-1 16,1 1 0-16,-7 0 1 0,7-4 8 0,-8 3 14 0,8-2 20 16,-6-1 100-16</inkml:trace>
  <inkml:trace contextRef="#ctx0" brushRef="#br0" timeOffset="72095.92">24019 7147 0 0,'-14'-11'41'16,"8"-4"94"-16,-7 4 4 0,7 1 6 0,-8-5 6 0,8 8 9 15,-6-4 11-15,4 3 9 0,2-3 10 0,0 4-8 0,-1 2-16 0,1-1-25 16,-1 2-29-16,0 0-16 0,7 4-8 0,-6-4-6 0,6 4-4 15,-6 4-2-15,6 0-2 0,0 0-6 0,0 2-6 0,-7 6-7 16,7 3-6-16,0 0-6 0,0 7-5 0,0-1-4 0,-7 5-2 0,7 4 0 16,0 2-2-16,-6 5 1 0,6-4-1 0,-6 3-3 0,6 5-5 15,-7-4-3-15,0 3-2 0,1-3-3 0,6 2-4 0,-7-2 0 16,1 0-2-16,0-4-2 0,-1 0-1 0,0-4-2 0,1 1 1 0,6-2-1 16,-6-1 0-16,6-5 1 0,0-4-1 0,0 4 0 0,0-8-2 0,0 5-2 15,0-5-1-15,0-3-3 0,0-2-5 0,0 1-6 0,0-6-6 16,6 3-7-16,-6-7-9 0,0 0-9 0,6-4-11 0,1 1-8 15,-7-5-10-15,7-4-5 0,-1 2-5 0,0-5-3 0,1-3-2 0,-1 0 1 16,1-4 3-16,6 0 5 0,-7 0 7 0,1-1 7 0,6 2 9 16,-7-1 9-16,8 0 11 0,-8 0 9 0,7 4 9 0,-7 0 7 15,2 2 5-15,4-2 5 0,-6 8 2 0,1-5 3 0,0 4 1 16,6 0 0-16,-13 3 1 0,6 1-1 0,0-1 3 0,2 2-1 0,-8 2 1 16,6 0 1-16,-6 0-2 0,0 1 0 0,0 3 1 0,0 0-1 15,0 0 0-15,0 0 1 0,0 3 4 0,-6-3 3 0,6 4 4 0,-8 0 2 16,2 3 1-16,0 1 2 0,6-1 2 0,-7 0 2 0,1 4 1 15,-1 1 1-15,0-6 1 0,1 9 1 0,0-4 0 0,0 0-2 16,6 1-4-16,-8-2-2 0,8 1-5 0,0 3-1 0,0-6-2 0,8 3-1 16,-8 0-4-16,6 0-1 0,0-4-2 0,0 5-3 0,1-5 0 15,0 0-7-15,6 0-9 0,-1 0-15 0,-4 0-18 0,4-3-22 16,2 1-21-16,-8-2-31 0,7 1-35 0,0-4-17 0,0 0-9 0,-1 0-4 16,-4-4-1-16,4 1-1 0,1-2 0 0,1 1 5 0,-8-3 8 15,7 4 15-15,-6-4 98 0</inkml:trace>
  <inkml:trace contextRef="#ctx0" brushRef="#br0" timeOffset="72372">24299 7474 0 0,'-6'-4'74'0,"6"0"47"15,0 0 3-15,-7 0 5 0,0 4 4 0,7 0 3 0,-6 0 2 16,-7 0 3-16,7 0 4 0,-2 4-26 0,2 0-40 0,-6 0-20 16,4 0-11-16,2 3-9 0,0-4-6 0,-1 4-5 0,1 1-4 0,-1-4-4 15,7 2-4-15,-7 2-4 0,7-1-1 0,0 1-3 0,0-1-3 16,7 0-2-16,-7 1 0 0,7-1-1 0,-1 1 0 0,1-1-1 0,-1 0 2 15,0 0-1-15,8 0-1 0,-8 2 1 0,0-7 0 0,2 6 0 16,-2 0-2-16,0-1 1 0,7-3-1 0,-13 2 1 0,7 2 0 16,0-4-1-16,-1 3 1 0,-6 0-1 0,0-3 0 0,0 3 0 15,0-3 1-15,0 0-1 0,0 3 1 0,-6-3 0 0,6 3 0 0,-7-3 1 16,0 3-1-16,1-3 0 0,-1-1 0 0,1 1 0 0,0 3 0 0,-2-4-1 16,2 1 0-16,0-4-4 0,0 5-5 0,-2-2-8 0,2-3-11 15,0 4-13-15,6-4-14 0,-7 0-16 0,7-4-18 0,-6 4-20 16,6-3-21-16,0-2-11 0,0-2-5 0,6 3-2 0,1-3-2 0,-7 0 3 15,6 0 4-15,8-4 10 0,-8 3 14 0</inkml:trace>
  <inkml:trace contextRef="#ctx0" brushRef="#br0" timeOffset="72883.13">24416 7528 42 0,'7'-7'114'0,"-1"0"5"0,0 2 4 16,1-1 1-16,0 2 3 0,-7 4 4 0,6 0 6 0,-6 0-11 16,0 0-19-16,-6 4-14 0,6-1-14 0,0 5-9 0,0-1-5 0,-7 0-5 15,7 4-6-15,-7 1-3 0,1-6-2 0,6 6-2 0,-6 2-1 16,6-3-4-16,0 1-6 0,-7-5-3 0,7 4-5 0,0-4-5 15,7 3-3-15,-7-6-5 0,6 4-2 0,-6-1-5 0,6-3-2 0,1-1-1 16,0 1-3-16,-1 0 0 0,0-4 0 0,2 0-1 0,-2 0-2 16,7-4 0-16,-7 0-2 0,1 1 1 0,-1-5 0 0,1 5-1 15,-1-5 1-15,0-2-1 0,2 2 1 0,-2 1-1 0,-6-5 0 0,6 1 2 16,-6 4-1-16,7-4 1 0,-7 4 0 0,0-4 2 0,0 1 1 16,0 2-1-16,0-3 1 0,-7 3 1 0,7-2 0 0,0 2 1 15,0 1-1-15,0 3 1 0,-6-3-1 0,6 3 1 0,0 1-2 0,0-1 1 16,0 1 0-16,0-1-2 0,0 4 1 0,6 0 0 0,-6 0 0 15,0 0-1-15,7 0 1 0,-7 4-1 0,6-1 0 0,1 1-1 16,-7-1 0-16,6 4 1 0,1 1-1 0,-1-1 1 0,1 1 0 0,0 2 0 16,-1 1 1-16,0 0 0 0,-6 0-1 0,7 4 0 0,0-4 1 15,-7 3 0-15,0 2 0 0,0-5-1 0,6 3 2 0,-6-3 0 16,0 4-1-16,0-4 1 0,-6 0 0 0,6 0 0 0,0 0 2 0,0-4 2 16,0 0 3-16,0 0 4 0,0-3 5 0,0-1 6 0,0 1 4 15,0-4 4-15,0 0 0 0,0 0 1 0,0 0 1 0,0-4 0 16,0 1 0-16,6-4-2 0,0 0-1 0,1-4-3 0,-7 0-3 0,6 0-5 15,8-4-6-15,-8-3-5 0,0 3-3 0,8-3-3 0,-1 4-1 16,-7-6 0-16,7 3 0 0,0 2-1 0,1-4 2 0,-8 5-1 0,7 2 2 16,0 2 0-16,-7-1 0 0,7 4 1 0,-7 0 0 0,8 3-1 15,-8 4-2-15,1-4 0 0,6 8-1 0,-7 0-1 0,1-1-1 0,-1 1 0 16,1 6 0-16,-7-2 0 0,7 2-1 0,-1 2-2 0,0 2 0 16,-6 2-6-16,7-2-7 0,0 0-17 0,-1 1-24 0,-6 4-28 15,6-5-30-15,-6 0-34 0,7 5-34 0,0-8-17 0,-1 4-8 16,-6 0-4-16,7-5-2 0,-1 1 0 0,0 0-1 0,2-4 6 15,-2 1 8-15,0-2 17 0,7-1 91 0</inkml:trace>
  <inkml:trace contextRef="#ctx0" brushRef="#br0" timeOffset="73210.64">25217 7385 106 0,'-6'-3'161'0,"-8"-5"8"16,2 1 6-16,6-1 8 0,-8 5 9 0,8-4 7 15,-8 3 9-15,8 0 2 0,-1 1 4 0,1 3-35 0,6 0-50 0,-6 3-25 16,-2 1-10-16,8 3-3 0,0 0 0 0,-6 5-1 0,6 2-2 0,0 1-5 15,0 3-7-15,0 0-6 0,0 4-7 0,6 1-2 0,-6 2-3 16,0 1-3-16,8-1-4 0,-8-3-5 0,6 5-8 0,0-2-9 16,1-3-10-16,-1 3-8 0,1-2-5 0,0-5-10 0,-1-1-12 0,0 1-18 15,2-2-20-15,4-1-24 0,-6-4-25 0,1 0-24 0,0-4-25 16,-1 0-32-16,1 0-37 0,-1-7-21 0,0 4-15 0,2-8-5 16,-8 1-4-16,6-1 5 0,0-3 10 0,-6 0 16 0,6-4 20 15,2-4 23-15,-8 0 23 0</inkml:trace>
  <inkml:trace contextRef="#ctx0" brushRef="#br0" timeOffset="74295.89">25360 7209 0 0,'7'-18'82'0,"-7"4"41"15,0-1 4-15,0 4 5 0,7-4 6 0,-7 4 2 0,6 0 5 0,-6 0 3 16,6 4 2-16,-6-4-23 0,7 4-39 0,6-1-21 0,-7 1-14 16,1 0-6-16,6 3-4 0,-6-3-3 0,5 3-3 0,2-3-3 15,-2 3-6-15,2 0-5 0,-1-4-2 0,6 5-2 0,-6 3-4 0,1-4-2 16,5 1-1-16,-6 3-2 0,0-4-1 0,7 4-2 0,-8 0-2 15,2 0-1-15,-1 0-2 0,-1 0-1 0,2 0 1 0,-8 0-1 0,7 0 0 16,-6 0 0-16,-1 4 0 0,7-4 0 0,-6 3-1 0,-1-3 1 16,-6 4 0-16,7-1 1 0,-1 1 0 0,0 4 2 0,-6-4 4 15,0 3 5-15,8 4 5 0,-8-4 8 0,6 8 6 0,-6 0 8 16,0-1 6-16,0 4 6 0,0 4 3 0,6 0 3 0,-6 4 4 0,-6 3 2 16,6 1 5-16,0 3 0 0,0-1-4 0,0 2-3 0,-6 2-4 0,6 1-5 15,-8-1-6-15,8 1-7 0,0 0-7 0,-6 0-5 16,6-4-3-16,0 0-3 0,0-4-3 0,0 0-3 0,0 0-6 0,0 1-1 15,0-5-1-15,0 1-1 0,0-1-2 0,6-2 0 0,-6-5-1 16,0-1-1-16,0-1 0 0,8-1 1 0,-8-5-1 0,0 2 1 0,6-5-1 16,-6-4 1-16,0 1 0 0,0-4 0 0,0 0 1 0,6 0-2 15,-6-4 0-15,0-3-2 0,0 0-2 0,0-4-4 0,0 0-4 16,0-4-11-16,-6 0-14 0,6-3-15 0,-6-4-14 0,-2 0-14 0,2 0-14 16,0-7-9-16,-1 4-7 0,1-5-2 0,-7-3-1 0,6 0 2 15,-6 0 0-15,6 0 4 0,-5 1 6 0,5 2 11 0,-6-3 12 0,7 3 15 16,-7 5 15-16,-1 3 15 0,8 0 12 0,-8 4 14 0,8-1 13 15,-7 5 8-15,0 0 4 0,0-2 6 0,1 5 6 0,4 4 8 16,-4-4 8-16,-1 4 8 0,0-1 9 0,6 1 7 0,-6 0 4 0,6 3 6 16,1-3 2-16,0 3-1 0,-1 0-6 0,0 1-2 0,1 3-5 15,6-4-4-15,-6 4-7 0,6-4-7 0,0 4-9 0,0 0-8 16,0 0-10-16,0 0-6 0,0 0-7 0,0 0-4 0,6 0-4 0,-6 0-2 16,6 0-2-16,1 0-1 0,-7 0 0 0,7 0-1 0,-1 0 0 15,0 0 1-15,1 0-1 0,0 4 1 0,-7-4 0 0,6 4-1 16,-6-4-1-16,7 3-1 0,-7 1 1 0,0 0-1 0,-7 3 1 0,7 0 0 15,-6 1 0-15,-1 3 0 0,0 0 0 0,-5-1 0 0,-2 1 0 16,2 0 0-16,-1 4 1 0,-1-4 0 0,2 4 1 0,-2-4 0 16,-5 0 1-16,6 0-1 0,0 0 0 0,7 0-1 0,-8-4 0 0,8 0 0 15,0 1 0-15,-1-5 0 0,0 1 0 0,7 0 0 0,-6-1-2 16,6-3 0-16,0 0 1 0,0 0-1 0,6 0 0 0,-6 0-1 16,7-3 0-16,-7-1-1 0,7 4 1 0,-1-4 0 0,0 1-1 0,8-1 2 15,-8 0-1-15,0 1 1 0,7-1-1 0,-6 0 1 0,6 1-1 0,-7-1 1 16,8 4 1-16,-8-3 0 0,7-1 1 0,-6 4 0 15,-1 0 0-15,7 0 0 0,-7 0-1 0,1 0 0 0,-7 0-1 0,7 4 0 16,-1-4 1-16,-6 3-1 0,0 1 1 0,0 3 0 0,0-3-1 16,0 3 0-16,0 0 1 0,-6-3-1 0,-1 3 1 0,0 4-1 15,7-3 0-15,-12 0 2 0,5 2-1 0,1-3 1 0,-1 5 0 0,0-6-1 16,-5 2 0-16,5 3 0 0,0-4-1 0,1 1 2 0,0 0-1 16,-1-2 1-16,0-2 0 0,7 4 0 0,-6-5-1 0,6 4 2 15,-7-3 0-15,7-1 1 0,0 1-1 0,0 0 1 0,7-1 0 0,-7-3 0 16,6 5 1-16,-6-1-1 0,7-4 1 0,0 0 0 0,-1 2-1 15,-6-2 1-15,6 0-1 0,1 5 1 0,0-5-3 0,-1 0 1 16,0 3 1-16,1-3 0 0,0 4-1 0,-7 0-1 0,6-4 1 0,-6 3-1 16,7 1 0-16,-7 0 1 0,0-1 0 0,0 0 0 0,-7 1 1 15,7 0 0-15,0 3 0 0,-6-3-1 0,6 0-1 0,-7-1 0 0,0 5 2 16,7-5 0-16,-6 1 0 0,6 0 0 0,-6-1 0 0,-1 1-1 16,7 0 1-16,0-4 0 0,-7 4 0 0,7-4 0 0,0 3 0 15,0-3 0-15,0 0 0 0,7 4 0 0,-7-4 1 0,7 0-1 0,-7 3 0 16,6-3 0-16,0 0 0 0,1 0-1 0,0 4 1 0,-1-4 0 15,1 0-2-15,-1 0 0 0,0 0 1 0,1 0-1 0,-7 4-1 16,7-4-2-16,-1 0-5 0,-6 3-7 0,0-3-8 0,0 4-9 0,0-1-6 16,0 1-6-16,-6-1-5 0,-1 1 0 0,0 4-2 0,1-4 0 15,0 3 1-15,-7 0-1 0,-1 1 1 0,8-1 4 0,-7 0 3 0,0 1 8 16,0-1 9-16,0 0 9 0,0 1 7 0,-1-1 8 0,8 0 5 16,-6-3 2-16,-2 3 1 0,8-3 4 0,-1 0 3 0,1 3 7 15,6-4 7-15,0 1 5 0,0-4 2 0,0 4 2 0,6-1 1 0,1-3 0 16,-1 0-1-16,1 4 0 0,6-4-1 0,-1-4-2 0,2 4-1 15,-1 0-5-15,7-3-6 0,-1-1-16 0,0 4-22 0,1-4-27 16,-1 1-28-16,1-4-43 0,0 3-46 0,6 0-26 0,-7 0-11 0,1 1-7 16,6-1-2-16,-7-3-1 0,-5 3 1 0,5 1 0 0,-6-1 3 15,6 0 10-15,-5 1 13 0</inkml:trace>
  <inkml:trace contextRef="#ctx0" brushRef="#br0" timeOffset="74795.88">26286 7349 8 0,'6'-4'124'15,"0"-3"1"-15,1 3 2 0,-1-3 0 0,1 0-1 0,0-1 2 16,5 0 1-16,-6-3-1 0,8 4 1 0,-1 0-31 0,0 0-47 15,0-4-25-15,-1 3-12 0,-4 1-7 0,4 0-4 0,2-1-7 16,-1-3-6-16,-1 4-9 0,2 0-9 0,-2 0-10 0,-5-1-11 0,0 1-19 16,-1 0-20-16,1-2-16 0,-1 3-12 0,1-2-6 0,-7 1-3 15,6 0 0-15,-6 0-1 0,0-1 4 0,0 1 6 0</inkml:trace>
  <inkml:trace contextRef="#ctx0" brushRef="#br0" timeOffset="75295.45">26520 7059 0 0,'-7'-7'20'0,"7"0"76"0,-6-2 4 15,6 7 4-15,-7-6 4 0,7 4 5 0,-7 0 4 0,7 1-5 0,-6-1-7 16,6 1-17-16,-6 3-22 0,-1 0-14 0,7 0-8 0,0 0-5 15,-7 0-2-15,7 0 1 0,-6 3 2 0,6 1 2 0,0-1 2 0,-6 5 0 16,6 0 2-16,0 3 1 0,-7 3 2 0,7 1 3 0,-6 3 1 16,6 4 3-16,0 0 2 0,-7 7-1 0,7-3 0 0,0 3-1 15,-7 4-2-15,7 0-4 0,0 1-5 0,-6 2-4 0,6-3-3 0,0 0-5 16,0 1-2-16,0-6-4 0,0 5-2 0,0-7-3 0,0 3-3 16,0-4-2-16,6-2-3 0,-6-2-2 0,0-2-2 0,0-1-3 15,7-3-1-15,-7 0-2 0,0-1-1 0,0-3-1 0,7-4-1 0,-7 1-1 16,0-2 0-16,0 3-1 0,0-6 0 0,0-3 0 0,-7 4-1 15,7-4 0-15,0 0-2 0,-7 0-2 0,7-4-5 0,-6 1-1 16,0-6-3-16,-2 3 0 0,2-2-2 0,-6-3-1 0,5 1 1 0,0-1-1 16,1 0 1-16,-7 0 0 0,7-4 1 0,-8 4 0 0,8 0 1 15,0-3 3-15,-8 6 4 0,8-3 4 0,6 1 3 0,-7 1 2 0,1 2 0 16,0-4 2-16,6 4 0 0,0 4-1 0,0-5 2 0,0 1-1 16,0-1 0-16,6 1-1 0,0 0-1 0,1-1 1 0,-1 1-2 15,8-4 0-15,-2 4 0 0,2-1-1 0,-2-2-2 0,1-1-5 16,7-1-6-16,-8 1-10 0,8 0-12 0,0 0-13 0,-7 0-14 0,7-3-14 15,-1 3-15-15,-6-4-16 0,0 4-16 0,7-3-21 0,-8 3-21 16,2 0-9-16,-8-1-3 0,7 1 1 0,-6 0 4 0,-1 4 22 16,-6 0 27-16,7 0 31 0,-7-1 34 0,0 5 31 0,0-1 27 0,0 0 28 15,-7 1 26-15,7-1 29 0,-6 4 31 0,-1-4 23 0,1 4 18 16,-1-3 14-16,7 3 12 0,-6 0 0 0,0-4-10 0,-2 4-11 0,2 0-15 16,6-4-12-16,0 4-10 0,0 0-10 0,0-3-9 0,0-1-9 15,6 4-10-15,2-4-11 0,-2-3-13 0,7 3-11 0,-7-3-12 16,7 0-9-16,6 0-9 0,-5-1-6 0,6 2-6 0,-1-3-10 0,1 2-8 15,-1-4-16-15,1 4-19 0,-1 0-20 0,0 3-21 0,1-4-23 16,-7 1-23-16,0 3-28 0,0-3-29 0,1 4-14 0,-8-1-7 16,0 0-3-16,1 1-1 0,-7-1 5 0,0 0 6 0,0 1 15 15,0-1 16-15,-7 0 21 0,1 4 148 0</inkml:trace>
  <inkml:trace contextRef="#ctx0" brushRef="#br0" timeOffset="75425.32">26741 7067 70 0,'-6'3'128'15,"-1"1"3"-15,1 3-1 0,-8-3 1 0,8 3 2 0,0 1 3 16,-1-1 1-16,0 4-5 0,1 0-9 0,0 0-29 0,-1 0-36 15,1 3-21-15,-1-2-14 0,7 2-5 0,0-3-5 0,-7 0-2 0,7 4 0 16,0-4-5-16,0-4-8 0,7 4-13 0,-7-4-15 0,0 1-17 16,7-5-17-16,-1 1-24 0,-6 0-27 0,7-1-14 0,-7-3-7 15,6 0-2-15,0-3-2 0,1-1-1 0,0 0 0 0,-1-3 4 0,0 3 6 16</inkml:trace>
  <inkml:trace contextRef="#ctx0" brushRef="#br0" timeOffset="75695.83">26781 7147 0 0,'6'-11'40'0,"0"4"74"0,-6-1 4 0,7 1 4 0,-7 0 4 16,6 3 4-16,-6-3 1 0,7 3-2 0,-7 4-2 0,0 0-22 15,0 0-31-15,0 0-20 0,0 4-12 0,-7 0-9 0,7-1-6 0,-6 4-7 16,6 4-5-16,-7-3-4 0,1 3-4 0,0 3-5 0,-8-3-7 16,8 4-7-16,-7 0-9 0,0-1-10 0,0 1-12 0,-1 0-13 15,2-4-14-15,-2 3-15 0,2 1-14 0,-8-4-12 0,7 0-11 0,-1 0-1 16,2 1 1-16,-1-2 17 0,0-3 24 0,0 1 21 0,-1 2 21 16,8-6 19-16,-7 4 18 0,7-1 19 0,-1-3 17 0,1 3 17 15,6-3 19-15,-7 3 21 0,1-3 21 0,6 3 9 0,0 0 5 0,0 0-8 16,-7 1-14-16,7 3-11 0,0 1-7 0,0-2-6 0,7 1-4 15,-7 3-5-15,0-2 0 0,0 2-3 0,6 1-4 0,-6-1-9 16,7-3-11-16,-7 4-7 0,0-1-6 0,6-3-7 0,1 5-6 0,-7-5-10 16,6 0-13-16,1-1-15 0,-7 1-18 0,6-3-21 0,-6-1-22 15,6 0-26-15,-6-3-31 0,8 0-16 0,-8-1-7 0,6-3-4 16,-6 0-1-16,6 0-1 0,-6-3 0 0,7-1 6 0,-7 0 6 0,6-3 13 16,-6 0 138-16</inkml:trace>
  <inkml:trace contextRef="#ctx0" brushRef="#br0" timeOffset="76278.14">26696 7389 0 0,'0'-11'104'0,"6"4"20"0,0-1 7 0,1 4 6 0,0-3 4 16,-1 4 6-16,1-1 5 0,-1-3-3 0,1 3-3 0,-7 0-21 15,6 4-30-15,1-3-17 0,-1 0-11 0,0 3-7 0,2-4-8 16,-2 4-5-16,0-5-8 0,1 5-6 0,-1 0-4 0,1 0-5 0,-1 0-5 16,1 0-3-16,-1 0-5 0,-6 0-2 0,6 5-4 0,2-5 0 15,-8 4-3-15,6-1 0 0,0 0-1 0,-6 1-2 0,0 0 0 0,7 3 0 16,-7 0 0-16,0 0 1 0,0 5 0 0,-7-1 0 0,7 3 3 15,0 1 1-15,-6-1 1 0,6 5 2 0,-6-1 1 0,6 1 0 16,-8 3 2-16,8-4 1 0,-6 4 0 0,6 0 1 0,0-1 0 0,0-1 0 16,0 1-1-16,0-3 0 0,0 1-3 0,6-5-1 0,-6 1-1 15,8 0-2-15,-8-1-1 0,6-3-2 0,0-4-2 0,-6 5-3 16,7-5-2-16,0-3-6 0,-7-1-8 0,6 1-10 0,-6 0-10 0,0-4-10 16,6 0-9-16,-6-4-6 0,0 0-7 0,0 1-4 0,0-1-2 15,-6-3-1-15,6-5-1 0,-6 5 2 0,-1-4 0 0,7 0 4 16,-7-3 8-16,-5 3 10 0,4-4 11 0,-4-3 11 0,5 3 11 0,-6 1 13 15,0-4 12-15,1 2 10 0,-2 2 10 0,1-1 9 0,0 5 9 16,0-2 8-16,0 1 9 0,0 4 10 0,7-5 9 0,-8 9 6 16,8-4 3-16,0 3 1 0,-1 0 1 0,1 1-5 0,-1-1-4 0,7 4-7 15,0-3-7-15,0-1-6 0,0 4-7 0,0-3-8 0,0-1-8 16,7 0-8-16,-1 0-9 0,1 0-6 0,-1 2-5 0,7-7-2 16,-6 6-3-16,5-1-3 0,2-3-1 0,-1-1-2 0,-7 5-1 0,7-1-2 15,0-3-2-15,1 0-4 0,-8 3-1 0,7 0-1 0,-7 1-1 16,1-1-1-16,-1 0 1 0,1 4-1 0,-7-3 0 0,6 3 2 0,-6 0 1 15,0 0 0-15,-6 3 3 0,6-3 2 0,0 8 6 0,-7-5 1 16,1 5 2-16,-1 2 1 0,1 1 1 0,-7 0 3 0,7 4 4 16,-2 0 4-16,-4 3 4 0,-1-3 6 0,6 3 7 0,1 0 4 15,-7 1 4-15,6-1 4 0,0 0-1 0,1-2 1 0,0-2 2 0,6 1 3 16,0-1 1-16,-7-3-2 0,14 0-2 0,-7-4-3 0,0 4-3 16,6-3-6-16,-6-4-6 0,6-1-5 0,1 1-5 0,6-1-4 15,-6 1-2-15,6-4-4 0,0 0-5 0,-1-4-12 0,2 4-14 0,5-3-20 16,-6-4-24-16,6 3-27 0,-5-4-31 0,6 1-33 0,-8 0-34 15,8-1-17-15,-7-3-8 0,0 0-4 0,6 4-1 0,-6-4 0 0,1 0 4 16,-8 1 8-16,8-2 14 0,-2 1 20 0,1 0 94 0</inkml:trace>
  <inkml:trace contextRef="#ctx0" brushRef="#br0" timeOffset="76529.33">27406 7341 129 0,'-7'-3'188'0,"-6"3"7"0,6-4 4 0,1 0 3 16,0 1 2-16,6 0 1 0,-8 3 1 0,8-4 2 0,-6-1 2 16,6 2-34-16,6-1-47 0,-6 4-39 0,8-4-33 0,-8 1-20 15,6-1-14-15,0 0-6 0,7 1-4 0,-6-1-3 0,6 1-4 0,-1-1-3 16,-4 0-4-16,4 1-10 0,2-5-14 0,5 5-17 0,-6-5-18 15,0 5-19-15,0-1-20 0,0-3-22 0,0-1-23 0,-6 1-23 16,6 0-22-16,-7-1-11 0,0 1-5 0,8 0 0 0,-14-4 0 0,6 1 9 16,1-2 12-16,-7 4 16 0,0-6 18 0</inkml:trace>
  <inkml:trace contextRef="#ctx0" brushRef="#br0" timeOffset="76895.07">27588 7052 71 0,'-6'-7'117'0,"6"3"4"0,-8-1 6 0,2 3 4 16,0-2 7-16,-1 0 6 0,7 4 7 0,-6 0-9 0,-1 0-14 15,7 0-12-15,-6 4-12 0,-1-4-3 0,7 6 2 0,-6 3 2 16,6-2 2-16,0 4 1 0,-7 0 2 0,7 4-1 0,-7 3-1 0,7 0-3 15,-6 4-3-15,6-1-4 0,0 2-3 0,0 3-9 0,-6-1-10 16,6 1-11-16,0-1-12 0,6 2-8 0,-6-6-6 0,0 5-8 16,0-4-4-16,6 0-6 0,-6 0-4 0,7-4-4 0,-7 1-3 0,0-1-5 15,7-3-2-15,-7-1-1 0,6 1-2 0,-6-4-1 0,0 0 0 16,7-4-1-16,-7 1-1 0,0-1 1 0,0 0-1 0,0-4 1 0,0 1-1 16,0-4 0-16,0 0 1 0,0 0-3 0,-7 0-1 0,1-4-3 15,6 1-2-15,-7-4-1 0,0 0-1 0,-5-1 0 0,5 1 0 16,-6-4 1-16,7 3 1 0,-7 1 0 0,-1-4 1 0,8 3 0 0,-8 2 0 15,2-2 3-15,6 1 4 0,-8 0 6 0,8 3 6 0,-1 1 10 16,1-1 9-16,0 0 9 0,-2 0 7 0,8 0 4 0,0 4 4 16,0-2 4-16,0-3 3 0,0 1 8 0,8 1 7 0,-2-1 5 15,0 0 3-15,1 1 0 0,6-1-1 0,0 0-7 0,-1 1-8 0,8-5-8 16,-6 5-6-16,5-1-6 0,-6 1-4 0,6-1-4 0,1 4-6 0,0-4-10 16,-7 4-12-16,7-3-20 0,-1 3-21 0,-6 0-25 0,0 0-26 15,-1 0-28-15,2 0-30 0,-1 0-26 0,0 0-25 0,-6 0-24 16,-1 0-25-16,0 0-31 0,1 0-34 0,-7 0-16 0,0 0-3 0,0 0 8 15,0 0 15-15,0 0 20 0,0-4 23 0,0 0 26 0,0 1 29 16,-7-5 26-16,7 5 91 0</inkml:trace>
  <inkml:trace contextRef="#ctx0" brushRef="#br0" timeOffset="77042.13">27698 7067 99 0,'7'-19'134'0,"-7"7"5"0,7 2 7 0,-7-1 6 15,6 4 4-15,-6 0 5 0,0 3 1 0,0 0-9 0,0 0-15 16,0 1-28-16,6 3-35 0,-6 0-19 0,0 0-12 0,0 0-8 15,0 3-5-15,7-3-8 0,-7 4-6 0,0-4-11 0,0 4-13 0,7 3-16 16,-7-3-17-16,0-1-23 0,-7 4-26 0,7 1-26 0,-7-4-25 16,7 2-12-16,-6-1-6 0,0 2-3 0,-8 1-1 0,8-5 0 15,-7 5 0-15,0-5 4 0,0 5 8 0</inkml:trace>
  <inkml:trace contextRef="#ctx0" brushRef="#br0" timeOffset="77444.85">27288 7162 0 0,'-12'3'14'15,"4"-3"109"-15,2 0 3 0,-7 3 2 0,13-3-1 0,-6 0 2 16,-1 6 0-16,7-6-1 0,0 0 1 0,0 0-17 0,0 0-26 0,0 0-26 16,0 0-25-16,0 0-15 0,0 0-9 0,0 0-6 0,0 3-2 15,7-3-3-15,-7 3 0 0,0-3-1 0,6 4 1 0,-6 0-1 16,0-1-1-16,0 1 0 0,7 0 0 0,-7-1-1 0,0 4 0 0,0-3 2 16,-7 3-1-16,7-3-1 0,0 3 2 0,-6 1-1 0,-1-1 1 15,7 0 0-15,-7-3 0 0,1 3 1 0,0 1 0 0,0-1 1 16,-2 0 1-16,2 0 0 0,0-3-1 0,-1 3 0 0,7-3 1 0,-7 3 0 15,1-2-1-15,-1-1 1 0,7-1 1 0,0 0 3 0,-6 1 5 16,6 0 5-16,0-1 5 0,0 1 3 0,0 0 2 0,0-1 5 0,0 1 4 16,0-1 5-16,6-3 5 0,-6 4 6 0,0 0 5 0,7-4 4 15,-1 4 3-15,-6-1-2 0,7 1-3 0,0-4-1 0,-1 4-2 16,-6-1 1-16,6-3 0 0,2 4-2 0,-2 0-3 0,0-1-3 0,0 1-5 16,1 0-2-16,0-1-5 0,-1 1-2 0,-6 3-1 0,7-3-1 15,-1 3 0-15,0-3-3 0,-6 3-3 0,8 0-3 0,-8 2-3 16,6-3-3-16,-6 2 0 0,0-1-1 0,0 0-1 0,0 4-2 0,0 0-2 15,0-3-1-15,0 2-4 0,-6 1-2 0,-2 0 0 0,2 0-1 16,6 1 0-16,-13-2-1 0,7 1-1 0,-1 5-2 0,-6-9-1 0,7 4-10 16,0 0-14-16,-8-1-18 0,1-2-20 0,6-1-23 0,-6 0-21 15,1 1-27-15,5-5-27 0,-6 5-24 0,7-5-24 0,-8 1-10 16,8-4-6-16,-1 4-1 0,1-4-1 0,0 0 9 0,6-4 14 0,-8 4 17 16,2-4 20-16</inkml:trace>
  <inkml:trace contextRef="#ctx0" brushRef="#br0" timeOffset="77602.55">27164 7631 23 0,'7'0'137'16,"6"0"10"-16,0 0 10 0,1 0 13 0,-2 4 15 0,1-1 12 16,0 0 13-16,0-3 9 0,7 8 8 0,-1-4-25 0,1-1-41 0,0 1-24 15,-2 3-15-15,9-3-9 0,-7 3-7 0,6-3-11 0,0 0-10 16,-1 3-18-16,8-3-20 0,-7 0-32 0,0-1-36 0,7-3-42 16,-7 4-46-16,0-4-45 0,7 0-44 0,-7 3-22 0,0-3-12 0,-1-3-5 15,1 3-4-15,1 0 0 0,-1 0-1 0,0-4 5 0,0 4 5 16,0-3 19-16,0-1 31 0</inkml:trace>
  <inkml:trace contextRef="#ctx0" brushRef="#br0" timeOffset="78027.77">28245 7378 28 0,'0'-4'153'0,"0"4"10"0,0-3 10 0,7 3 7 16,-7 0 9-16,0 0 6 0,0 0 7 0,0 0 6 0,0 0 8 15,0 0-20-15,0 3-34 0,0-3-17 0,0 4-13 0,-7 3-9 16,7-3-5-16,0 3-6 0,0 1-6 0,0 2-5 0,-6 1-8 0,6 0-8 16,-6 0-5-16,6 4-6 0,-6 0-8 0,6-1-8 0,-8 1-12 15,8 0-11-15,0-1-12 0,-6-3-14 0,6 4-15 0,0-4-22 0,0 0-22 16,-6 0-30-16,6 1-31 0,0-5-32 0,0 0-32 0,0-3-35 15,-7 3-36-15,7-7-17 0,0 0-9 0,0 0-3 0,0 0-1 16,0-7 4-16,0 3 6 0,0-3 18 0,0-4 20 0,0-1 28 16,0 1 78-16</inkml:trace>
  <inkml:trace contextRef="#ctx0" brushRef="#br0" timeOffset="78165.92">28233 7195 87 0,'0'-15'153'0,"0"3"5"15,0 6 4-15,0-5 2 0,0 3 3 0,0 5 1 0,0-1 0 16,0-3 1-16,0 7 0 0,0-4-36 0,0 4-53 0,0 0-31 0,0 0-16 15,6 4-13-15,-6-4-8 0,0 4-13 0,0-1-14 0,6 1-20 16,-6-1-23-16,7 1-34 0,-7 0-38 0,7 3-20 0,-7 0-9 16,0-4-5-16,6 6-2 0,-6-6-1 0,7 5 0 0,-7-5 1 0,6 5 2 15,0-5 6-15,-6 1 58 0</inkml:trace>
  <inkml:trace contextRef="#ctx0" brushRef="#br0" timeOffset="78545.89">28369 7268 0 0,'6'0'71'0,"2"4"76"0,-8-4 6 0,6 3 9 16,-6-3 11-16,6 4 12 0,-6 0 14 0,0-1 15 0,0-3 16 15,0 7-2-15,0-3-13 0,0 3-17 0,0 4-21 0,0-2-4 0,0 1 1 16,0 1 7-16,0 3 9 0,0 1 3 0,0 0 3 0,0 3-6 16,-6-3-9-16,6 3-13 0,0 4-14 0,-6-3-13 0,6-1-13 15,0 4-13-15,-8-4-10 0,8 4-16 0,0-4-17 0,0 0-13 0,-6 1-15 16,6-4-13-16,0-1-11 0,0 1-9 0,0-4-5 0,0 0-3 16,0 0-2-16,0-3-2 0,0-5 1 0,0 4-1 0,0-3 0 0,0-4 1 15,0 0 2-15,0 0-1 0,0 0 1 0,6-4-2 0,-6-3-2 16,8 0-2-16,-8-4 0 0,6 0-3 0,0-4-2 0,1 0-4 15,-1-3-7-15,1-3-6 0,6-2-3 0,-7-3-3 0,8 4-1 0,-2-4-1 16,-5 5 0-16,6-1 2 0,0 0 2 0,0 0 2 0,-6 4 1 16,5 3 3-16,-5 4 2 0,6-4 3 0,-6 8 6 0,6 0 4 15,-6 3 2-15,-1 0 1 0,-6 1 0 0,6 3 1 0,0 0 0 0,2 3 0 16,-8 1-2-16,6 0 2 0,-6 3 0 0,0 0 0 0,6 1 0 16,-6 3 1-16,0 0 0 0,0 3 1 0,0 1 2 0,0-4-1 15,0 3 1-15,0 5-2 0,-6-4-1 0,6-1-9 0,0 5-10 0,0-5-18 16,0 1-22-16,0-4-21 0,0 4-21 0,0-5-24 0,0 1-25 15,0-4-27-15,0 2-27 0,6-2-28 0,-6-4-28 0,0 5-27 16,0-8-27-16,0 0-6 0,0 0 6 0,7 0 14 0,-7-8 20 0,6 5 19 16,1-4 20-16,-7-2 25 0,7 2 25 0,-7-4 27 0,6-3 156 15</inkml:trace>
  <inkml:trace contextRef="#ctx0" brushRef="#br0" timeOffset="78755.83">28747 7327 0 0,'7'-12'77'0,"-1"9"68"0,-6-5 10 0,7 5 8 16,-7-1 7-16,0 0 8 0,0 1 7 0,0 3 10 0,0 0 12 0,0 3-14 15,6 1-26-15,-6 0-16 0,0 3-14 0,0 0-7 0,0 5-7 16,0-1-4-16,0 0-3 0,0 7-4 0,0 0 0 0,0 1-4 0,0-1-6 16,0 7-9-16,0 2-9 0,0-2-7 0,-6 4-7 0,6 0-9 15,0 4-8-15,0-3-9 0,0 3-8 0,-7 0-8 0,7-4-7 16,0 4-7-16,0-4-7 0,0 1-6 0,0-1-7 0,0-4-8 0,0 0-8 16,-6-2-11-16,6-1-12 0,0-4-12 0,0 1-14 0,0-5-15 15,0-3-16-15,0 0-17 0,-7-7-16 0,7 0-16 0,0-4-17 16,0 0-15-16,0-4-17 0,0-3-19 0,0-4-21 0,0 0-5 0,0-4 4 15,0-3 9-15,-7-1 12 0,7-2 14 0,0-5 17 0,0 0 16 16,0-3 16-16</inkml:trace>
  <inkml:trace contextRef="#ctx0" brushRef="#br0" timeOffset="78990.05">28813 7345 30 0,'6'-15'120'0,"0"0"8"16,1 4 7-16,6-3 8 0,-7 3 7 0,1-4 7 0,5 4 9 15,-4 0-2-15,4 4-9 0,-5-4-19 0,6 4-25 0,-7 3-13 16,7-3-6-16,-6 3-3 0,6 4-3 0,-7-3-3 0,8 6-6 0,-8-3-5 15,0 7-3-15,1 1-6 0,-1-1-8 0,1 4-6 0,0 4-6 16,-7-1-3-16,0 5-4 0,0-1-5 0,-7 1-4 0,7-1-5 16,-7 3-5-16,-6 2-4 0,7-1-3 0,-7-4-2 0,6 4-2 0,-5 0-4 15,-2-4-1-15,1 1-2 0,1-1-1 0,-2-4-1 0,8 2-3 16,-8-2-7-16,2-3-10 0,5-1-12 0,1-2-15 0,-1 0-16 16,1-4-14-16,-1-4-15 0,7 2-12 0,0-4-14 0,0-2-13 0,0-1-14 15,7-2-15-15,-1-4-18 0,1 1-18 0,-1-5-2 0,1 0 5 16,5-3 10-16,-4 3 14 0,4-3 14 0,2 0 16 0,-2-5 13 15,1 9 56-15</inkml:trace>
  <inkml:trace contextRef="#ctx0" brushRef="#br0" timeOffset="79545.78">29020 7330 100 0,'0'0'121'16,"8"-3"8"-16,-2 3 8 0,-6 3 8 0,0-3 9 0,0 8 7 15,0-1 7-15,0 0-13 0,0 4-24 0,0 0-14 0,-6 0-12 0,6 4-6 16,-8-1-5-16,8 5-6 0,-6-5-5 0,6 5-9 0,-6-4-7 16,6 3-6-16,-7-3-9 0,7 3-5 0,0-7-6 0,7 3-6 15,-7-2-5-15,0 2-5 0,6-7-3 0,0 0-6 0,2 2-3 0,-2-2-4 16,0-4 0-16,1-3-1 0,-1 0-1 0,7 0 0 0,-6-3-1 15,-1-2-1-15,8-1 0 0,-2-2-1 0,-5-3 0 0,6 0-2 16,-7-4 0-16,7 1 0 0,1-1-1 0,-8-4 1 0,7 5-1 0,0-7 0 16,-7 3 0-16,1-2-1 0,6 2 1 0,-6 0 0 0,-1 3-1 15,0 1 2-15,-6 2 0 0,8 2 1 0,-2-1 0 0,-6 3 1 0,0 5-2 16,6 0 1-16,-6 3-1 0,0 0 1 0,-6 3 1 0,6 4 2 16,0 0-1-16,-6 1 0 0,6 2 1 0,0 2 0 0,-8-1-2 15,8 0 0-15,0 3 0 0,-6-3 1 0,6 4 2 0,0-4 0 0,0 3 0 16,0-2-2-16,0-1-1 0,6-4-2 0,-6 4 0 0,8-4 0 15,-8 1-1-15,6-5-2 0,0 1 0 0,0-1-2 0,1-3-1 16,0 0-5-16,6-3-5 0,-7-1-4 0,0 1-4 0,8-5-2 0,-8-3-4 16,0 4-1-16,8-4-3 0,-8-4-1 0,7 0-1 0,-6 1-1 15,6-5 0-15,-7 1 0 0,8 0 2 0,-8-4 3 0,7 0 3 16,-7 0 4-16,8-4 5 0,-8 1 4 0,6-5 4 0,-4 5 3 0,-2-1 2 16,7 4 3-16,-6-3 2 0,-1 2 4 0,1 5 7 0,-1 0 5 15,-6 3 10-15,6 4 5 0,2-1 6 0,-8 6 4 0,0-2 3 0,0 1 1 16,0 3 1-16,0 4 1 0,0 0 2 0,0 0 4 0,0 4 3 15,-8-1 2-15,8 5 4 0,-6 2-3 0,0 2-2 0,6-1-1 16,-13 8-1-16,6-5 1 0,0 8 1 0,1 0-1 0,0 0-1 0,-2 4-1 16,-4-1-1-16,6 1-5 0,-1 0-4 0,0-1-7 0,1 1-5 15,6 0-6-15,0-5-4 0,0 5-5 0,0-7-4 0,0-1-5 16,0 0-1-16,6 0-3 0,-6-2-2 0,7-6-1 0,0 5-1 0,-1-5-1 16,0-2-1-16,0-1-2 0,8 1-3 0,-8-5-6 0,1 1-9 15,0-4-11-15,6 0-11 0,-7-4-11 0,0 1-11 0,8-1-11 16,-8 0-8-16,0-3-10 0,1-1-12 0,6-2-12 0,-6 2-12 0,-7-2-13 15,6 3-12-15,0-5-10 0,-6 1-11 0,0 4-15 0,0-4-18 16,0 3-5-16,0-3 3 0,-6 4 4 0,6-4 9 0,-6 4 9 16,-1 0 11-16,1-1 12 0,-8 1 15 0,8-1 14 0,-6 1 127 0</inkml:trace>
  <inkml:trace contextRef="#ctx0" brushRef="#br0" timeOffset="79689.53">29346 7304 20 0,'-13'0'148'0,"0"0"11"0,7-3 11 0,0 3 11 15,-8 0 12-15,8 0 13 0,6 0 9 0,-7 0 13 0,1 0 14 16,6 3-15-16,0-3-29 0,0 0-19 0,6 0-15 0,-6 0-9 0,7 0-6 15,-1 0-8-15,8 4-9 0,-8-4-11 0,6 0-11 0,8 0-13 16,-7 0-12-16,7 0-19 0,0 0-21 0,-1-4-29 0,1 4-34 16,-2 0-35-16,2-3-37 0,0 3-36 0,-1-4-40 0,1 4-44 0,0-4-46 15,-1 1-24-15,-5 3-12 0,4-4-5 0,-4 4-1 0,-1 0 5 16,-7-3 7-16,8 3 16 0,-8 0 20 0,6 0 25 0,-4 3 27 16</inkml:trace>
  <inkml:trace contextRef="#ctx0" brushRef="#br0" timeOffset="80061.8">29998 7503 0 0,'0'-4'54'0,"6"0"116"16,-6 0 10-16,6 1 10 0,-6-1 8 0,7 1 8 0,0 3 6 15,-7-4 5-15,0 4 6 0,6-3-4 0,-6 3-9 0,6 0-33 0,-6 3-47 16,8-3-29-16,-8 4-18 0,6-1-12 0,-6 4-10 0,6-3-11 15,1 4-7-15,-1 3-9 0,1-4-6 0,-1 4-9 0,1-4-12 16,-1 5-20-16,0-2-24 0,8 1-27 0,-8 0-28 0,1 0-37 0,6 1-44 16,-7-2-26-16,1-2-22 0,6-1-10 0,-6 0-4 0,-1 0-3 15,7-3 0-15,-6 0 2 0,-1-4 6 0,0 3 15 0,1-3 19 16</inkml:trace>
  <inkml:trace contextRef="#ctx0" brushRef="#br0" timeOffset="80961.11">30525 7246 0 0,'-6'-7'145'15,"-7"3"16"-15,6-3 2 0,-6 3 5 0,7 4 5 0,-8-4 4 16,8 4 7-16,-7 0 7 0,0 4 8 0,0 0-16 0,-7 3-25 16,8 0-30-16,-2 1-29 0,1 3-17 0,0 3-11 0,0 1-3 15,1-1-2-15,-2 2-1 0,1-2-3 0,7 1-3 0,-1 3-5 0,0-3-5 16,7-1-5-16,0-3-7 0,0 4-6 0,7-4-4 0,-7 0-1 16,7-4-5-16,6 0 0 0,-7 1-2 0,8 0-1 0,-8-5-2 0,6 1-4 15,2-4-1-15,-8 3-3 0,7-6 0 0,1 3-2 0,-2-4-2 16,2-3 0-16,-2 3 0 0,1-4-2 0,1-3 0 0,-2 4-1 15,-6-4 0-15,8 0-1 0,-8 0 0 0,1 0 0 0,0 0 0 0,-1 0 0 16,1 0 2-16,-1 0 1 0,-6 4 2 0,6-4-1 0,-6 4 0 16,0 0 2-16,8-1-2 0,-8 0 0 0,0 5 1 0,0-1-1 0,0 0 0 15,0 1 3-15,0-1-2 0,0 4-2 0,0 0-1 0,0 0-1 16,0 0-2-16,0 0 0 0,0 0 0 0,0 4 0 0,6-4 0 16,-6 3-1-16,0 5 0 0,6-5 0 0,-6 5 1 0,6 4-1 15,-6-6 1-15,7 5 2 0,-7 0-1 0,0 4-2 0,7-4 0 0,-7 4 2 16,6-4-2-16,-6 3 0 0,0-3 1 0,7 4 0 0,-7-3 2 15,0-2 0-15,6-2 0 0,-6-1 2 0,0 0-1 0,0 0 0 0,6-3 1 16,-6 0 1-16,8-1 1 0,-8-3 1 0,6 3 0 0,0-6 1 16,-6 3-1-16,6-3-1 0,2-1 1 0,-2 0-1 0,7-3-1 15,-7 0-3-15,1-4-1 0,6-1 1 0,-7 1 2 0,0 0 0 0,8-3-1 16,-1-1 0-16,-6 1 0 0,-1-1 0 0,7-4-1 0,-7 5 1 16,1-4 0-16,6 3-1 0,-7 0 0 0,1 1 4 0,0 3-2 15,-7 0-1-15,6 0-1 0,-6 3 1 0,7 5-1 0,-7-1 2 0,0 0 0 16,0 4-1-16,0 4 2 0,6 0-1 0,-6-1 2 0,0 5-2 0,-6-1 2 15,6 4-2-15,0-4 1 0,0 8 0 0,0-4 1 0,6 0 0 16,-6 4-1-16,0-4 0 0,0 3 1 0,6-3-1 0,-6 0 0 16,7 0 0-16,0 0-1 0,-1-3 1 0,0 2-1 0,2-2 2 0,-2-5-2 15,0 1 1-15,1 0-2 0,-1-1-1 0,1-3-2 0,-1 4 0 16,7-8-3-16,-7 4-2 0,2-3-2 0,-2-5-2 0,0 5-2 0,7-5 0 16,-6 1-2-16,-1-4-1 0,1 0-1 0,-1 0-1 0,1 0-1 15,0-3-1-15,-1-1 0 0,-6-4 0 0,6 1 0 0,1-4 2 0,0 4 2 16,-1-4 2-16,1-4 1 0,-1 5 1 0,0-5 2 0,1 0 1 15,-7 4 2-15,7 0 1 0,-1 0 2 0,0 4 1 0,2 0 4 16,-8 2 1-16,6 2 4 0,-6 3 3 0,6 1 3 0,-6 2 3 0,0 1 0 16,0-1 3-16,0 5 0 0,0 3 0 0,0 0 4 0,0 0 3 15,0 3 6-15,0 1 3 0,-6 3 4 0,6 1-1 0,-6 2 2 0,-2 5-1 16,2-1 0-16,0 2-3 0,-1 6 1 0,0-4 2 0,1 4 0 16,0 3 0-16,-1-3-3 0,7 0-3 0,-6 4-5 0,6 0-5 0,0-4-1 15,0 0-1-15,0 0-2 0,0-1-2 0,0-1-2 0,0-3 0 16,6 1-2-16,-6-3-2 0,7-4 0 0,-7 4-2 0,6-4 0 0,-6 0 0 15,6-4-1-15,1 0-1 0,-7-3-1 0,7 3-2 0,-1-7-1 16,-6 4-4-16,6-4-5 0,2 0-6 0,-2-4-13 0,0 4-13 0,1-7-17 16,-1 3-19-16,1-3-19 0,-1 0-20 0,1-1-20 0,-1-2-20 15,-6-1-20-15,6 0-22 0,2 0-28 0,-8-1-31 0,0-2-16 16,6-1-10-16,-6 5 3 0,-6-6 9 0,6 5 16 0,0 1 15 0,-8-1 20 16,2 0 20-16,0 0 19 0,-1 3 20 0</inkml:trace>
  <inkml:trace contextRef="#ctx0" brushRef="#br0" timeOffset="81111.14">31001 7239 7 0,'-7'0'158'0,"0"3"12"0,1 1 10 0,0-4 12 16,-1 0 14-16,0 4 12 0,7-4 11 0,-6 0 12 0,-1 0 9 16,7 0-15-16,0 0-31 0,0 0-21 0,0 0-18 0,0-4-14 0,7 4-10 15,-1 0-10-15,-6-4-10 0,7 4-12 0,6-3-12 0,-7 3-14 16,8-4-14-16,-1 4-19 0,6-4-23 0,-6 1-30 0,7 3-31 0,-1-4-37 16,-6 0-38-16,6 4-37 0,1-3-35 0,0 3-40 0,-1-4-41 15,1 4-19-15,-7 0-12 0,6-4-2 0,-6 4-2 0,1 0 8 0,-2-3 13 16,2 3 19-16,-2-4 26 0,2 4 25 0,-1 0 41 0</inkml:trace>
  <inkml:trace contextRef="#ctx0" brushRef="#br0" timeOffset="81445.12">31431 7246 0 0,'-8'-11'6'0,"2"4"135"0,-6-1 10 0,4 1 7 16,2 3 9-16,0-3 7 0,-1 4 6 0,1-1 4 0,-1 0 2 0,7 4-5 15,-7-3-7-15,1 6-21 0,6 1-30 0,-6 0-11 0,0 3-2 16,-2 4 4-16,8 3 7 0,-6 1 7 0,-7 3 11 0,7 1 10 0,-1 2 12 16,0 5 14-16,1 3 16 0,-7-3 5 0,6 7 2 0,1-4-4 15,-7 5-6-15,6-1-9 0,1-1-9 0,6 1-13 0,-7 1-15 0,1-6-16 16,6 6-19-16,0-5-19 0,0-4-19 0,0 0-21 0,0-2-21 15,0-1-28-15,0-3-31 0,0-1-30 0,6-3-29 0,-6-1-26 0,0-3-22 16,7-1-19-16,-7-1-19 0,0-6-17 0,6 1-17 0,-6 0-17 16,0-4-18-16,0-4-13 0,0 0-11 0,7 1 2 0,-7-6 9 15,0-1 9-15,7-1 10 0,-7-3-1 0,0-1-6 0,0-3 7 0,6-4 9 16,-6 0 16-16,6 0 17 0,-6-4 16 0,7-3 18 0,-7-1 15 16,7 1 15-16</inkml:trace>
  <inkml:trace contextRef="#ctx0" brushRef="#br0" timeOffset="81649.78">31358 7341 97 0,'7'-17'125'0,"0"-3"10"0,-1 2 7 0,1 0 10 0,-1 3 7 15,0 4 8-15,2-3 7 0,-2 3-10 0,0 0-20 0,-6 4-16 16,6-4-15-16,2 3-10 0,-2 5-6 0,0 0-5 0,-6-3-6 0,7 3-5 16,-1 3-3-16,-6 0-5 0,7 3-3 0,-7 3-6 0,7-3-2 15,-7 4-3-15,0 0-2 0,6 4-5 0,-6 0-3 0,0 0-3 16,-6 4-4-16,6-1-3 0,0 5-2 0,-7-5-5 0,0 4-4 0,7-2-3 16,-6-2-5-16,-1 4-3 0,1-3-5 0,-8 0-4 0,8-4-5 15,0 0-2-15,0-1-3 0,-2 1-3 0,2-3-4 0,0 3-12 0,-1-8-13 16,7 6-17-16,-6-7-20 0,6 2-18 0,-7 0-20 0,7-4-17 15,0 0-19-15,0 0-23 0,7-4-25 0,-7 0-19 0,6 2-17 0,1-7-5 16,-1 2 0-16,0 0 8 0,2-4 14 0,4 3 15 0,-6-2 19 16,8-5 19-16,-1 4 30 0</inkml:trace>
  <inkml:trace contextRef="#ctx0" brushRef="#br0" timeOffset="82228.13">31612 7246 0 0,'8'-4'74'0,"-8"1"59"16,6 3 9-16,0 0 8 0,-6 0 9 0,0 0 9 0,6 3 6 15,-6 1 5-15,-6 3 7 0,6-3-20 0,0 3-31 0,-6 4-19 0,6 0-16 16,-6-4-9-16,-2 8-6 0,8-3-4 0,-6-2-7 0,0 5-6 15,6-4-8-15,-7 0-7 0,7 4-5 0,-6-4-6 0,6 0-6 0,-7-1-3 16,7 1-6-16,0 0-4 0,0-3-4 0,0-1-2 0,0 0-3 16,7-3-2-16,-7 0-3 0,6 0-2 0,-6 0-1 0,7-4-1 0,-1 0-1 15,-6 0 1-15,6-4-2 0,2 0 1 0,4 0-1 0,-6 0 0 16,2-3-1-16,-2 0-1 0,7-4-1 0,-7 0-1 0,8 0 1 0,-8 0 0 16,6-4-2-16,-4 4 0 0,4-4-1 0,-5 1 1 0,6-1 0 0,-6 5 0 15,-1-6 1-15,0 5 1 0,1 4 0 0,0-4 1 0,-1 4 0 16,0 0 1-16,-6 3 0 0,0 0 0 0,0 1 2 0,0 3 1 0,0 0 3 15,0 3 2-15,0 1 2 0,0 0 1 0,0 3 2 0,0 0 0 16,-6 4 0-16,6-4 0 0,0 4 3 0,-6 0-1 0,6 4 1 0,0-4-2 16,0 0 1-16,0 0-1 0,0 0-2 0,6-3-2 0,-6 3-1 15,6-4-3-15,-6 0 0 0,7 0-1 0,0 1 1 0,-1-5-2 0,1 1-1 16,-1 0-2-16,0-4 0 0,1 0-1 0,6 0-1 0,-7 0-2 16,8-4 0-16,-8 0-2 0,7 1-1 0,-6-5-4 0,6 1-3 0,-1-4-4 15,-4 4-5-15,4-4-5 0,1 0-7 0,-6-4-4 0,6 1-3 16,0-4-5-16,-6-1-3 0,5-3-3 0,2 4-2 0,-1-4-1 0,-7-4 2 15,7 4 2-15,0-4 4 0,1 1 4 0,-2 3 3 0,-5-4 5 16,6 4 7-16,-7 4 5 0,7 0 4 0,-7-1 6 0,2 5 6 0,-2-1 7 16,0 4 7-16,1 0 6 0,-7 4 7 0,6-1 6 0,-6 1 7 0,0 3 7 15,7-3 7-15,-7 7 4 0,0-4 3 0,0 4 2 0,0 0 0 0,0 0 3 16,0 0 1-16,-7 4 1 0,7 0 2 0,-6-1-1 0,6 5-1 16,-7 3-1-16,1 0-2 0,0 0-2 0,-8 3-1 0,8 4 3 15,-1-3 6-15,-6 4 10 0,7 3 9 0,-1-4 6 0,-5 4 4 0,4 0 1 16,2-4 0-16,0 3-2 0,-1 2-6 0,7-1-4 0,-7 0-4 0,7-4-6 15,0 4-3-15,0-4-8 0,0 1-9 0,0-4-11 0,7 3-12 16,-7-4-8-16,7 1-8 0,-7-4-7 0,6 0-4 0,0 0-3 16,2 0-4-16,-2-4-8 0,0 1-13 0,1-1-13 0,6-3-14 0,-7-1-16 15,1 1-15-15,-1 1-17 0,8-5-16 0,-8 0-18 0,0 0-18 0,1 0-17 16,-1-5-19-16,1 1-17 0,-1 1-15 0,7-1-8 0,-6-3-9 16,0 3-10-16,-7-3-15 0,6-1-5 0,0 1 0 0,-6 0 8 15,0 0 12-15,0-1 15 0,0 1 17 0,0 0 18 0,0-1 19 0,-6 1 17 16,0 0 21-16</inkml:trace>
  <inkml:trace contextRef="#ctx0" brushRef="#br0" timeOffset="82398.98">31945 7217 147 0,'-7'0'183'0,"7"0"10"0,0-4 5 0,0 4 10 0,7-4 8 0,-7 4 9 16,6 0 8-16,1-3 5 0,0 3 7 0,-1 0-35 0,7 0-55 15,0 0-35-15,-7 0-25 0,8-4-17 0,5 4-13 0,-6 0-9 0,0 0-8 16,1 0-15-16,-2 0-19 0,1 0-29 0,0 0-32 0,0 0-34 15,1 0-37-15,-2 0-42 0,-5 0-45 0,6 0-22 0,-7 0-11 0,7 0-7 16,-6 0-1-16,0 0-1 0,-7 0 1 0,0 0 6 0,0 0 11 16,0 0 18-16,0 0 24 0</inkml:trace>
  <inkml:trace contextRef="#ctx0" brushRef="#br0" timeOffset="83250.89">27816 8042 61 0,'0'-4'150'0,"6"-1"8"16,-6-2 5-16,0 3 6 0,0-3 8 0,0 4 7 0,0-1 6 16,-6 0 6-16,6 1 5 0,0-1-30 0,0 4-45 0,0 0-30 15,0 0-18-15,0 0-12 0,-7 0-7 0,7 0-7 0,-6 0-4 0,6 4-6 16,-6-1-7-16,-2 5-7 0,2-5-5 0,-7 4-6 0,0 4-5 16,7-2-3-16,-7-2-3 0,-7 3-1 0,7 1 0 0,0-4 0 15,0 5-2-15,0-1 0 0,-6-4-1 0,5 4-1 0,2-4-2 0,-2 0 0 16,8-3 0-16,-7 3 0 0,7-3 0 0,-8 0 0 0,8-1 1 15,-1-3-1-15,1 0 1 0,6 4 0 0,-7-4 0 0,7 0 1 16,-6 0 0-16,6 0 0 0,0 0 0 0,0 0 0 0,-7 4 0 0,7-4 0 16,0 3 1-16,0 2 2 0,0-1 1 0,0 2 1 0,0-2 0 15,7 4 1-15,-7 2 1 0,0-3 1 0,0 1 0 0,6 2 2 16,-6 2-1-16,7-5-1 0,-7 4 0 0,0-4 0 0,6 4-1 0,-6 1-3 16,7-5-3-16,-7 3-1 0,0-2-2 0,6 0-9 0,-6-2-14 15,6 6-15-15,-6-8-19 0,8 3-20 0,-2 0-21 0,-6-4-29 0,6 1-33 16,-6 0-24-16,7-4-18 0,-1 4-9 0,-6-8-3 0,7 0-2 15,0 4 0-15,-1-7 8 0,0 4 12 0,-6-5 15 0,6 1 18 16</inkml:trace>
  <inkml:trace contextRef="#ctx0" brushRef="#br0" timeOffset="84111.4">27777 8122 61 0,'6'-4'149'0,"-6"-3"5"15,0 3 3-15,0 0 4 0,0 1 4 0,0-1 1 0,6 0 1 16,-6 1 2-16,0 3 1 0,0-4-32 0,0 0-49 0,0 4-29 15,8-4-18-15,-8 4-10 0,0 0-8 0,0-3-4 0,6 3-5 0,-6 0-4 16,0 0-3-16,6 0-1 0,1 3-2 0,-7-3-1 0,6 4-1 0,1-4-1 16,-7 8 0-16,6-5-1 0,-6 5 0 0,7-1 1 0,-1 0 0 15,-6 1 0-15,0 2 2 0,6 1 1 0,-6 4 2 0,8-3 1 16,-8-2 0-16,0 5 0 0,0-1 0 0,6-2 1 0,-6 2 0 0,0-3-1 16,0 4 1-16,0-4-2 0,0 4 0 0,6-5 0 0,-6 1 0 15,0-3-2-15,0 2-3 0,0-2-2 0,0 0-2 0,0-1-3 16,7 0-1-16,-7-4-1 0,0 1-1 0,0 0-2 0,0 0-6 0,0-4-3 15,0 0-3-15,0 0-3 0,-7 0-2 0,7-4-1 0,0 0 2 16,-6 4 1-16,6-7 1 0,-6 4 3 0,6-5 3 0,-8 1 0 16,2 0 2-16,6 0 3 0,-6-5 4 0,-1 1 4 0,1 0 6 0,6 4 2 15,-7-4 2-15,1 0 1 0,-1 0 2 0,7 0 3 0,-6-1 3 16,6 2 2-16,-6 2 3 0,-2 1 3 0,8 0 4 0,-6 4 3 16,6-5 2-16,0 4 2 0,-6 0 2 0,6 2-1 0,-7 2-1 0,7 0 0 15,-7 0 0-15,7 0-4 0,0 0-3 0,-6 2-4 0,0 2-1 16,6 4-2-16,-7-1-4 0,1 0-4 0,6 0-3 0,-7 5-2 15,0-6-1-15,7 6 0 0,-6-5-1 0,6 0 0 0,-6 1-2 0,6 0 0 16,0-2 1-16,-7-2-3 0,7 0 0 0,0 0 0 0,7-1-1 16,-7-3-1-16,0 4 0 0,6-4 0 0,0 0-1 0,1-4-1 0,0 1-3 15,-1-1 0-15,1 0 0 0,5-3 0 0,-5-1-1 0,6-3 0 16,-7 4 0-16,8-4-1 0,-1 0 1 0,0-4 0 0,0 1 1 16,-7 3 0-16,8-3 0 0,-2-2 3 0,2-2 1 0,-2 4 2 0,1-1 0 15,-6 0 2-15,6 4 0 0,0-3 2 0,-6 3 1 0,5-3-1 16,-5 5 1-16,6-2 2 0,-6 4 1 0,-1 0 1 0,0 0 1 15,2-1 2-15,-2 1 0 0,-6 3 1 0,6 1 1 0,0-1 1 0,-6 0-1 16,0 1-1-16,7-1 0 0,-7 4 0 0,7-4-1 0,-7 4-1 16,0 0-3-16,6-3 0 0,-6 3-2 0,7 0-1 0,-1 0 0 15,-6 0-2-15,6 0-1 0,-6 0-1 0,8 0-1 0,-2 0 1 0,0 0 0 16,1 0 0-16,0 0-1 0,-1 0 2 0,0 0-1 0,1 0 1 16,-1 0 0-16,8 0-2 0,-8 0 0 0,0 0 1 0,1 0 0 15,0 3 1-15,-1-3 0 0,0 4-1 0,1 0 1 0,-7-1 1 0,6 5-1 16,-6-1 3-16,7 0 1 0,-7 4 2 0,7 0 2 0,-7 4 2 15,0 0 5-15,0-1 4 0,0 4 6 0,-7 5 3 0,7-5 5 16,0 4 3-16,0 0 3 0,-7 4 3 0,7-5 5 0,0 2 1 0,-6 2 4 16,6-3 2-16,0 3 3 0,0-3 0 0,0 1 1 0,0-5-3 15,0 4-3-15,0-7-3 0,0 3-2 0,0-3-4 0,0-1-2 0,0-2-3 16,0-1-5-16,0-1-4 0,6-2-2 0,-6-1-2 0,0-3 0 16,0-1 3-16,0 1 2 0,0 0 0 0,0-4 1 0,-6-4-2 15,6 4 0-15,-7-4-1 0,1-3 0 0,6 3-1 0,-6-3-2 0,-8-4 0 16,8 4 0-16,0-9-3 0,-8 6-4 0,8-5-5 0,-7 1-4 15,7-1-2-15,-1-3-1 0,-6 3 3 0,7 1 6 0,-2-1 5 16,2 1 4-16,0 2 1 0,-1 1 2 0,1 0 1 0,6 0-1 0,0 4 0 16,-7-1-2-16,7 5-1 0,0-5 0 0,7 5-2 0,-7-1-3 15,0 1-6-15,6-1-9 0,1-3-15 0,-1 7-19 0,0-5-22 16,8 2-24-16,-8 0-29 0,8-1-30 0,-2 0-33 0,8 0-34 0,-7 1-43 16,7-1-49-16,-1 4-25 0,1-3-11 0,0-1-3 0,-2 4-2 15,2 0 11-15,-1-3 13 0,1 3 20 0,0 0 23 0,-7 0 29 0,7 0 29 16</inkml:trace>
  <inkml:trace contextRef="#ctx0" brushRef="#br0" timeOffset="84680.09">28943 8269 0 0,'-7'-5'70'0,"-6"2"56"0,6-5 3 0,-5 5 2 0,5-1 5 0,0 1 7 15,-5-5 8-15,4 5 10 0,2-5 10 0,-7 5-12 0,7-5-28 16,-1 4-18-16,1 1-14 0,-1-4-5 0,1 3-1 0,0 1 2 16,-2-1 2-16,8 0 2 0,-6 0 0 0,0 4-3 0,-1-4-7 0,7 4-9 15,-7-2-9-15,7 2-8 0,-6 0-7 0,0 0-5 0,6 0-3 16,-7 2-1-16,1 2-1 0,6 0-1 0,-7 4 1 0,0-5 0 15,1 8 3-15,0 0 5 0,-1 4 3 0,-6-4 7 0,7 7 5 0,-1 0 7 16,1 0 3-16,-1 1 4 0,0-1 1 0,7 4 1 0,-6-4-2 16,6 1-3-16,-6-1-2 0,6-3-4 0,0 3-5 0,6-4-3 15,-6-2-3-15,6 2-5 0,-6-3-7 0,7-3-4 0,0-1-5 0,-1 0-5 16,7 1-6-16,-7-5-2 0,8-3-2 0,-8 0-3 0,7 0-4 16,0-3-3-16,0-1-3 0,0 0-3 0,0-3-5 0,1-4-3 15,-2 0-3-15,1 0-2 0,0 0-3 0,0-4-1 0,1-3-2 0,-2 0-2 16,2-1-3-16,-2-3-2 0,8 1-2 0,-7-6 1 0,0-2 0 15,0 4 0-15,0-4 1 0,0 3 1 0,0 1 1 0,1-2 1 16,-8 2 1-16,7-1 3 0,-7 8 0 0,7-4 2 0,-6 7 3 0,-1-2 2 16,0 1 3-16,-6 5 2 0,8 0 2 0,-8 0 5 0,6 4 5 15,-6 0 4-15,0 3 2 0,0 0 1 0,0 1 1 0,0-1 0 0,0 8-1 16,0-4 0-16,-6 3 1 0,-2 8 0 0,2-3 1 0,0 3 0 16,-1 7-2-16,1-4-4 0,-7 9-3 0,6-2-3 0,-5 2-3 15,-2 2 0-15,8 4-2 0,-1-3 0 0,-6 0 0 0,6 3-1 0,7-3 1 16,-6 0-3-16,6-1-4 0,0 1-11 0,0-5-12 0,6-2-20 15,-6 3-24-15,7-3-23 0,-1-5-23 0,1 0-23 0,0 2-22 16,5-5-23-16,-4-4-24 0,4 0-24 0,1 0-23 0,0-3-21 0,0-4-18 16,-7 0-20-16,14 0-19 0,-7-4 3 0,0-3 17 0,0 3 17 15,1-6 22-15,-8 2 21 0,7-4 24 0,0-2 22 0,0 3 22 0,-7-3 25 16,8 3 136-16</inkml:trace>
  <inkml:trace contextRef="#ctx0" brushRef="#br0" timeOffset="85248.98">29294 8253 11 0,'0'-7'141'0,"0"0"8"16,0 0 9-16,-6 2 10 0,6 2 10 0,0 0 13 0,-7-1 12 15,1 0 10-15,6 0 8 0,-7 4-20 0,0-3-38 0,1 3-20 16,0 0-13-16,0 3-7 0,-2 1-5 0,-4 4-3 0,5-2 0 0,-6 2-5 16,6 3-6-16,-5 4-7 0,5-1-7 0,-6 5-7 0,0-1-6 15,6 1-5-15,-6 3-6 0,7-4-6 0,-7 4-4 0,6-4-6 16,1 0-3-16,0 0-5 0,6 1-5 0,0-4-3 0,-8-1-6 0,16-3-2 16,-8 4-4-16,0-8-4 0,6 1-3 0,0-1-2 0,1 0-1 15,-1-3 1-15,1-4-3 0,-1 3-2 0,7-6-4 0,-6-1-5 16,6 1-5-16,0-1-3 0,-6-7-4 0,5 4-3 0,1-4-3 0,1-4 0 15,-8 4-2-15,8-3-1 0,-2-6 0 0,-6 6 1 0,8-4 1 16,-8 3 2-16,1-3 2 0,-1 3 4 0,0 0 3 0,2 5 3 16,-8-1 3-16,6-1 3 0,-6 6 2 0,0 2 2 0,0 0 1 0,0 0 1 15,0 4 1-15,0 4 1 0,0 0 1 0,0 0 0 0,-6 2 2 16,6 2-1-16,0 3 1 0,-8 0-1 0,8 0 2 0,0 4-2 0,-6-4 1 16,6 3-1-16,0-2 1 0,0 2-1 0,6-3-1 0,-6-4-1 15,8 5-2-15,-8-5-1 0,6 0 0 0,0 0-5 0,0-3-5 16,1 0-5-16,6-1-8 0,-6-3-7 0,-1 0-8 0,8-3-9 0,-8-1-7 15,6 0-8-15,2-3-5 0,-8-4-5 0,7 3-6 0,1-3-3 16,-8-3-3-16,6 0-3 0,2-1 2 0,-8-4 1 0,8 1 5 0,-8-4 5 16,7 1 6-16,-7-2 7 0,2 1 10 0,4-4 6 0,-6 0 5 15,8 1 6-15,-8-3 6 0,1 1 6 0,-1 5 4 0,0-3 6 16,2 2 7-16,-2 2 6 0,0 3 6 0,0-1 7 0,2 4 8 0,-8 1 7 16,6-1 8-16,-6 4 7 0,0 4 7 0,6-1 6 0,-6 1 4 15,0 4 3-15,0-1 3 0,0 0 1 0,0 4-1 0,-6 0 0 16,6 4-1-16,-6 3 1 0,6 0-1 0,-8 4-4 0,2 0-6 0,0 4-6 15,0 3-5-15,-2 0-5 0,-4 5-6 0,5 2-4 0,-6 1-3 16,6 0-3-16,1-5-1 0,0 6-3 0,0-2-5 0,-2 1-4 16,8-1-7-16,-6-2-2 0,6-2-1 0,0 1-4 0,0-3-3 0,6 3-6 15,-6-8-3-15,8 1-6 0,-2-1-7 0,0 1-8 0,0-7-10 16,1 2-10-16,0-2-10 0,-1-5-14 0,1 1-15 0,-1-1-14 16,0-3-15-16,2 0-14 0,4-3-14 0,-6-1-12 0,2 1-12 0,-2-1-9 15,-6-3-8-15,6 0-6 0,1-1-6 0,-7-3-10 0,0 0-13 16,0 4-2-16,0-4 5 0,0-1 9 0,0 6 13 0,-7-5 14 15,1 0 15-15,0 0 15 0,-2 3 16 0</inkml:trace>
  <inkml:trace contextRef="#ctx0" brushRef="#br0" timeOffset="85391.56">29496 8243 0 0,'-13'-4'66'0,"0"0"82"15,-1 1 9-15,8 3 9 0,-6-5 10 0,-2 5 12 0,8-3 11 0,-1 0 10 16,-5 3 9-16,4-4-14 0,8 4-24 0,-6-4-27 0,6 4-29 16,0 0-19-16,6-4-14 0,-6 4-11 0,8-3-7 0,-2 3-10 0,7-4-10 15,0 4-14-15,0-3-15 0,-1-1-20 0,8 4-21 0,0-3-20 16,-1 3-24-16,1-4-24 0,0 4-27 0,5-4-36 0,-5 4-41 15,6-4-20-15,-6 4-10 0,5 0-5 0,-5 0-3 0,0 0 1 0,-1 0 4 16,1 0 9-16,0 0 11 0,-7 4 18 0,-1-4 39 0</inkml:trace>
  <inkml:trace contextRef="#ctx0" brushRef="#br0" timeOffset="85768.36">29900 8235 42 0,'-6'-3'157'0,"-2"-2"12"15,2 2 11-15,-7 0 12 0,7 3 11 0,-1-4 12 0,-6 0 12 16,7 0 11-16,0 4 11 0,-8-3-21 0,8 3-38 0,-1 0-23 0,-6 0-19 16,7 0-8-16,-1 3-5 0,-6 1-3 0,6 4-1 0,-5-2 0 15,5 6 0-15,-6-1 2 0,0 0 1 0,7 7-3 0,-8-3-6 16,8 3-4-16,-8-4-5 0,8 5-3 0,0-1-2 0,0 1-6 0,6-1-7 16,-7-3-8-16,7 3-11 0,0-7-10 0,0 3-13 0,0-2-12 15,0-5-13-15,7 4-9 0,-7-4-7 0,6-3-6 0,0 0-4 16,0-1-7-16,2-3-10 0,4 0-11 0,-5-3-11 0,6-1-11 0,-6 0-10 15,5-3-10-15,2 0-8 0,-8 0-6 0,7-4-3 0,0-1-3 16,0-2-2-16,0 3 1 0,-6-4-1 0,5 0 6 0,-4 4 7 0,4-3 10 16,-5 2 9-16,-1-2 10 0,1 7 11 0,-1-5 9 0,1 6 8 15,-1 2 7-15,-6-4 5 0,0 8 3 0,6-4 4 0,-6 8 1 16,0-4 2-16,0 8 1 0,0-4-3 0,0 2 1 0,0 2-1 0,0 3 1 16,0 0-1-16,0 0 1 0,0 4-1 0,0-4-5 0,0 3-6 15,8 1-14-15,-8-4-17 0,6 3-21 0,-6-3-26 0,6 1-26 16,1-1-28-16,0 0-29 0,-1-4-30 0,0 0-35 0,1 1-35 0,-1-5-18 15,1 1-8-15,6 0-1 0,-7-4 4 0,1 0 11 0,0-4 15 16,-1 0 21-16,1 1 25 0,-1-1 28 0,0-3 81 0</inkml:trace>
  <inkml:trace contextRef="#ctx0" brushRef="#br0" timeOffset="86365.7">30539 8125 89 0,'0'-3'128'0,"0"-1"6"16,0 0 7-16,0 1 9 0,0-1 8 0,0 0 9 0,0 4 11 15,0-3-3-15,0-1-9 0,0 4-15 0,0 0-21 0,0 0-8 0,0 0-3 16,0 0-1-16,0 0 0 0,0 0-2 0,0 0-3 0,-8 0-6 16,8 0-8-16,0 0-8 0,-6 0-7 0,6 0-9 0,-6 4-8 15,6-1-6-15,-7 1-9 0,1 0-6 0,6-1-7 0,-7 5-5 16,0-1-4-16,7-4-3 0,-6 5-2 0,6-1-2 0,-6 4-1 0,6-4 1 16,0 2 0-16,0-3-1 0,0 6 2 0,-8-5 0 0,8 0-2 15,0 4 0-15,0-4 0 0,8 1 0 0,-8 3-1 0,0-4 1 16,0 0 1-16,0 0 3 0,6 1 5 0,-6-1 4 0,0 1 2 0,6 2 1 15,-6-3-1-15,7-3-2 0,-7 4 0 0,0 0-1 0,7-1 0 16,-7 0-1-16,0 0-1 0,0 1-2 0,0-5-2 0,0 4-4 16,0-3-6-16,0 3-4 0,0-3-6 0,0 0-3 0,0-1-3 0,0 1-6 15,0-4-7-15,-7 4-12 0,7-4-17 0,0 0-17 0,-7 3-18 16,7-6-19-16,-6 3-18 0,6 0-17 0,-6-4-16 0,6 4-15 0,-8-4-12 16,8 1-12-16,0-1-8 0,-6-3-5 0,6 3-1 0,0 0 10 15,0-3 13-15,0 4 17 0,6-5 17 0,-6 5 17 0,8-1 20 16,-8-3 19-16,6 2 20 0,0-1 19 0,1 2 23 0,0-4 18 0,-1 4 20 15,7-3 17-15,-7 0 15 0,8 0 13 0,-8 3 12 0,7-3 9 16,-6-1 10-16,6 1 6 0,-1 0 7 0,2 0 4 0,-2-1 4 16,2 0-1-16,-1 2-6 0,0-2-5 0,0 1-6 0,-1 0-8 0,2 0-9 15,-1-1-8-15,0 0-10 0,-6 6-9 0,5-7-10 0,2 2-10 16,-8 0-13-16,7-1-15 0,-6 5-17 0,-1-5-16 0,7 1-17 0,-7 0-21 16,1 0-21-16,0-1-20 0,-1 1-18 0,0 0-15 0,2-1-18 15,-2-3-18-15,-6 4-19 0,6-4-14 0,1 1-8 0,-1-2 0 0,-6 1 6 16,0 0 12-16,7 0 14 0,-7 0 17 0,0 4 18 0,6-4 20 15,-6 0 105-15</inkml:trace>
  <inkml:trace contextRef="#ctx0" brushRef="#br0" timeOffset="86514.6">30890 7909 0 0,'0'0'98'0,"0"0"22"0,0 0 10 0,0 0 8 0,-7 4 8 0,7 3 8 15,-6 0 7-15,6 1 1 0,-7 3-4 0,1 0-11 0,-1 0-19 0,1 7-10 16,-8-3-6-16,8 3-4 0,-7-4-3 0,6 9-6 0,1-5-8 16,-7 0-8-16,7 4-8 0,-8-4-7 0,8 4-8 0,0-2-8 15,-1 1-10-15,0-3-14 0,7 1-17 0,-6-1-20 0,6-4-20 0,0 5-18 16,0-5-19-16,6-3-20 0,1 5-18 0,-7-6-24 0,13-2-25 0,-7-1-23 15,1 0-23-15,6-4-10 0,-6-3-5 0,5 0 2 0,2 0 6 16,-8-3 12-16,8 0 14 0,-8-1 14 0,7-3 14 0</inkml:trace>
  <inkml:trace contextRef="#ctx0" brushRef="#br0" timeOffset="87081.95">30955 8122 8 0,'0'-4'151'0,"0"-3"12"0,-7 3 13 0,7 0 11 16,7 1 9-16,-7-1 7 0,0 0 7 0,0 4 6 0,0-3 3 15,0 3-22-15,0 0-37 0,0 0-27 0,0 0-21 0,0 0-15 16,0 0-10-16,0 3-8 0,0 1-8 0,6 0-9 0,-6-1-7 0,0 5-6 16,0 3-5-16,0-4-6 0,0 4-3 0,0 0-1 0,0 3-4 0,-6 1 0 15,6 0-3-15,0-1-1 0,-7 1-2 0,7 0-2 0,-6-1-1 16,6 2-1-16,-7-6 1 0,1 1 1 0,6 3 1 0,-7-6 5 16,7 4 7-16,-6-10 10 0,6 6 9 0,0 0 10 0,0-5 10 0,0 1 9 15,-6 0 10-15,6-4 8 0,0 0 8 0,0 0 7 0,0 0 3 16,6 0 3-16,-6 0 4 0,0-8-3 0,6 5-4 0,-6-1-9 15,7-8-9-15,-1 6-12 0,1-6-9 0,6 1-12 0,-7-3-11 0,8 0-11 16,-2-2-10-16,2-2-8 0,-1 4-6 0,-1-5-7 0,2 5-8 0,-2-4-5 16,8 2-4-16,-7 5-4 0,0-3-6 0,-6 3-4 0,5 4-7 15,2-4-6-15,-8 3-7 0,1 5-7 0,6-5-7 0,-13 4-6 16,6 1-5-16,1 3-3 0,-1-4-2 0,-6 4-1 0,0 0 1 0,0 0 2 16,0 0 4-16,0 4 4 0,0-1 6 0,0 1 7 0,0 0 7 0,0 3 8 15,-6 4 8-15,6-3 7 0,-7 3 5 0,7-1 6 0,-6 1 6 16,6 4 4-16,-7-3 3 0,7 2 1 0,-6 1 1 0,6-5 1 15,0 5 0-15,0-4 0 0,0 0-1 0,0 0 0 0,6 1-2 0,-6-2-1 16,7 1-1-16,-1-4-3 0,-6 0-2 0,7 1-4 0,-1-4-4 16,1 4-4-16,0-6-5 0,-1-2-10 0,0 0-13 0,8 0-13 0,-8-2-12 15,0-2-9-15,7 0-10 0,-6-4-7 0,6 4-5 0,0-6-3 16,-6 3-2-16,5-5-2 0,-5 1-2 0,6 0 3 0,-6-3 3 0,-1 2 9 16,8-2 13-16,-8 0 12 0,0-1 16 0,0 1 11 0,1-2 10 15,0 5 10-15,-1 0 9 0,-6 1 8 0,7-1 10 0,-7 3 8 16,6 1 9-16,-6 3 7 0,0 1 6 0,0-1 6 0,0 4 7 0,0 0 3 15,0 4 5-15,0-4 1 0,-6 3 1 0,6 5-2 0,-7-5-1 16,7 5-5-16,0 3-5 0,-6-4-7 0,6 4-6 0,-7 0-6 0,7-4-6 16,0 5-10-16,0-2-15 0,0 2-18 0,0-5-22 0,7 3-24 15,-7-2-26-15,6 2-28 0,-6-2-31 0,7 0-30 0,-1-1-28 0,0-4-36 16,2 5-39-16,-2-5-19 0,0 2-8 0,8-5 0 0,-8 3 5 16,0-3 11-16,7 0 18 0,-6 0 20 0,6 0 23 0,-7-3 27 15,8 3 56-15</inkml:trace>
  <inkml:trace contextRef="#ctx0" brushRef="#br0" timeOffset="87398.92">31808 8067 55 0,'-6'-8'156'0,"-1"1"10"0,0 0 6 16,-5 4 9-16,5-6 9 0,0 6 10 0,1-1 11 0,-7 0 11 0,7 1 9 16,-1 3-20-16,-6 0-34 0,7 0-15 0,-8 3-4 0,2 1 3 15,5 3 9-15,-6 5 14 0,0-5 15 0,-1 8 5 0,2-5 3 0,-2 5-5 16,2 0-6-16,5 3-8 0,-6-3-7 0,6 3-11 0,1 0-13 16,0 1-15-16,6-5-13 0,0 1-22 0,0 4-26 0,0-9-33 0,6 6-37 15,0-2-36-15,1-3-33 0,0-1-30 0,6 2-28 0,-7-4-28 16,8-6-29-16,-2 6-26 0,-6-4-24 0,8 0-25 0,-1-4-23 0,0 0-18 15,0 0-13-15,7-4-15 0,-8-3-13 0,2 2 0 0,-1-1 7 16,-1-6 16-16,2 5 21 0,-2-4 23 0,2 0 25 0,-1-4 24 0,-7 1 24 16,7-1 24-16,0-3 37 0</inkml:trace>
  <inkml:trace contextRef="#ctx0" brushRef="#br0" timeOffset="87649.01">31984 7858 111 0,'0'-15'148'15,"0"4"12"-15,7 0 9 0,-7 4 13 0,0-4 14 0,0 4 13 0,6-4 13 16,-6 3 3-16,0 5-4 0,0-5-16 0,0 5-22 0,0-1-13 15,0-1-7-15,0 3-4 0,0 2-5 0,0 0-3 0,-6 0-2 0,6 2-1 16,-7 3 3-16,7-1 0 0,-7 7 2 0,1-4-1 0,0 8 0 0,-1-1-3 16,0 4-7-16,-6 1-7 0,7 3-5 0,0 4-5 0,-8-1-4 15,1 4-7-15,7-3-7 0,-1 3-13 0,-6 0-14 0,13-3-14 0,-6 4-16 16,0-1-13-16,-2-4-12 0,8-3-14 0,0 5-14 0,0-6-22 16,0-2-25-16,8 2-29 0,-8-5-32 0,6 2-26 0,0-4-23 0,-6 1-21 15,7-5-21-15,-1 2-18 0,1-1-19 0,-1-4-18 0,1 0-18 16,5-3-12-16,-12 0-9 0,8-4 0 0,-2 0 2 0,0 0 3 0,1-4 4 15,-1 0 12-15,1-3 16 0,-7 0 19 0,0 0 17 0,7-4 18 16,-7 0 19-16,0-5 20 0,0 6 19 0</inkml:trace>
  <inkml:trace contextRef="#ctx0" brushRef="#br0" timeOffset="88046.72">31906 8188 35 0,'-7'-8'144'0,"-6"2"15"0,0-3 16 0,-7 2 20 0,8 3 21 16,-2-3 22-16,2 3 20 0,-1 1 16 0,6-1 15 0,-6 0-12 16,7 4-26-16,-1-3-18 0,0 3-12 0,7-4-14 0,-6 4-12 0,6-3-15 15,0 3-14-15,0 0-19 0,0 0-23 0,0 0-20 0,0 0-21 0,0 0-19 16,6 0-21-16,1 0-15 0,-7 0-14 0,13 0-13 0,-7 0-13 15,8-4-13-15,-1 4-14 0,-1 0-12 0,2 0-11 0,-2-4-10 0,8 4-11 16,-7 0-6-16,0-3-7 0,0 3-5 0,1 0-3 0,-2 0 0 16,-5 0 1-16,-1 0 5 0,8 0 8 0,-14 3 10 0,6-3 13 0,-6 4 12 15,6 0 15-15,-6 3 14 0,0 0 14 0,0 0 12 0,-6 1 14 16,6 3 9-16,-6 1 6 0,6-2 7 0,-7 1 6 0,0 3 4 0,1-2 6 16,6-1 1-16,-7 0 2 0,7-1 1 0,0 1 0 0,-6 0-1 0,6-3-4 15,0-1-4-15,6 0-7 0,-6 0-4 0,0-3-5 0,7 4-4 16,-1-8-4-16,1 4-5 0,0 0-5 0,-1-4-4 0,0 0-3 15,8-4-7-15,-8 4-9 0,7-4-6 0,-6-4-7 0,6 4-5 0,-1-3-6 16,2-3-6-16,-2 2-5 0,2-2-6 0,-1-2-7 0,0 1-3 0,0-3-5 16,-1-1 0-16,2 0-1 0,-1 1 5 0,-7 0 5 0,7-2 8 15,-6 1 7-15,6 1 9 0,-6-1 10 0,-1 4 10 0,-6 4 11 0,6 0 9 16,1-1 8-16,-7 1 7 0,0 3 5 0,0 4 7 0,0 0 4 16,0 0 5-16,0 4 3 0,-7-1 0 0,7 5-1 0,-6-1-2 0,6 1-4 15,-6-1-4-15,6 4-5 0,0 0-2 0,-7 0-2 0,7 0-3 16,0 3-2-16,0-3-6 0,0 1-8 0,7 2-12 0,-7-3-12 0,0 3-18 15,6-2-17-15,0 2-19 0,-6-3-17 0,7 0-19 0,0 1-18 16,-1-5-17-16,0 3-16 0,-6-6-12 0,7 4-10 0,-1 0-7 0,1-6-5 16,0 3-14-16,-1-5-18 0,0 0-1 0,1 0 7 0,-7-5 14 0,7 5 13 15,-1-6 17-15,-6 2 17 0,6-4 17 0,-6 1 15 0</inkml:trace>
  <inkml:trace contextRef="#ctx0" brushRef="#br0" timeOffset="88615.5">32271 8033 0 0,'-7'-7'126'0,"7"0"28"0,-7 0 10 0,7-1 12 0,0 1 13 0,0 3 10 16,-6 1 8-16,6-1 6 0,0 0 6 0,0 1-21 0,0-1-35 16,0 4-24-16,6 0-17 0,-6-4-11 0,0 4-8 0,7 4-10 0,-7-4-8 15,7 4-10-15,-1-1-11 0,-6 1-10 0,6 0-9 0,1 3-5 16,0-3-5-16,-1 3-5 0,-6 4-3 0,6 0-4 0,1 1-5 0,-7-2-4 16,7 1-4-16,-7 3-3 0,0-2-2 0,0 2-4 0,0 1-1 0,0-4-1 15,0 3-1-15,0-3-1 0,0 5 0 0,0-6-1 0,-7 2 1 16,7-5-2-16,0 3 2 0,-7-2-2 0,7-1 1 0,0 1 0 0,-6-1-1 15,6-3 2-15,-6-1 0 0,6 1 1 0,0-4 0 0,-7 3 2 16,7-3 1-16,0 0 0 0,0-3-1 0,0 3 1 0,0-4 0 0,0 1 0 16,0-1 0-16,0-3 0 0,7 2 0 0,-1-1-2 0,0-2-1 0,1 1-1 15,0-4 1-15,-1 4-3 0,1-1-2 0,5-2-1 0,-4 2-1 16,4 0 0-16,-6 1 0 0,8 0 1 0,-8-1-1 0,7 1 0 0,-7 4 1 16,2-1 1-16,-2 0 0 0,0 1 2 0,1-1 0 0,-7 4 1 15,7 0 3-15,-1 0 0 0,-6 0 1 0,6 0 0 0,1 4-1 0,-7-4 0 16,6 3 0-16,-6 1 0 0,7 0 0 0,-7-1 0 0,7 1 1 15,-7-1-2-15,6 1-2 0,0 3-3 0,-6-3-5 0,7 0-5 0,0 3-4 16,-1-3-5-16,-6-1-2 0,6 2-2 0,1-5-4 0,0 4-3 0,-1-2-4 16,1-2-2-16,-1 0-3 0,8 0 0 0,-8 0 0 0,0 0 3 15,0-2 4-15,1-2 4 0,0 4 5 0,-1-5 5 0,1 2 3 0,-1-1 4 16,0-3 3-16,2 3 3 0,-8 0 5 0,6 1 7 0,0-1 5 0,-6-3 4 16,6 3 6-16,-6 1 5 0,0-1 7 0,0 0 4 0,0-3 6 0,0 3 4 15,0 1 5-15,0-1 6 0,-6 0 8 0,0 4 8 0,0-3 9 16,-2 3 10-16,2 0 14 0,0 0 14 0,-7 0 15 0,6 3 14 0,-6 1 13 15,1 3 10-15,4 1 10 0,-4-1 2 0,5 4 0 0,-6 0-5 16,6 3-4-16,1 2-10 0,0-2-12 0,-1 1-13 0,0-1-11 0,7 5-18 16,-6-5-17-16,6 4-19 0,0-3-18 0,6 3-16 0,-6-3-18 0,7-1-15 15,-7 2-15-15,7-2-22 0,-1 1-25 0,7-4-24 0,-6 0-26 16,-1-4-28-16,1 4-30 0,5-3-31 0,2-5-32 0,-8 4-31 0,7-3-29 16,0-4-41-16,-6 4-44 0,5-4-16 0,2 0-1 0,-2-4 13 0,-4 0 18 15,4 1 25-15,1-4 27 0,-6 3 28 0,6-4 25 0,-7-3 29 16,8 4 32-16</inkml:trace>
  <inkml:trace contextRef="#ctx0" brushRef="#br0" timeOffset="98028.13">7196 8301 70 0,'0'0'108'0,"-7"0"3"16,7 0 3-16,0 0 3 0,0 0 6 0,-6 0 4 0,6 0 2 16,0 0-18-16,-6-4-31 0,6 4-16 0,-7 0-11 0,7 0-6 15,-6-3-2-15,6 3-5 0,0 0-4 0,-7 0-3 0,7 0 0 0,0-4-4 16,-7 4-5-16,7 0-3 0,0 0-3 0,0 0-3 0,0 0 0 16,0 0-1-16,0 0-1 0,0 0-1 0,0 0-4 0,0 4-3 0,-6-4-2 15,6 3 0-15,-6 1-1 0,6-1-1 0,-7 5-1 0,0 0 0 16,1-2 1-16,0 6 0 0,-8-1 1 0,8 3 2 0,-1 1 4 15,1 0 5-15,-8-1 5 0,2 5 4 0,6 2 5 0,-8-2 4 16,8 3 4-16,-7 4 6 0,-1-1 7 0,2 1 3 0,-2 3 3 0,2 1 3 16,-1 3 2-16,-1-1 1 0,2-2 0 0,6 2-3 0,-8 5-4 0,1-4-2 15,7 4-4-15,-8-3-2 0,8 1-4 0,0 2-5 0,-1 0-7 16,7-4-4-16,-7 0-3 0,7 0-3 0,0 0-3 0,0-4-2 16,7-3-2-16,0 3-1 0,-1-7-3 0,0 4-2 0,8-4-2 15,-1-1-1-15,-1-1-2 0,2-3 0 0,5 2 0 0,1-1 0 0,0-4-1 16,6 1-7-16,-1-4-10 0,1 4-16 0,0-8-21 0,1 4-22 15,5-3-23-15,-6-5-31 0,7 0-37 0,-1 2-23 0,-5-5-17 0,5 4-9 16,1-8-5-16,-7-1-2 0,6 5 0 0,-6-3 6 0,7 0 9 16,-7-5 15-16,7 4 20 0</inkml:trace>
  <inkml:trace contextRef="#ctx0" brushRef="#br0" timeOffset="99094.59">16262 8363 0 0,'0'0'114'0,"-6"0"20"0,6-4 5 0,0 4 9 16,0-3 10-16,-7 3 10 0,7-3 6 0,0 3 5 0,0-4 7 15,-7 4-26-15,7 0-40 0,0-4-22 0,0 4-12 0,0 0-10 16,0 0-9-16,0 0-8 0,0 0-5 0,0 0-10 0,0 0-10 0,0 0-7 15,0 4-7-15,0-4-6 0,7 0-6 0,-7 4-4 0,7-4-2 16,-7 0-1-16,6 3-1 0,-6-3 1 0,6 3-1 0,1 1 2 16,6 0 0-16,-7 0 1 0,1-1-1 0,0 5 2 0,-1-5-2 0,7 5 4 15,-7-1 4-15,2 0 5 0,4 5 6 0,-6-2 7 0,1 1 6 16,0 0 7-16,-1 8 6 0,1-5 9 0,-1 8 5 0,-6 0 8 16,6 4 7-16,-6-1 8 0,0 9 8 0,0-2 2 0,-6 1-2 0,6 4 3 15,-6 4 2-15,-1-2 3 0,1 2 1 0,-8 3 0 0,8-4-4 16,-6 1-4-16,4 3-7 0,-4-4-7 0,-1 0-8 0,6 0-8 15,-6-3-7-15,0 0-4 0,0-1-4 0,0-3-7 0,6 0-10 0,-6-3-9 16,1-1-10-16,-2 0-6 0,2-3-6 0,4-1-7 0,-4-2-7 16,-1-5-22-16,0 0-30 0,0 0-37 0,7-3-42 0,-8 0-43 0,8-4-42 15,-7-4-38-15,6 4-38 0,1-7-18 0,-1 3-10 0,7-7-3 16,0 0-1-16,0 0 4 0,0-7 5 0,0 3 21 0,7-7 31 16,-7 0 36-16,6 0 59 0</inkml:trace>
  <inkml:trace contextRef="#ctx0" brushRef="#br0" timeOffset="104177.89">19538 9301 0 0,'7'0'47'0,"-7"4"77"0,0-4 3 0,0 0 3 0,0 0 3 0,0 0 3 15,0 0 3-15,0 0 1 0,0 0 2 0,0 0-19 0,0 0-29 16,0 0-27-16,0 0-24 0,0 0-11 0,0 0-7 0,0 0-2 16,6 0-1-16,-6 0-1 0,0 0 0 0,0 0 0 0,0 3 0 0,6-3 0 15,-6 0 0-15,7 0 0 0,-7 0 0 0,0 0 0 0,6 0 0 16,-6 0 0-16,7 0 0 0,-7 0 0 0,0 0-4 0,0 0-2 15,7 0-2-15,-7 0-2 0,0 0-4 0,0 0-2 0,0 0-1 0,0 0 1 16,0 0-1-16,0 0 1 0,0 0 2 0,0 0 3 0,0 0 1 16,0 0 2-16,0 0 4 0,0 0 1 0,0 0 2 0,0 0 2 15,0 0 1-15,0 0 1 0,0 0 0 0,0 0 1 0,0 0-2 0,0 0 0 16,0 0-2-16,0 0-3 0,0 0-1 0,0 0-2 0,0 0-3 16,0 0-1-16,0 0-2 0,0 0-1 0,0 0-2 0,0 0 0 0,0 0-1 15,0 0-1-15,0 0 1 0,0 0-2 0,0 0 1 0,0 0-1 16,0 0 0-16,0 0-2 0,0 0 2 0,0 0-1 0,0 0 0 15,0 0-2-15,0 0 1 0,0 0 0 0,0 0 0 0,0 0 0 0,0 0 0 16,0 0 0-16,0 0-1 0,0 0 1 0,0 0 0 0,0 0 2 16,0 0 0-16,0 0 2 0,0 0 0 0,0 0 1 0,0 0 1 0,0 0 1 15,0 0 0-15,0 0 1 0,0 0 0 0,0 0 1 0,0 0 0 16,0 0 1-16,0 0 0 0,0 0 1 0,0 0 0 0,0 0 1 16,0 0 0-16,0 0 1 0,0 0 2 0,0 0 1 0,0 0-1 15,6 5 2-15,-6-5-1 0,0 0 2 0,6 0-1 0,-6 0 0 0,8 3 1 16,-2-3-2-16,0 0 0 0,0 0-1 0,1 0-2 0,0 3 0 15,-1-3-1-15,7 0-1 0,-7 0 0 0,8 0 0 0,-8 0-1 0,7 0 1 16,0 3 0-16,0-3 2 0,-6 0 0 0,12 0 6 0,-5 0 8 16,-2 0 7-16,8 0 5 0,-1 0 4 0,1 0 2 0,6 0 1 15,-7 0 1-15,7-3 1 0,7 3 0 0,-7 0-2 0,7-3-1 0,-1 0 0 16,1 3-3-16,6-5-4 0,-6 5-7 0,6-3-6 0,-7-1-7 16,7 0-4-16,1 1-3 0,-1-1-1 0,0 4 0 0,-1-3-1 15,2-1 1-15,-1 4 0 0,0 0 1 0,0-4 0 0,0 4 0 0,0 0 0 16,0 0-3-16,0 0 0 0,1 0-1 0,-2 0 0 0,1 0-1 15,1 0-1-15,-1 0 0 0,-7 0 1 0,7 4 3 0,0-4 2 16,1-4 4-16,-1 4 3 0,-1 0 4 0,8 0 5 0,-7 0 6 0,6 0 2 16,-5-3 4-16,5 3 3 0,1 0 1 0,0-4 2 0,0 4 0 15,-1 0-1-15,1 0-2 0,5-4-5 0,-5 4-5 0,-1 0-4 16,2 0-5-16,-2 0-5 0,1-3-4 0,-1 3-3 0,1 0-1 0,-1 0-2 16,-6 0-2-16,7 0 0 0,-1 0-2 0,-5 0 0 0,-1 0-1 15,6 0 0-15,-5 0 0 0,-1 3 2 0,-1-3 1 0,1 0 0 16,1 0 0-16,-1 0 0 0,0 0-1 0,0 4-1 0,0-4 1 0,-6 0-1 15,-1 0 1-15,7 4 1 0,-7-4 0 0,7 0 0 0,-5 3 0 0,-2-3 1 16,1 4 1-16,-1-4 0 0,1 4 0 0,-1-4-1 0,-5 3 1 16,5 1 0-16,1-4 0 0,-7 3-1 0,6 1 0 0,1-4 0 15,-7 4 0-15,-1-1-1 0,9-3-1 0,-9 5-1 0,1-2-1 16,0 0-1-16,1-3 1 0,-1 3-1 0,0 3 1 0,-1-3-2 0,1-3-1 16,-6 3 0-16,6-3-1 0,-7 4-1 0,1 0 0 0,0-4 1 15,-1 3 0-15,1-3 1 0,0 4 4 0,-8-4-3 0,8 0-3 16,-7 4-1-16,7-4-1 0,-8 0 1 0,2 3 0 0,5-3 0 0,-5 0 0 15,-2 0 1-15,1 4 0 0,7-4 0 0,-14 4 1 0,8-4-1 16,5 0-2-16,-12 3 2 0,5-3 1 0,1 0 1 0,1 4 0 0,-2-4 0 16,-5 0 2-16,6 0-2 0,0 0 0 0,0 4 0 0,-6-4 0 15,5 0-3-15,2 0-3 0,-8 0 0 0,7 0 1 0,-6 3 3 16,6-3 2-16,-7 0 1 0,0 0 0 0,8 0 0 0,-8 0-2 0,8 0 0 16,-8 0 2-16,7 0 0 0,-7 0-1 0,1 0 2 0,6 0 5 15,-7 0 0-15,8 0-4 0,-8 0-1 0,7 0-1 0,-7 0-1 16,8 0 0-16,-2 0-1 0,-5 0 1 0,6 0 0 0,0 0 1 0,-6-3 0 15,6 3 0-15,-1 0 2 0,2 0-1 0,-2 0 0 0,2 0 0 16,-1-4 0-16,0 4 1 0,0 0-1 0,7 0 0 0,-8 0-2 16,1 0 1-16,7-4 0 0,-7 4-1 0,0 0-1 0,7 0 0 0,-1 0-1 15,-6 0-1-15,6 0 0 0,1 0 0 0,-7 0 0 0,7 0-1 16,0 0 1-16,-1 0 1 0,-6 0 0 0,6 0 0 0,1 0 1 16,-7 0 1-16,6 0 0 0,-6 4 0 0,7-4 1 0,0 0 1 0,-7 4 0 15,6-4-1-15,-6 0 1 0,7 3 1 0,-7 1 2 0,6-4 1 16,-6 0 1-16,7 4 2 0,-7-1 0 0,6-3 3 0,1 4 1 15,-7-4 1-15,7 3 4 0,-8 1 3 0,8-4 3 0,-1 4 4 0,-5-1 5 16,5-3 5-16,1 4 4 0,0-4 2 0,-8 4 1 0,8-1 3 16,-1 1 1-16,1-4 0 0,0 4 1 0,-1-1 1 0,7-3 0 15,-6 4-1-15,-1 0-3 0,1-4-2 0,0 3-3 0,-2 1-5 0,9-4-4 16,-7 4-3-16,-2-4-3 0,9 3-2 0,-1 1-3 0,-6-4-1 0,6 5-3 16,-1-5-2-16,1 3-3 0,7-3-3 0,-7 3 0 15,7-3-2-15,-1 0-1 0,-6 3-1 0,13-3 0 0,-6 0-2 0,0 0-1 16,6 5 0-16,0-5-1 0,0 0 0 0,0 0 0 0,0-5 1 15,6 5 0-15,-5 0 0 0,5 0-1 0,1 0 0 0,-7-3 0 0,6 3 2 16,1 0 1-16,-1 0 2 0,2-3 0 0,-2 3-1 0,-7 0 2 16,9-3-1-16,-2 3 0 0,1 0-1 0,-1-5 0 0,1 5 0 15,-1-4 0-15,1 4 0 0,-7 0-2 0,7-3-1 0,-1 3-3 0,1-4-2 16,-1 4 0-16,-6 0-1 0,7 0 1 0,-1-4 1 0,2 4-1 16,-9 0 0-16,9-3 1 0,-9 3-2 0,7 0 0 0,-5 0 1 0,5-4 0 15,0 4 0-15,-5 0 1 0,5-4 1 0,-5 4 0 0,5 0 1 16,-6 0 0-16,7-3-1 0,-7 3-1 0,6 0 0 0,-5-4-1 15,-1 4 1-15,0 0 0 0,0 0 0 0,0 0 0 0,0-4 0 0,0 4 1 16,1 0-1-16,-2 0 0 0,1-3 0 0,0 3 1 0,-5 0 1 16,4-4 0-16,1 4 0 0,0 0-1 0,1 0 2 0,-8 0-1 15,7-4-1-15,0 4-1 0,-7 0 2 0,8 0-1 0,-7 0-2 0,6 0 0 16,-7 0 0-16,7 0-1 0,-7 0-1 0,1 0 0 0,-1 4-1 16,8-4 2-16,-7 0 0 0,-1 0 0 0,1 0 2 0,-1 0 0 15,1 0-1-15,-7 0 2 0,6-4 1 0,1 4 0 0,-1 0-2 0,-5 0 2 16,5 0 1-16,-6 0-1 0,7-3 1 0,-7 3 0 0,-1 0-2 15,8 0 0-15,-7-4-1 0,0 4 0 0,0 0 1 0,1 0-2 0,-1 0 0 16,-7 0-1-16,7 0 1 0,-6 0-1 0,6 0 1 0,-7 0 0 16,1 0-1-16,6 4 0 0,-7-4 1 0,1 0 0 0,0 0 0 0,6 0 0 15,-7 0 1-15,1 0 0 0,-1 3 0 0,7-3 0 0,-6 0 1 16,0 0 0-16,5 0 0 0,-5 0 0 0,0-3 0 0,6 3 1 16,-7 0-1-16,7 0 2 0,-6 0 0 0,5 0 0 0,1 0 0 0,-6 0-1 15,6 0 0-15,1 0 1 0,-2 0-1 0,1 0-1 0,0 0 1 16,0 0 1-16,1 0-1 0,-1 3 1 0,0-3-2 0,-1 0 0 15,-5 0-1-15,6 4 0 0,1-4 1 0,-1 0-3 0,-7 4-3 0,7-4-1 16,-6 0 4-16,6 3-1 0,-1-3 1 0,-5 0 1 0,6 4-2 16,1-4 1-16,-1 0 2 0,-1 4 1 0,1-4 1 0,0 3 0 0,1-3-1 15,-1 4 3-15,6-4 3 0,-6 4 0 0,7-4-1 0,-7 3-1 16,7-3 0-16,-1 4 1 0,-6-4-1 0,7 0-1 0,-1 4-1 0,1-4-1 16,-1 3-1-16,7-3-1 0,-13 4 0 0,7-4-1 0,-1 5 2 15,1-5-1-15,-1 0-2 0,-5 3 0 0,5-3-1 0,-6 3 0 16,7-3 0-16,-7 0 0 0,0 3-2 0,0-3-1 0,0 0-2 0,0 0-4 15,0 5-4-15,0-5-13 0,-7 0-16 0,7 0-24 0,-6 0-30 0,7 0-33 16,-9 0-37-16,2 0-40 0,0-5-42 0,-1 5-43 0,1 0-43 16,-7-3-42-16,7 3-41 0,-8-3-17 0,2 0-4 0,-8-2 6 0,0 1 12 15,-6 1 24-15,0-5 30 0,0-3 33 0,-12 4 37 0,-2-4 40 16,2 0 42-16</inkml:trace>
  <inkml:trace contextRef="#ctx0" brushRef="#br0" timeOffset="105711.05">2520 10518 110 0,'0'0'151'15,"0"3"4"-15,0-3 3 0,-6 0 2 0,6 0 0 0,0 0 1 0,0 0 2 16,0 0 1-16,0 0 2 0,0 0-36 0,0 4-56 0,0-4-27 15,0 4-12-15,0-4-4 0,6 0 1 0,-6 3 3 0,6-3 3 0,-6 4 4 16,7-4 6-16,-1 3 5 0,1-3 4 0,0 4 6 0,-1-4 4 16,8 4 4-16,-8-4 1 0,6 3 1 0,2-3-1 0,-1 4-4 0,7-4-3 15,-8 4-3-15,8-4-3 0,-1 0-3 0,1 3-3 0,0-3-3 16,-1 0-3-16,1 0-2 0,6 4-3 0,0-4-1 0,-7 0 1 16,7 0 0-16,7 0 1 0,-7 0 0 0,0 0-2 0,7 0-3 0,-1-4-2 15,-6 4-3-15,7-3-3 0,-1 3-3 0,1-4-3 0,6 4-5 16,-7-4-4-16,1 4-5 0,-1-3-2 0,8-1-2 0,-8 4-3 0,7-4 0 15,-6 1-1-15,6 3 1 0,0-4 0 0,0 1-1 0,-6 3 1 16,5-4-1-16,1 0 1 0,1 4 1 0,-1-3 0 0,0-2 0 16,-1 5-1-16,2-3-2 0,-1 3-2 0,0 0 1 0,-7 0-1 0,8 0 0 15,-7 0-1-15,6 0 2 0,-7 0-1 0,1 0 0 0,5 0 0 16,-5 0 0-16,-1-3-1 0,2 3 1 0,-2 0 2 0,1 0 1 16,6 0 1-16,-7 0 0 0,1 0 2 0,-1 0 3 0,1 0 5 0,-1-4 2 15,1 4 5-15,-1 0 5 0,8 0 6 0,-7 0 4 0,-1 0 5 16,1 0 5-16,-1 0 7 0,1 0 4 0,-1 0 3 0,-6 0 0 15,7 0 1-15,-1 0-2 0,-5 0-3 0,5 0-3 0,-6 0-3 0,-1 0-4 16,9 0-4-16,-9 0-6 0,1 0-6 0,1 0-8 0,-1 0-8 16,0 0-14-16,-7-4-17 0,7 4-25 0,-6 0-31 0,6-3-36 15,-7 3-41-15,1 0-42 0,-7-4-47 0,7 4-42 0,-8-4-40 0,2 4-21 16,-2-3-9-16,-4-1-4 0,-2 1-1 0,0-5 8 0,1 4 13 16,-7-4 24-16,-7 1 29 0,7 0 35 0,-6 0 40 0</inkml:trace>
  <inkml:trace contextRef="#ctx0" brushRef="#br0" timeOffset="109759.07">18085 15054 39 0,'-6'3'159'0,"6"0"7"0,-6 1 4 0,-1 0 4 16,7-1 4-16,-7 1 5 0,1 3 5 0,6 0 6 0,-6 1 7 15,6-1-23-15,0 1-34 0,-7 2-33 0,7 1-29 0,0 5-16 16,0-6-8-16,0 1-6 0,0 5-4 0,7-7-3 0,-7 7-4 0,0-6-5 16,0 1-4-16,6 0-8 0,-6 0-5 0,0 0-7 0,6 0-4 15,-6 0-14-15,7 1-18 0,0-5-20 0,-7 0-20 0,6 0-23 16,-6 0-23-16,6 0-33 0,-6-3-38 0,7-4-19 0,-7 0-10 0,0 0-6 15,0 0 0-15,0-4 0 0,0-3 0 0,0 4 10 0,0-8 15 16,0 4 18-16,-7-8 68 0</inkml:trace>
  <inkml:trace contextRef="#ctx0" brushRef="#br0" timeOffset="109930.93">18020 14679 0 0,'0'-8'6'0,"0"5"95"15,0 0 1-15,0 3-3 0,0 0 0 0,7 0-5 0,-7 3-8 0,0 0-16 16,0 2-20-16,7 2-41 0,-7 4-50 0,6 0-28 0,-6 0-17 16,7 0-8-16,-1 0-5 0,0-1-2 0,-6 6 0 0,7-5 1 0,0 3 75 15</inkml:trace>
  <inkml:trace contextRef="#ctx0" brushRef="#br0" timeOffset="110382.57">18255 14943 47 0,'0'0'142'0,"0"0"5"0,0 0 2 0,0 0 5 0,0 4 6 15,0-4 7-15,6 3 8 0,-6 1 10 0,0 0 9 0,0 3-23 0,7 0-39 16,-7 4-18-16,0 0-9 0,6 4-4 0,1-1-3 0,-7 5 0 16,7-1 3-16,-7 1-2 0,0 3-6 0,6-1-4 0,-6 1-7 0,0 0-8 15,6 0-10-15,-6 1-9 0,0-2-9 0,7-2-8 0,-7 3-9 16,0-4-5-16,7 0-4 0,-7-3-3 0,0 4-2 0,0-8-4 15,6 3-3-15,-6-3-4 0,0-1-1 0,0-2-1 0,0 0-2 16,6-5 0-16,-6 1 0 0,0 0 0 0,0-1 0 0,0-3 0 0,0 0-1 16,0-3-2-16,0-1-3 0,0 0 0 0,0-3 1 0,0 0-1 15,0-8-2-15,0 4-6 0,0-3-5 0,0-6-4 0,0-1-4 0,0-1-2 16,0 0 1-16,0 0-1 0,7-4 2 0,-7 0 0 0,0 5 1 16,0-4 2-16,6 2-1 0,-6 1 4 0,7 0 4 0,0 4 4 15,-7-1 8-15,6 1 3 0,-6 3 5 0,6 1 0 0,2-1 2 0,-2 4-1 16,-6 0 0-16,6 0 0 0,1 0 0 0,-1 4 1 0,-6 0-2 15,7 0 2-15,-1-1-2 0,1 5 1 0,-7 3-1 0,6-5 1 16,0 5-1-16,2 5 1 0,-8-2-2 0,6 0 1 0,0 5 0 0,1-1-2 16,0 4 1-16,-1 0-1 0,-6 0 0 0,6 4 0 0,1 0-2 15,-7 3 0-15,6-4-1 0,-6 5 0 0,0-1-1 0,0 1 0 16,0-1 0-16,7-3-2 0,-7 3-2 0,0 1-7 0,0-5-13 0,0 4-14 16,0-4-17-16,0 2-18 0,0-6-19 0,0 5-23 0,0-4-24 15,0-4-29-15,0 4-33 0,7-3-15 0,-7-5-8 0,0 1-2 16,0 0-1-16,0-4 7 0,0 0 11 0,6 0 14 0,-6-4 18 0,0-3 19 15,6-1 116-15</inkml:trace>
  <inkml:trace contextRef="#ctx0" brushRef="#br0" timeOffset="110793.93">18679 14965 7 0,'0'-4'143'0,"0"1"13"0,0-1 14 0,0 0 7 0,0 1 8 16,0-1 4-16,0 4 2 0,0-4 4 0,0 4 4 0,0 0-21 16,0 0-37-16,0 4-17 0,0 0-7 0,0-1-5 0,6 5-4 15,-6 3-7-15,0 0-6 0,0 3-5 0,0 1-3 0,0 3-1 0,0 0 2 16,0 8-3-16,0-4-4 0,0 4-5 0,0-1-7 0,0 5-8 16,0-4-10-16,0-1-9 0,0 4-10 0,6-3-8 0,-6 0-5 15,7 0-5-15,-7-1-5 0,6-3-5 0,-6 0-8 0,7 0-9 0,-7 0-11 16,7-4-14-16,-7-3-12 0,6 0-13 0,-6-1-12 0,0-3-13 15,6 0-11-15,-6-3-15 0,0-1-16 0,0-4-13 0,0-3-16 16,0 0-14-16,0 0-15 0,0-3-17 0,0-4-19 0,0-4-3 0,0 0 3 16,-6-4 8-16,6-1 10 0,-6-2 12 0,6 1 13 0,-7-9 13 15,0 4 15-15,7-4 14 0,-6 1 131 0</inkml:trace>
  <inkml:trace contextRef="#ctx0" brushRef="#br0" timeOffset="111034.4">18679 14991 0 0,'0'-19'108'0,"0"1"33"0,6 0 9 0,-6 0 10 0,6 7 6 16,1-5 6-16,-7 2 8 0,6 3 3 0,1 0 5 0,0 0-20 0,-1 0-33 15,0 4-16-15,0-1-9 0,2 1-10 0,4 4-8 0,-5-1-6 16,-1 0-6-16,8 1-3 0,-8 6-6 0,6 1-2 0,2 0-4 0,-8 3-2 16,8 4-3-16,-8 0-5 0,1 7-5 0,-1-3-5 0,0 6-5 15,1 1-4-15,-7 4-3 0,7 0-5 0,-7 0-3 0,-7 6-3 16,7-1-4-16,-7-3-3 0,1 2-3 0,0 2-3 0,-1-2-3 0,-6 0-2 16,6-2-2-16,-5-2 0 0,4 0-1 0,-4-4-3 0,6-1 0 15,-1-2-11-15,0-1-12 0,-6 1-16 0,13-8-17 0,-6 0-18 16,0 0-19-16,6-4-22 0,-8-4-19 0,8-3-30 0,0 0-36 0,0-3-22 15,0-4-15-15,0-4-6 0,0 0-2 0,8-4 6 0,-8-3 12 16,0 0 14-16,6-5 16 0,-6-2 19 0,6-1 18 0</inkml:trace>
  <inkml:trace contextRef="#ctx0" brushRef="#br0" timeOffset="111595.4">18900 14954 34 0,'13'-18'154'0,"-7"3"11"0,8 4 13 0,-2-1 7 16,-6 2 9-16,2 6 9 0,-2-3 8 0,7 7 9 0,-7-4 7 0,-6 8-22 15,7 0-38-15,0 3-22 0,-1 0-15 0,-6 5-13 0,6-1-9 16,-6 3-10-16,6 1-10 0,-6 3-6 0,0 0-7 0,0 1-9 15,0 2-10-15,0-2-7 0,0 3-6 0,8-4-8 0,-8 4-7 0,0-4-5 16,0-3-5-16,0 3-3 0,6-7-4 0,-6 4-3 0,6-8-2 16,1 5-2-16,0-5-1 0,-7-3-1 0,6-1 0 0,1-3-1 0,-1 0-2 15,0-3-1-15,1-1-2 0,6-3-1 0,-7-5-1 0,1 1-2 16,0 0-1-16,6-6-1 0,-7-2-3 0,1 1 0 0,6-5 0 16,-7 2 0-16,8-2 1 0,-8 1 0 0,0 1 3 0,7-1 0 0,-6 0 3 15,-1 3 1-15,7 1 1 0,-7 4 2 0,2 2 3 0,-2 1 3 16,-6 4 3-16,6 3 2 0,1 1 3 0,0 3 3 0,-7 0 5 15,6 7 4-15,-6-3 6 0,0 6 4 0,6 1 5 0,-6 0 3 0,7 4 4 16,-1 0 2-16,-6 3 0 0,7 1-1 0,-7-1-1 0,7 0-2 16,-1 0-2-16,0 2-3 0,1-3-3 0,0-2-5 0,-1 0-8 15,0-1-4-15,7 1-6 0,-6-4-7 0,0 0-7 0,5-4-5 16,-4 0-5-16,4 1-5 0,-5-8-7 0,6 3-6 0,-7-6-8 0,7 3-6 16,-7-8-5-16,8 1-3 0,-8-3-4 0,8-6-3 0,-8 2-3 15,0-4-2-15,7-1-3 0,-6 1-1 0,0-8-3 0,5 4 0 0,-5-7 3 16,0 3 4-16,-1-3 6 0,0-1 6 0,7-2 2 0,-6-1 6 15,0 4 2-15,5-4 6 0,-4-1 6 0,-2 6 6 0,0-2 9 16,7 4 13-16,-6 1 16 0,-1 2 13 0,1 1 13 0,-1 8 8 0,0-4 7 16,2 7 3-16,-2 0 3 0,0 3 2 0,-6 1 1 0,0 3 3 15,6 4 0-15,-6 0 2 0,0 0 2 0,0 7-2 0,0 1-4 0,0 3 0 16,0 4 0-16,-6-1 3 0,6 4 3 0,0 4 8 0,0 5 9 16,-6 2 8-16,6 0 8 0,0 0 3 0,-6 8-1 0,6-4-2 15,0 3-4-15,0 1-5 0,0-1-6 0,0 1-6 0,6 0-11 0,-6-4-8 16,6 3-9-16,0-6-12 0,1-1-10 0,0 0-12 0,-1-3-12 15,1-4-14-15,6 1-17 0,-6-6-16 0,5-2-16 0,-6-4-14 16,2-4-15-16,4 1-17 0,-5-5-17 0,-1 1-18 0,8-4-19 0,-8-4-15 16,0-3-13-16,0 0-12 0,8-1-10 0,-8-3-2 0,1-3 3 15,0 3 3-15,-7-4 3 0,6-3 4 0,-6 3 5 0,0-3 3 16,0 3 4-16,0 1-1 0,-6-5-1 0,6 5-6 0,-7-5-9 0,0 4 1 16,1 1 7-16,-8-1 7 0,8 1 10 0,-6-1 8 0,-2 0 11 15,1 4 11-15,7 0 10 0</inkml:trace>
  <inkml:trace contextRef="#ctx0" brushRef="#br0" timeOffset="111732.06">19525 14884 98 0,'-13'0'150'0,"0"4"13"0,6-4 9 0,1 0 10 16,0 3 9-16,-1-3 9 0,0 0 10 0,7 0-1 0,0 0-10 0,7 0-20 15,0 0-24-15,-1-3-18 0,7 3-16 0,-7-4-13 0,14 4-13 0,0-3-13 16,-1-5-11-16,1 5-14 0,6-1-15 0,0-3-23 0,-7-1-30 16,7 5-32-16,0-5-36 0,1 1-49 0,-9 0-56 0,2-1-28 15,0 1-17-15,-1 4-7 0,-5-5-5 0,-2 5-3 0,2-1 1 16,-8 0 4-16,7 1 6 0,-13 3 14 0,6-4 19 0</inkml:trace>
  <inkml:trace contextRef="#ctx0" brushRef="#br0" timeOffset="112944.58">21082 14884 0 0,'0'0'30'0,"0"-3"87"0,0 3 6 0,0-4 5 0,0 0 6 0,0 4 4 15,0-3 4-15,0-1 7 0,-7-3 7 0,7 3-19 16,0 0-31-16,-7 1-15 0,7-5-6 0,0 5-5 0,-6-1-5 0,6-3-3 16,-6-1-2-16,6 5-3 0,0-4-1 0,-8-1-2 0,8 5-2 0,-6-5-5 15,6 1-2-15,-6 3-5 0,6-3-4 0,0 0-2 0,-6 3-3 16,6 0-3-16,-7-4-3 0,7 5-1 0,0-1 0 0,-7 1-2 16,7-1-1-16,-6 4-3 0,6-3-2 0,0 3-2 0,-7 0-3 15,1 3-1-15,6-3-2 0,-6 4 2 0,-2 3 3 0,2-4 2 0,0 9 6 16,0-6 2-16,-1 10 2 0,0-1 4 0,1-1 5 0,-7 4 6 15,6 1 6-15,0 3 5 0,1-1 7 0,0-2 5 0,0 3 8 0,-2 0 0 16,8 0-1-16,-6-4-3 0,6 0-2 0,0 1 0 0,0-2 2 16,0-1-1-16,6-1-4 0,2-5-1 0,-8 2-2 0,6-1-1 15,6-4-2-15,-5 0-2 0,6-3-3 0,0-1-2 0,1-3-4 0,-2-3-3 16,2 3-2-16,5-8-3 0,-6 1-5 0,6-4-5 0,1 0-5 16,-7-3-7-16,7-1-5 0,-1-4-5 0,0-3-4 0,1 1-6 15,-1-1-3-15,-5-4-5 0,6 0-1 0,-8 0-5 0,1-3-4 0,0-4-6 16,0 4-8-16,1-4-1 0,-8 0 1 0,0 1 0 0,1-2 0 15,0 1 0-15,-7 3 0 0,6 1 0 0,-6 4 0 0,7-4 3 16,-7 7 2-16,0 0 4 0,0 1 5 0,0 1 5 0,-7 3 2 0,7 1 4 16,0 5 2-16,-6-3 1 0,6 7 2 0,0-5 1 0,-7 9-2 15,7-4 2-15,-7 3 1 0,7 0 0 0,-6 1 0 0,6 3-1 16,-6 3-1-16,6-3 1 0,0 8 0 0,-8-1 2 0,2 4 0 0,6 0 4 16,-6 7 4-16,-1 0 5 0,7 4 8 0,-6 4 4 0,-1 3 7 15,7 4 3-15,0 0 4 0,-6 4 1 0,6 0 1 0,0-1 1 16,0 4 0-16,6 1 0 0,-6-4-3 0,0-1-3 0,7 1-5 0,-1 0-6 15,1-5-5-15,5-2-10 0,-4-1-9 0,4 0-20 0,2-8-23 16,-1 2-23-16,6-1-23 0,-6-3-26 0,7-5-25 0,-7-3-27 16,6 4-27-16,-6-8-27 0,7 0-23 0,-7 1-25 0,6-8-22 0,-6 0-31 15,7 0-32-15,-7-4-8 0,0-3 6 0,0-4 16 0,0 3 19 16,0-3 21-16,0-3 26 0,-6-1 25 0,5 4 28 0,-5-3 25 0,-1-1 24 16</inkml:trace>
  <inkml:trace contextRef="#ctx0" brushRef="#br0" timeOffset="113511.43">21654 14895 0 0,'0'-14'46'0,"0"3"80"0,0 0 10 15,0 0 9-15,-6 3 4 0,6-3 7 0,-6 0 4 0,6 4 8 16,-6-4 10-16,-2 4-16 0,2 0-27 0,0-1-17 0,-1 1-12 16,0 2-4-16,1-1-1 0,-1 2-4 0,-5 0-9 0,5 0-4 0,0 1-3 15,1 3-3-15,-7 0 0 0,6 3-3 0,1 1-3 0,-7 4 1 16,6-2 1-16,1 3 4 0,-1 2 3 0,-5 3 3 0,4 1 3 0,2 3 1 16,0 0 3-16,-1 1 0 0,7-1-1 0,-6 4-3 0,6-4-2 15,-7 1-4-15,7-1-7 0,0 0-5 0,7-3-7 0,-7-1-7 16,6 1-8-16,1-4-9 0,-1-4-8 0,0 5-6 0,8-5-3 15,-8-3-4-15,7-1 0 0,0 1-2 0,-6-4 0 0,13 0-2 0,-8-4 0 16,2-3-5-16,-2 3-4 0,1-2-3 0,1-6-3 0,-2 1-2 16,2 0-4-16,-2-4-3 0,2 4 0 0,-1-3-1 0,-7-1-1 15,0-3-1-15,8 3 1 0,-14 1 1 0,6-2 2 0,0 2 1 0,-6 3 3 16,0 0 3-16,7 4 3 0,-7-1 4 0,0 1 1 0,0 3 2 16,0 1 1-16,0 3 0 0,-7 3 3 0,7 1 1 0,0 0 2 0,0 3 2 15,-6 4 1-15,6-4-2 0,0 8 0 0,-6-5-1 0,6 5-1 16,0-3 0-16,0 2 1 0,0 1-2 0,6-4 1 0,0 4-1 15,-6-4 0-15,7-4-3 0,0 4-3 0,6-4-2 0,-7-3-3 0,8-1-7 16,-8 1-9-16,7-4-8 0,0 0-9 0,0-4-8 0,0-3-6 16,0 0-7-16,0 0-4 0,0-4-6 0,0 0-5 0,0-4-4 15,0-3-5-15,1-1-3 0,-2 1-3 0,-6-4 1 0,8 0 5 0,-8-4 7 16,7 1 4-16,-7-4 6 0,2-1 6 0,4 1 5 0,-6-4 5 16,2 0 6-16,-2 4 6 0,0-5 6 0,1 2 9 0,-1 2 9 15,1 5 10-15,0-4 14 0,-1 6 17 0,-6 1 20 0,6 4 20 0,-6 3 18 16,0 1 16-16,0 3 11 0,6 0 8 0,-12 7 5 0,6 1 1 15,0 3 4-15,0 0 6 0,-6 3 7 0,6 4 7 0,-6 1-1 16,6 3-7-16,-7 3-11 0,0 5-16 0,1 3-12 0,-1 1-12 0,1 2-9 16,0 3-6-16,-2 2-4 0,2 0-2 0,6 3-7 0,-6-1-8 15,0 1-11-15,6 1-14 0,0-2-9 0,0-2-6 0,0 3-5 16,0-8-7-16,6 1-6 0,-6-1-9 0,6-2-14 0,0-2-19 0,8-6-23 16,-8 3-28-16,7-7-26 0,-6 0-27 0,6 0-23 0,-7-3-24 15,8-5-26-15,-2 1-26 0,-5-4-24 0,6 0-23 0,-6-4-19 0,5 1-17 16,-5-1-16-16,0-3-17 0,-7-4 1 0,6 3 11 0,-6-3 17 15,0 0 22-15,-6-3 23 0,6 3 22 0,-7-1 25 0,0 1 26 0,-5 0 25 16,5 4 24-16</inkml:trace>
  <inkml:trace contextRef="#ctx0" brushRef="#br0" timeOffset="113653.4">21973 14826 0 0,'-12'-4'38'0,"-8"0"95"0,1 4 11 0,-1-3 10 0,1 3 11 0,-1-4 13 16,7 4 12-16,-6-3 13 0,5-1 13 0,-5 4-13 0,6-4-21 16,0 1-17-16,7 3-18 0,-1-4-12 0,0 0-11 0,7 1-10 15,0-1-10-15,0-3-11 0,7 3-13 0,0-3-13 0,-1 3-17 0,7-4-16 16,0 1-19-16,6 0-22 0,-5 0-23 0,12-1-25 0,-7 1-22 15,7-4-24-15,-6 4-25 0,6-1-36 0,-1 1-43 0,1 0-20 16,1-1-11-16,-1 1-3 0,-6 0 0 0,6 3 4 0,-7 0 5 0,7 1 13 16,-13-1 15-16,7 4 17 0,-8 0 22 0</inkml:trace>
  <inkml:trace contextRef="#ctx0" brushRef="#br0" timeOffset="114044.59">22358 14671 40 0,'0'-3'115'0,"-6"-4"6"0,-1 3 2 0,7 1 3 16,-7-1 0-16,1 0 4 0,0-3 3 0,-1 4-9 0,7-1-14 0,-7-4-19 15,1 4-21-15,-1 0-6 0,1 2-1 0,6-3-2 0,-6 2-4 16,-2-1-1-16,8 0 1 0,-6 4 5 0,0-3 4 0,6 3 4 16,-6 0 3-16,-1 0 5 0,0 3 9 0,1 1 7 0,-1 3 5 0,1 0 5 15,0 1 2-15,-2 4 7 0,2 2 8 0,0 1 9 0,-1-1 9 16,0 5 5-16,1-1 3 0,0 4-2 0,-1-4-1 0,1 1-8 0,6 3-8 15,-7-4-9-15,7 0-8 0,0-3-8 0,0 3-11 0,7-7-8 16,-7 3-10-16,6-3-13 0,1-3-14 0,-1 0-9 0,7-1-8 16,-6-4-7-16,5 1-4 0,2-4-9 0,-1 0-7 0,0-4-9 15,0 1-8-15,-1-4-8 0,2-1-8 0,5-4-5 0,-5 2-3 0,-2-1-2 16,8 0-2-16,-7-4-1 0,0 1-1 0,-6 3-1 0,5-4 1 16,-5 4 4-16,0 0 7 0,-1 4 5 0,0-4 4 0,-6 6 7 15,8-1 4-15,-8 2 3 0,6 4 3 0,-6 0 0 0,6 0 1 0,-6 4 1 16,0 0-1-16,7 3-1 0,-7-3-2 0,0 3-12 0,6 4-18 0,1-4-18 15,-7 4-19-15,6-4-21 0,1 4-22 0,-1 0-22 0,0-3-22 16,8-1-26-16,-8 1-27 0,7-5-32 0,-6 1-37 0,6-1-14 16,0 1-6-16,-6-4 7 0,5 0 15 0,2-4 17 0,-8 1 20 0,7-1 22 15,0-3 21-15,-6-1 23 0,5-3 83 0</inkml:trace>
  <inkml:trace contextRef="#ctx0" brushRef="#br0" timeOffset="114627.5">22840 14540 65 0,'7'-11'166'0,"-7"0"15"15,0 0 14-15,0 4 11 0,-7 0 12 0,7 0 10 0,0-2 8 16,-7 6 7-16,1-1 7 0,6 4-26 0,-7-2-42 0,1 2-23 0,6 2-16 16,-6-2-12-16,6 4-13 0,-7 4-13 0,0-4-12 0,7 3-9 15,0 3-13-15,0-2-7 0,0 2-8 0,0 2-7 0,0 2-6 0,7-3-5 16,-7 0-7-16,7 4-5 0,-1-4-8 0,0 0-4 0,7 3-4 16,-6-2-2-16,0-1-2 0,5 0-3 0,-5 0 1 0,0 3-2 15,-1-3-1-15,7 0 0 0,-6 1-1 0,-7 2 0 0,6-3 0 0,1-1 0 16,-7 2 1-16,0 3-2 0,0-4 1 0,-7 0-1 0,7 3 0 15,-6-3 0-15,-1 0-1 0,0 0-4 0,1 0-1 0,0-3-6 16,-8 2-8-16,8-2-10 0,0-1-12 0,-8-4-12 0,8 1-13 0,-1-1-14 16,-5-3-14-16,5 0-13 0,0 0-10 0,1-3-8 0,6-1-4 15,-6 1-1-15,-2-4 0 0,8-1 6 0,0 1 10 0,0 0 10 0,0-4 10 16,8 3 12-16,-8-3 13 0,6 4 13 0,0-4 15 0,1 0 13 16,0 4 13-16,-1-4 8 0,0 0 6 0,7 0 4 0,-6-1 5 15,6 2 1-15,0-1 0 0,0 0 2 0,0 0 3 0,0-4 1 16,0 4 1-16,1 0 1 0,-2-3-1 0,8 3 1 0,-7-4 0 0,-1 3-1 15,8-2-1-15,0 3-2 0,-7-3-2 0,0 3-3 0,6-4-4 0,-5 4-3 16,-2 0-4-16,2-4-4 0,-1 4-6 0,-1 1-7 16,-5-1-7-16,0-1-5 0,5 1-6 0,-5 0-4 0,0 0-3 0,-7-3-1 15,6 3-1-15,-6 0 0 0,0-4 1 0,7 4 1 0,-7 0 1 16,0-3 5-16,0 3 5 0,0-4 5 0,-7 4 7 0,7-4 8 0,0 4 6 16,-6 4 6-16,6-4 5 0,0 0 6 0,-7 4 8 0,7-1 8 15,-7 5 7-15,7-5 6 0,-6 8 5 0,6-3 5 0,0 3 6 16,-6 0 6-16,6 3 9 0,-7 1 8 0,7 3 7 0,-7 1 7 0,1 3 4 15,0 3 2-15,6 1 2 0,-7 3 2 0,1 4 1 0,-1 0 2 16,0 0 5-16,7 4-1 0,-6-1-1 0,0 5-6 0,6-4-8 0,-8-1-7 16,8 4-11-16,0-3-6 0,0-1-5 0,0 2-9 0,8-2-8 15,-2 1-10-15,-6-4-11 0,6-1-15 0,8-2-20 0,-8-1-16 16,1-3-16-16,-1-4-13 0,7 0-16 0,-6 0-15 0,5-4-13 0,2-3-14 16,-8 0-15-16,7-4-13 0,0-4-16 0,-6 0-12 0,5 1-12 15,-4-8-13-15,4 0-12 0,-5 0-6 0,-1-1-2 0,1-2 5 16,0-1 10-16,-1-3 11 0,0 0 13 0,0 2 13 0,-6-1 14 0,8-1 14 15,-8 2 86-15</inkml:trace>
  <inkml:trace contextRef="#ctx0" brushRef="#br0" timeOffset="115159.15">23315 14529 0 0,'0'-11'28'0,"7"0"79"16,-7 4 11-16,0-4 11 0,-7 4 9 0,7-1 8 0,0 2 7 0,0-3 1 15,0 6-7-15,0-5-11 0,0 5-18 0,0-1-11 0,0 4-7 16,7-4-6-16,-7 1-4 0,0 3-5 0,0-3-5 0,6 3-3 16,-6 3-3-16,7-3 1 0,0 3-1 0,-7 1-1 0,6 3-3 0,-6 1 2 15,6-1 1-15,-6 4 1 0,7 4 3 0,-7-4 1 0,0 7 1 16,0-3 0-16,0 3 0 0,0 0-4 0,-7 0-3 0,7 4-3 15,-6-3-2-15,6-1-3 0,-6 4-1 0,6-3-4 0,-7-5-4 0,7 4-2 16,-7-3-4-16,7-4-4 0,0 4-4 0,-6-4-1 0,6-4-2 16,0 1 3-16,0-1 4 0,0-3 2 0,0-1 3 0,0 1 2 15,0-4 1-15,0-4 0 0,6 1-2 0,1-1-1 0,-7-3-2 0,7-4-1 16,-1 0-4-16,0-5-2 0,1 2-5 0,0-1-6 0,5-3-6 16,-5 0-7-16,0 0-6 0,6-1-6 0,-7 1-3 0,7-1-2 15,-6 1-1-15,5 0-2 0,-4 3 0 0,4 1 0 0,-5-1 1 0,6 0 2 16,-7 4 0-16,1 1-1 0,5-1 0 0,-4 3-1 0,-2-3-1 0,0 4 1 15,1 3-2-15,-1-3 1 0,1 3-2 0,-1 0 0 0,1 4-1 16,-7-3 0-16,6 3-1 0,1 3-1 0,0-3 1 0,-7 4 0 16,0 3-1-16,6-3 1 0,-6 7 1 0,6-4 1 0,-6 5 0 0,0 2 3 15,0 1 1-15,0-1 4 0,0 1 1 0,0 3 2 0,0 1 2 16,0-1 1-16,0 1 0 0,0-1 3 0,0-4 3 0,7 5-1 16,-7-1 2-16,0-3 0 0,7 0 0 0,-1-1-1 0,0 0-1 0,-6-3-2 15,7-3-3-15,-1 3-2 0,1-7-1 0,0 3-2 0,-1-3-1 16,0-4-5-16,1 0-6 0,0-4-4 0,-1 0-3 0,0 1-3 15,8-6-4-15,-8-1-1 0,1-1-1 0,-1 0 1 0,8 0-2 0,-8-4 0 16,0 1-1-16,1-1 1 0,-1 1-1 0,1-1 1 0,-1 1 3 16,-6-2 4-16,7 2 4 0,-1 3 5 0,0-3 7 0,2 2 10 15,-8 1 13-15,6 4 8 0,0 0 10 0,1-1 7 0,0 5 8 0,-7-1 6 16,6 0 7-16,0 4 7 0,1 0 5 0,-7 4 2 0,6 3 1 16,-6-3-2-16,7 7-5 0,-7-4-8 0,0 4-11 0,7 1-9 15,-7-2-6-15,0 1-7 0,6 1-7 0,-6 2-10 0,0-3-13 0,6 0-24 16,1 0-29-16,-7-1-31 0,7 2-32 0,-1-1-33 0,-6-4-29 15,6 0-31-15,1 1-32 0,-7-1-31 0,7-3-33 0,-1-4-35 16,1 4-39-16,-7-4-14 0,6 0-4 0,-6-4 13 0,6 0 22 0,-6 0 27 16,8 1 31-16,-8-5 30 0,6 5 29 0,0-4 32 0,0-4 53 15</inkml:trace>
  <inkml:trace contextRef="#ctx0" brushRef="#br0" timeOffset="115444.65">24208 14302 100 0,'-13'-4'164'0,"-1"0"10"0,8 1 10 0,-7-1 9 0,6 0 9 0,-5 4 9 15,-2 0 10-15,8 0 11 0,-7 4 15 0,7 3-25 0,-8 1-41 16,2-1-19-16,5 8-8 0,-6-3-1 0,6 5 2 0,-5-2-2 0,4 7-6 15,2-4-6-15,0 5-6 0,0-2-9 0,-2 1-10 0,8 0-11 16,0 0-13-16,0 0-16 0,8 0-17 0,-8-3-26 0,6-2-31 0,6 1-35 16,-4 2-37-16,4-6-34 0,1-3-32 0,1 4-32 0,-2-8-31 15,8 4-44-15,-7-4-47 0,7-3-24 0,-1-1-13 0,0-3-1 16,1 0 3-16,-1-3 12 0,1-1 19 0,6 1 21 0,1-8 24 0,-1 3 26 16,-1-3 27-16</inkml:trace>
  <inkml:trace contextRef="#ctx0" brushRef="#br0" timeOffset="115795.87">24599 13972 0 0,'-7'-3'38'0,"0"-5"85"0,1 8 4 0,6-3 7 15,-7 3 7-15,1-5 7 0,6 10 7 0,-7-5 8 0,1 3 10 0,-1 1-11 16,1 0-21-16,0 3-8 0,-2 4-5 0,2 3 5 0,0 1 8 16,-1-1 10-16,1 8 10 0,-1-3 11 0,-6 7 8 0,7-1 8 15,0 5 8-15,-2-2 4 0,2 6 0 0,0-1-5 0,-1 0-7 0,0 3-13 16,7-2-12-16,0-1-12 0,0-1-14 0,0-2-14 0,7-1-16 16,0 0-14-16,-1-3-16 0,0-4-15 0,2-4-15 0,-2 0-12 15,7 1-10-15,-7-5-13 0,7-2-13 0,-6-1-18 0,5 0-22 0,2-4-24 16,-8 0-24-16,1-4-24 0,-1-3-23 0,1 0-23 0,-1 0-24 15,1-3-22-15,-1 0-21 0,1-5-21 0,0-3-19 0,-7 4-16 16,0-4-13-16,0-3-12 0,0-2-9 0,0 2 4 0,-7-1 15 0,0-3 17 16,1 3 21-16,-1-3 22 0,-6 0 22 0,7 0 22 0,-7 4 21 15,-1-6 22-15,2 6 137 0</inkml:trace>
  <inkml:trace contextRef="#ctx0" brushRef="#br0" timeOffset="115941.5">24435 14375 0 0,'-19'-11'3'0,"6"4"120"0,-6 0 16 0,-1-1 14 16,0 2 16-16,1-3 14 0,-1 6 16 0,8-5 13 0,-2 8 12 15,1-3-8-15,1-1-17 0,4 0-16 0,2 4-14 0,6-3-11 16,-6 3-11-16,6-4-12 0,6 4-13 0,0-4-14 0,2 4-14 0,4-3-15 15,1 3-15-15,7-4-14 0,0 0-12 0,-1 1-13 0,7-1-12 0,0 1-12 16,7-1-12-16,-1-3-14 0,1 3-17 0,-7-3-17 16,6 3-17-16,1 0-17 0,-1 1-17 0,-6-1-19 0,1 0-18 0,-1 1-22 15,0-1-25-15,-7 4-20 0,-5 0-21 0,5 0-5 0,-6 0 0 16,0 0 9-16,-7 4 13 0,0-4 15 0,2 3 17 0,-2-3 16 0,-6 4 18 16</inkml:trace>
  <inkml:trace contextRef="#ctx0" brushRef="#br0" timeOffset="116294.95">24800 14273 0 0,'-6'0'114'0,"6"0"12"16,0 0 8-16,0 0 8 0,0 0 8 0,0 0 10 0,0 0 8 16,0 0-1-16,0 0-5 0,0 0-12 0,-7 0-14 0,7 3-7 0,-6-3-2 15,6 4 3-15,0 3 3 0,-7-3 2 0,7 3 3 0,-6 4 2 16,6 0-1-16,-7 5 2 0,7-2 3 0,-6 4 2 0,6 0 2 0,-6 0-4 16,6 4-5-16,-8-3-8 0,8-1-6 0,0 1-9 0,0-1-9 15,8 0-10-15,-8 0-8 0,0-3-7 0,6-4-9 0,-6 4-8 16,6-5-11-16,1-2-8 0,-1 3-10 0,1-8-7 0,-1 4-4 0,1-3-8 15,-1-4-8-15,0 0-9 0,8-4-9 0,-8 2-7 0,8-3-7 16,-2-2-6-16,1 0-8 0,-6-4-7 0,6 0-11 0,0-4-9 16,0 1-10-16,0-5-7 0,0 5-8 0,-6-4-1 0,5-5 1 15,2 5 5-15,-8-3 6 0,7 2 7 0,-6 0 4 0,-1 1 7 0,1 4 5 16,-1-1 9-16,0 5 12 0,-6-2 11 0,8 4 10 0,-8 1 14 16,0 3 15-16,6 4 11 0,-6 0 11 0,0 4 10 0,-6 0 5 0,6-1 4 15,0 8 2-15,0-2 3 0,0 1 1 0,0 5-3 0,0-5-2 16,0 5-4-16,6 0-3 0,-6-1-16 0,6-3-20 0,-6 4-33 15,6 0-36-15,8-3-42 0,-8 2-41 0,1-3-43 0,6-1-42 0,0 1-31 16,-1-4-26-16,8 1-21 0,-7-1-16 0,7-3-9 0,6 0-1 16,-6-1 7-16,-1-3 14 0,7 0 22 0,-6 0 27 0,6 0 33 15,-7-3 36-15</inkml:trace>
  <inkml:trace contextRef="#ctx0" brushRef="#br0" timeOffset="116876.15">25347 14180 39 0,'-6'-10'157'0,"0"-1"16"16,-2 4 14-16,2-4 15 0,0 3 14 0,6-3 14 0,-6 4 15 0,6 0 11 16,-7 3 11-16,7 0-20 0,-7 1-35 0,7-1-30 0,0 0-28 15,0 4-11-15,0 0-5 0,-6 0-1 0,6 4-3 0,0 0-1 16,6 3-1-16,-6 0-6 0,0 4-5 0,0 0-7 0,0 1-6 0,0 2-6 15,0 4-8-15,0 0-1 0,0 1 1 0,0-1-5 0,0 4-8 16,0-3-11-16,0 2-14 0,0-2-14 0,0-1-11 0,0 1-9 0,0-5-6 16,0 1-8-16,0-4-5 0,0 3-2 0,0-6 1 0,0 3 0 15,0-8 0-15,0 5 0 0,0-5-3 0,0-3 0 0,0 4 1 16,0-8-2-16,7 4-2 0,-7-3-3 0,7-5-2 0,-1 1-1 0,0 0-2 16,0-4-2-16,2-4-3 0,4 0-8 0,1-3-6 0,-6 4-4 15,6-5-1-15,0 1-2 0,0-1 0 0,-7 1 0 0,8 0 2 16,-1 3 1-16,-1 1 1 0,-5-1 1 0,0 4 2 0,5-1 3 0,-5 5 5 15,0 4 3-15,-1-4 8 0,1 7 3 0,-1-4 3 0,1 8 3 16,-7-4 1-16,6 3 0 0,-6 4 1 0,7-3 0 0,-1 3 1 0,0 4 0 16,-6-3 0-16,8-1 0 0,4 4 1 0,-5 0-1 15,-1-3 3-15,7-1 1 0,-6 0 0 0,5 1-1 0,2-1-2 0,-1-3 0 16,0-1 0-16,6-3-2 0,-5 0-2 0,-2 0-4 0,2 0-5 0,5-3-4 16,-6-5-6-16,6 5-7 0,-5-5-9 0,-1-3-7 0,0 4-6 15,0-4-6-15,-1 0-4 0,2 0-4 0,-1 0-3 0,-6-4-3 16,5 1 0-16,-5-1 2 0,-1 0 3 0,1 4 6 0,-7-3 6 0,0-1 8 15,7 1 10-15,-7 3 9 0,-7 0 6 0,7 2 9 0,-7 3 10 16,1-2 15-16,-1 8 14 0,-5 0 17 0,5 4 21 0,-6 0 23 16,-1 2 26-16,-5 6 23 0,6 3 19 0,-6-1 16 0,5 5 10 0,-5-1 4 15,6 1 3-15,0 2-1 0,0 2-1 0,0-2-9 0,7 1-11 16,-1 4-14-16,0-4-18 0,7 0-22 0,0 0-25 0,0 0-28 16,7-4-28-16,0 1-35 0,-1-1-39 0,7 0-47 0,0-3-50 0,-6-1-48 15,6-3-47-15,0 0-46 0,-1 1-48 0,2-5-44 0,-1-3-45 16,0 3-22-16,0-7-11 0,-1 0-1 0,2 3 4 0,-8-3 19 15,1-3 24-15,0 3 40 0,-7-4 47 0,0 4 44 0,-7 0 46 0</inkml:trace>
  <inkml:trace contextRef="#ctx0" brushRef="#br0" timeOffset="118294.88">18059 16723 45 0,'0'-3'146'15,"0"0"6"-15,0-2 8 0,0 5 3 0,-6 0 6 0,0 0 7 0,-1 0 7 16,1 5 9-16,-1-2 8 0,0 4-22 0,1 1-38 0,0 2-18 16,-8 1-8-16,8 1-4 0,0 2 0 0,-1 1 1 0,-6 3 1 0,13 0-2 15,-7 1-2-15,1-1-2 0,6 0-3 0,-6 0-7 0,6 1-8 16,6-1-7-16,-6 1-9 0,6-5-9 0,1 1-8 0,6-1-9 0,-6 1-8 15,5-4-6-15,8-4-7 0,-7 1-4 0,7-5-3 0,-8 0-4 16,8-3-5-16,0 0-2 0,-1-3-2 0,1-4-3 0,0 0-3 0,5-4-1 16,-5 0-1-16,-8 0-1 0,8-4-2 0,-6 1-2 0,5-1-2 0,-6 0-2 15,-6-3-3-15,5 4-3 0,-5-5-4 0,-7 4-3 0,7-3-2 16,-7 3-1-16,-7-3 0 0,7-1 0 0,-7 2 0 0,1 1 1 0,0-2 2 16,-1 4 1-16,-6-1 3 0,6 0 4 0,1 4 3 0,0-3 2 15,-8 7 5-15,8-4 3 0,0 3 2 0,-8 4 3 0,8-3 1 0,-1 4 0 16,1-1 1-16,-1 1 0 0,7-1-2 0,-6 4-1 0,6-4-1 15,0 4 0-15,0 0 0 0,0 0-1 0,6-4 1 0,-6 4 0 0,7 0 1 16,-1 0-1-16,7-4 0 0,-7 8 0 0,8-4-1 0,-1 0 1 16,0 4 0-16,6 0 1 0,-5 3-1 0,5 0 0 0,-6 0-1 0,6 5 0 15,-5-1 1-15,6 3 1 0,-8 1 1 0,1 3 1 0,0 0 0 16,0 0 1-16,-7 1 2 0,8-1 2 0,-8 1 1 0,1 3 4 16,0-4 1-16,-1 0 3 0,-6-3 2 0,6 4 6 0,1-5 4 0,-7-3 4 15,0 4 6-15,0-8 3 0,6 4 3 0,-6-4 3 0,0 1 3 16,0-5 3-16,0 1 6 0,7-1 4 0,-7-3 3 0,0 0 2 0,7 0-1 15,-7-3-3-15,6-1-6 0,0-3-7 0,1-4-4 0,0 0-7 16,-1 0-6-16,0-4-6 0,1-3-8 0,-1-1-11 0,8-2-13 0,-8-1-9 16,8 0-7-16,-8-4-4 0,6 4-4 0,-5 0 0 0,0-3 0 15,6 2 0-15,-7 5 1 0,0-4 1 0,8 7 2 0,-14 1 2 0,6 3 3 16,0 1 5-16,2 1 6 0,-8 6 4 0,6-1 2 0,-6 4 4 16,6 0 2-16,-6 4 3 0,0 3 2 0,7 0 2 0,-7 5 3 0,0-1 2 15,6 3 3-15,-6 0 0 0,7 1 1 0,-7 4 1 0,7-1 0 16,-1-3 0-16,-6 3-1 0,6 1-1 0,0-5-4 0,2 0-2 0,-2-2 0 15,7 2-5-15,-7-3-1 0,1-3-5 0,6-1-3 0,-7 1-2 16,8-5-4-16,-8 1-5 0,7-4-8 0,-6 0-7 0,6-4-7 0,-7 1-8 16,0-5-7-16,8 1-6 0,-8-4-5 0,0 0-5 0,1-4-3 0,0 0-4 15,-1 1-3-15,1-9-5 0,-1 5-5 0,1-7-2 0,-7 3 0 16,7-4 2-16,-7-3 4 0,0-1 5 0,6-3 6 0,-6 4 7 16,0-4 4-16,6-4 6 0,-6 5 7 0,0-1 7 0,6 0 7 0,-6 0 13 15,0 3 14-15,8 5 15 0,-8-1 16 0,6 4 12 0,-6 0 13 0,0 4 11 16,0 3 12-16,6 4 8 0,-6 0 5 0,0 4 7 0,0 3 6 15,0 0 10-15,0 4 14 0,0 4 13 0,-6 4 13 0,6-1 7 16,0 7 5-16,0 0 2 0,0 6-1 0,-6 5-4 0,6 1-4 0,0 3-4 16,0 0-2-16,-8 5-5 0,8 2-7 0,0-3-13 0,0 3-16 15,8 1-19-15,-8 0-17 0,0-4-15 0,6 3-14 0,0-2-10 16,1-6-7-16,-1 2-7 0,1-4-6 0,6-1-6 0,-7-2-4 0,8-2-6 16,-2-6-4-16,2 3-11 0,-8-7-12 0,7 0-20 0,0-3-27 0,0-1-28 15,-7-3-28-15,8-1-26 0,-8-3-24 0,1-3-20 0,6-1-17 0,-13 1-18 16,6-5-19-16,1 1-15 0,-1-4-10 0,0 0-6 0,-6 0-1 15,0-4 12-15,0 4 15 0,0-3 20 0,-6-2 19 0,6 2 19 16,-6 0 15-16,-7-1 9 0,6 4 8 0,-6-4 6 0,7 1 4 0,-8 3 9 16,-5-1 11-16,6-2 13 0,0 7 16 0,-7-5 19 0,0 1 23 15,8 4 21-15,-8 0 20 0,1-1 16 0,-1 1 20 0,1 3 23 16,-1 1 25-16,0-5 29 0,1 8 30 0,0-3 22 0,-1-1 22 0,7 4 15 16,-1-3 10-16,2 3 3 0,-1 0-4 0,6-4-5 0,1 4-5 15,-1 0-8-15,1-4-6 0,6 4-13 0,0 0-13 0,0 0-15 0,6-3-15 16,1-1-16-16,-1 4-15 0,8-4-15 0,-2-3-18 0,2 3-18 15,5-3-23-15,1 3-22 0,-1-3-27 0,0 0-26 0,8-1-29 0,-1 2-36 16,0-6-41-16,-7 4-28 0,7 1-23 0,0 0-10 0,1 0-5 16,-8-1-2-16,0 1 2 0,1 0 8 0,0 3 9 0,-1-3 17 0,1 3 20 15</inkml:trace>
  <inkml:trace contextRef="#ctx0" brushRef="#br0" timeOffset="118650.57">19342 16368 168 0,'-6'-3'193'0,"0"-1"10"0,-1 0 10 0,0 1 7 0,1-1 8 0,0 4 7 16,-1 0 5-16,0 0 9 0,1 0 10 0,-1 4-25 0,1 3-44 15,6 0-17-15,-6 0-3 0,6 8 3 0,0 0 2 0,-7 3 5 0,7 0 7 16,-7 4 6-16,7 5 3 0,0-2 4 0,0 8 3 0,0-4-4 16,-6 7-8-16,6-2-13 0,0 2-13 0,0 1-18 0,0 3-21 0,0-3-17 15,0-1-19-15,0 1-17 0,0-5-16 0,0 2-15 0,0-1-14 0,0-4-11 16,0 0-12-16,6 2-8 0,-6-10-9 0,7 1-12 0,-7 0-14 16,0-8-23-16,7 5-28 0,-7-8-26 0,0 0-25 0,6-4-22 15,-6 0-19-15,0-3-17 0,0-1-19 0,0-3-18 0,0-3-18 0,0-1-12 16,0 0-11-16,0-3-3 0,0-4 1 0,0-3 11 0,0-1 18 0,0-3 12 15,-6-4 10-15,6 0 0 0,0-5-4 0,-7 2 3 0,7-4 5 16,-7-4 14-16,7 0 16 0,-6 0 17 0,6 1 14 0,-6-5 13 0,6 0 12 16,0 4 10-16,0 0 86 0</inkml:trace>
  <inkml:trace contextRef="#ctx0" brushRef="#br0" timeOffset="118832.74">19245 16577 7 0,'6'-22'128'0,"1"0"17"0,0 4 14 0,-1-1 11 16,-6 4 9-16,6 4 12 0,7 0 10 0,-6 1 7 0,0-1 7 16,-1 3-21-16,0 1-33 0,1 3-21 0,6-3-14 0,-7 7-10 15,1 0-6-15,6 0-5 0,-6 4-4 0,5 3-3 0,-4 0-3 0,-2 4-8 16,0 4-7-16,1-1-6 0,-1 2-4 0,1 5-3 0,-1-3-5 15,-6 5-5-15,0-2-7 0,0 1-5 0,0 0-7 0,0 5-5 0,0-6-8 16,0 1-5-16,-6 0-4 0,-1 0-5 0,7-4-4 0,-6 5-5 16,-1-5-5-16,1-4-8 0,0 1-9 0,-2 0-14 0,2-1-17 0,6-3-19 15,-6 1-21-15,-1-2-19 0,0-6-20 0,7 3-22 0,-6-3-24 16,-1-4-28-16,7 0-31 0,-6 0-19 0,6-4-12 0,0-3-1 0,0-4 4 16,0 4 12-16,0-8 15 0,0 0 18 0,0 1 20 0,6-5 20 15,1 1 18-15</inkml:trace>
  <inkml:trace contextRef="#ctx0" brushRef="#br0" timeOffset="119394.82">19519 16496 0 0,'6'-6'4'0,"0"2"142"0,1 4 13 0,-7 0 12 16,7 0 10-16,-7 4 11 0,6 2 11 0,-6 5 8 0,0-3 9 0,-6 2-3 15,6 5-7-15,0 0-22 0,-7-1-29 0,7 5-17 0,0-5-8 16,-7 6-10-16,7-2-11 0,0-4-10 0,-6 4-8 0,6-3-11 16,0 3-11-16,0-3-10 0,0-4-6 0,0 0-9 0,6-1-10 0,-6 1-7 15,7-6-9-15,-7 1-7 0,7-1-8 0,-1-2-5 0,0-3-5 0,1 0-6 16,-1-3-5-16,1-2-7 0,0-1-6 0,5-2-7 0,-4-3-5 15,-2 0-6-15,6 0-4 0,-5-7-5 0,6 3-3 0,-6-4-1 16,5-2-1-16,-4 3 3 0,4-5 3 0,-6 5 5 0,1 0 5 0,0 0 9 16,-1-1 8-16,1 4 10 0,-1 1 9 0,1 3 7 0,-7 1 9 0,7 6 9 15,-7-4 9-15,6 8 8 0,-6 0 9 0,0 0 9 0,0 3 8 16,0 2 7-16,0 5 4 0,0-2 3 0,0 3 1 0,0-1-1 16,0 2 0-16,0 2 0 0,0-3-2 0,6 4-4 0,-6-1-4 0,0 1-7 15,6-4-8-15,-6 4-7 0,8-4-9 0,-2 0-8 0,0-4-7 16,1 1-6-16,-1-2-3 0,1 2-7 0,0-4-6 0,-1-1-7 0,0-3-6 15,0 0-10-15,2 0-11 0,4-7-11 0,-5 4-8 0,0-5-10 16,-1-3-11-16,7 0-11 0,-7 1-10 0,2-6-9 0,-2 2-11 0,0-1-8 16,0-3-7-16,1 0-6 0,0-4-3 0,-1 0-1 0,1-3 2 15,-7 2 2-15,6-6 3 0,1 3 5 0,-7-3 9 0,7-4 9 16,-7 3 11-16,6-3 14 0,-6 1 13 0,6 2 14 0,-6 1 18 0,6 0 16 16,-6 3 18-16,0 4 17 0,8-4 16 0,-8 8 17 0,6 4 17 15,-6-2 12-15,0 2 11 0,0 7 9 0,0 0 7 0,0-1 6 0,0 8 9 16,0 0 9-16,0 0 8 0,0 4 9 0,0 3 5 0,0 0 7 15,-6 8 5-15,6-1 4 0,-8 2 5 0,8 5 9 0,0 1 9 0,-6 4 8 16,0 0 9-16,6 3 2 0,-6 0-1 0,6 4-7 0,-7 0-9 16,7 0-13-16,0 0-13 0,0 4-13 0,0-4-12 0,0-1-15 15,0-1-16-15,7 1-17 0,-1-3-19 0,0-3-17 0,0-1-16 0,2-3-13 16,4-3-15-16,-5-1-17 0,6 1-19 0,0-5-26 0,-1-3-30 0,-4-4-28 16,4 1-27-16,2-5-22 0,-1 1-23 0,-7-8-17 0,7 4-20 0,-6-3-16 15,5-5-16-15,-5 1-10 0,0-4-11 0,-1 0-2 0,1 0 2 16,-1-4 11-16,0 5 19 0,-6-5 8 0,7 5 4 0,-14-6 2 15,7 5-1-15,0-4 9 0,-6 4 14 0,0-3 13 0,-1 3 16 0,-6 0 14 16,6 0 12-16,-5-4 13 0,-2 4 13 0</inkml:trace>
  <inkml:trace contextRef="#ctx0" brushRef="#br0" timeOffset="119543.79">19811 16354 74 0,'0'0'187'0,"-6"0"14"0,6 3 11 15,0-3 9-15,0 0 8 0,6 4 8 0,-6-4 8 0,6 0 4 16,2 0 5-16,4 4-25 0,-5-4-39 0,6 0-38 0,0 0-39 0,1 0-25 15,4 0-22-15,2 0-22 0,-7 0-24 0,7-4-34 0,0 4-37 16,-1-4-46-16,7 1-46 0,-6-5-42 0,-1 5-35 0,1 0-20 16,-1-6-8-16,0 2-5 0,-5 0-3 0,5-1 2 0,-6 1 0 0,6 0 10 15,-5-1 13-15,-1 1 23 0,0 0 95 0</inkml:trace>
  <inkml:trace contextRef="#ctx0" brushRef="#br0" timeOffset="120427.51">22098 16408 0 0,'-7'-7'90'0,"0"3"52"0,1-3 6 0,6 0 4 15,-6 3 2-15,-2-3 3 0,2 3 3 0,0-3 2 0,0 3 3 0,-8-3-19 16,8 3-28-16,-1 1-27 0,1 0-26 0,0-6-12 0,-2 6-7 16,2-1-4-16,6 0-2 0,-6-3-3 0,0 3 0 0,-2 1-2 0,2-1-2 15,0 1 0-15,6-1-2 0,-7-4-1 0,1 5-2 0,-1-1-1 16,7 0-2-16,-7 4-1 0,1-3-3 0,0-1 0 0,0 0 1 0,-2 1 0 16,2 3 1-16,0-4 3 0,-1 4 4 0,1 0 5 0,-1 0 2 15,0 0 5-15,1 4 5 0,0-1 6 0,-1 1 4 0,-6 3 5 0,7 1 4 16,-1 3 8-16,0 3 7 0,1-3 9 0,-7 9 10 0,7-3 5 15,-1 1 5-15,0 4 2 0,1 0 4 0,0 0 0 0,6 4 0 16,-7-3-2-16,7-2-1 0,0 1-2 0,0 0-6 0,0 0-6 0,0-4-10 16,7 0-11-16,-1-3-8 0,0 0-10 0,1-1-9 0,6-2-9 15,-7-1-8-15,7-4-6 0,-6-4-5 0,6 1-6 0,0-4-3 0,0 0-4 16,7 0-5-16,-7-7-2 0,-1 0-3 0,2-4-2 0,5-1-3 0,-6-2-1 16,6-1-2-16,-5-3 0 0,6-1-3 0,-8-3-2 0,1 1-4 15,1-2-4-15,4-2-5 0,-4-5-4 0,-1 1-4 0,-6 0-2 16,6-8-4-16,-1 5-1 0,-5-5 0 0,6-4 0 0,-7 5-1 0,8-5 2 15,-8 5 1-15,1-1 4 0,-1 1 4 0,0-1 6 0,1 4 6 16,0 4 5-16,-1 3 6 0,0 1 5 0,-6 2 8 0,8 5 3 16,-8 3 3-16,0 1 3 0,0 6 2 0,0 1 0 0,0 4 1 0,0-1-1 15,0 4-2-15,0 4 3 0,-8 3 7 0,8 4 6 0,-6 0 7 16,6 7 7-16,-6 4 4 0,6 4 3 0,-7 3 2 0,0 4 2 0,7 3 4 16,-6 2 1-16,0 2 2 0,6 0 1 0,0 4 1 0,-7 0-2 15,7-4-7-15,7 0-9 0,-7 1-8 0,6-1-11 0,-6-3-10 0,6-5-14 16,1 2-18-16,6-5-27 0,-7 0-31 0,8-3-33 0,-1-4-33 15,0 0-33-15,0-7-32 0,-1-1-31 0,8-3-31 0,-7 0-30 16,7-4-28-16,-7-7-27 0,6 0-28 0,1-3-5 0,-7-1 5 0,7-4 19 16,-8-2 27-16,8-5 28 0,-7 1 31 0,0 0 31 0,0-2 31 15,1-2 32-15,-2 3 135 0</inkml:trace>
  <inkml:trace contextRef="#ctx0" brushRef="#br0" timeOffset="120993.89">22644 16276 0 0,'0'-11'49'0,"0"-3"101"16,-6 3 11-16,0 0 11 0,-1 0 12 0,7 0 10 0,-13 4 9 15,6-5 11-15,1 5 10 0,0 3-6 0,-8-3-13 0,8 4-22 16,-7 3-24-16,6 0-10 0,-6 0-1 0,7 3 4 0,-7 4 10 0,0 4 14 16,-1 1 18-16,2 6 11 0,-1 0 6 0,6 1 4 0,-6 6 2 15,1 1-1-15,-2-1-2 0,8 5-8 0,-8-1-9 0,8 0-9 0,0 1-12 16,-1-1-16-16,1-3-21 0,6-1-26 0,0-3-27 0,0 0-21 16,6 0-18-16,1-7-14 0,-1 3-12 0,0-3-8 0,1-4-6 15,6 0-5-15,-7-4-1 0,8 1-4 0,-1-5-3 0,0-3-5 0,0 0-2 16,-1-3-6-16,2-2-8 0,-1-1-4 0,0-6-5 0,0 2-4 15,0-5-6-15,0 0-2 0,0 0-3 0,-6-3-1 0,5 0-1 0,-5 0 0 16,6-1 3-16,-6 1 5 0,-1 0 4 0,0-1 6 0,2 4 7 16,-8-3 8-16,6 7 9 0,-6-3 10 0,6 3 13 0,-6 3 8 0,0 1 7 15,0 3 3-15,0 1 4 0,0 3 4 0,0 0 5 0,0 0 3 16,0 3 4-16,0 1 1 0,0 3 1 0,0 1-1 0,0 3-3 0,0 0-6 16,0 3-8-16,0-3-5 0,0 4-2 0,0-1-4 0,0 1-1 15,6 4-4-15,1-9-5 0,-7 5-5 0,7 0-3 0,-1-4-4 0,1 0-5 16,-1 0-4-16,0-4-4 0,8 0-8 0,-8 1-9 0,0-5-16 15,1 1-20-15,6-4-24 0,-6 0-24 0,-1-4-25 0,0-3-20 0,2 0-19 16,4-1-14-16,-5-3-13 0,0-3-9 0,-1-1-7 0,0 1-7 16,1-5-4-16,-1-3-3 0,1 4 6 0,0-8 8 0,-1 1 16 0,-6-1 19 15,6-3 18-15,-6-3 18 0,7-2 16 0,-7 1 14 0,7-4 14 16,-1 3 13-16,-6-1 15 0,6-2 17 0,-6 4 19 0,7 0 21 16,-7 3 19-16,7 1 21 0,-7 4 17 0,6-1 16 0,-6 8 15 15,0 0 15-15,0-1 13 0,7 8 9 0,-7 0 7 0,0 4 5 0,0-1 5 16,-7 8 6-16,7 0 8 0,0 0 10 0,0 5 9 0,0 1 8 15,-6 5 9-15,6 4 6 0,-7 0 4 0,7 3-2 0,-7 4-2 0,1 0-3 16,6 4-3-16,-6 3-4 0,-1 1-8 0,7-2-10 0,-7 6-17 16,7-2-18-16,0-3-19 0,0 5-20 0,0-1-19 0,7-4-18 0,0 0-22 15,-1 2-21-15,0-6-26 0,1-4-28 0,0 1-32 0,6-3-33 16,-1-5-31-16,-4-3-29 0,4 0-29 0,1-4-27 0,0 1-23 0,-6-5-23 16,5-3-19-16,2 0-16 0,-2-3-18 0,-4-1-19 0,-2-3-3 15,7-1 4-15,-7-2 19 0,1-1 27 0,-7 0 26 0,7-4 29 0,-7 4 26 16,0-7 28-16,-7 3 24 0,7 1 24 0</inkml:trace>
  <inkml:trace contextRef="#ctx0" brushRef="#br0" timeOffset="121131.42">22847 16159 63 0,'-14'-4'165'0,"-5"4"13"0,6 0 11 0,0-3 10 0,7 3 8 16,-8 0 7-16,8 0 5 0,-1 0 2 0,1-3 2 0,-1 3-30 16,7 0-48-16,0-4-31 0,7 4-23 0,-7-4-21 0,6 0-19 0,7 1-22 15,-7-1-24-15,8 0-28 0,6 1-29 0,-8-1-29 0,8-3-31 16,-1 3-36-16,1 0-38 0,6-3-20 0,-7 3-8 0,7 0-5 15,-6 1-1-15,-1-4 1 0,7 3 4 0,-6 1 9 0,0 3 11 0,-1-4 19 16,1 4 72-16</inkml:trace>
  <inkml:trace contextRef="#ctx0" brushRef="#br0" timeOffset="121578.51">23394 16145 3 0,'-14'-4'134'0,"-5"0"8"0,6-3 6 0,-7 3 8 0,7 1 7 0,1 3 8 16,-8-4 11-16,7 0 8 0,0 4 12 0,0 0-20 0,-1 0-35 16,2 0-15-16,-2 4-5 0,2 0-2 0,-1-1 1 0,-1 5 2 0,8-1 4 15,-7 4 8-15,6 4 7 0,-5-5 10 0,5 9 8 0,1-1 2 16,-1 1 1-16,0 3-3 0,1-1-5 0,0 2-8 0,-2-2-8 15,8 5-8-15,0-7-9 0,0 2-9 0,0-2-10 0,0-1-13 0,8 0-17 16,-2-7-15-16,0 4-17 0,1-4-14 0,6-3-11 0,-6-1-8 16,5 0-5-16,2-3-4 0,-2-4-4 0,2 0-6 0,-1-4-8 0,-1 0-7 15,2-2-8-15,-2-3-7 0,8 2-5 0,-7-4-6 0,1 0-3 16,-2-3-6-16,8-1-2 0,-7 0-4 0,0 1-3 0,-6-5 1 0,5 5 2 16,-5-4 5-16,6 3 6 0,-7-4 8 0,1 5 7 0,0-1 8 15,-7 4 8-15,6 0 6 0,-6 4 7 0,7 0 5 0,-7-1 3 0,0 8 3 16,0 0 5-16,0 0 2 0,0 0 3 0,0 8 1 0,0-1 0 15,0 0-1-15,0 0 0 0,-7 4-3 0,7 4-2 0,0-4-2 16,0 4-3-16,7-4-1 0,-7 4-2 0,0-4-12 0,6 0-17 0,-6-1-23 16,6 1-29-16,1-3-31 0,0 3-32 0,-1-4-35 0,0-3-35 0,2 3-39 15,4-3-43-15,-5-4-20 0,6 0-12 0,0 0-3 0,-1 0 1 16,2-4 9-16,-1 0 15 0,0 1 21 0,0-5 28 0,0 5 29 16,0-5 34-16</inkml:trace>
  <inkml:trace contextRef="#ctx0" brushRef="#br0" timeOffset="122844.87">24201 15969 0 0,'-13'-8'172'0,"0"4"23"15,7 1 10-15,-8-4 3 0,2 3 2 0,-8 4 4 0,7-4 3 0,-7 4 8 16,8 4 10-16,-8-4-3 0,1 4-7 0,-1 3-32 0,0 0-43 16,7 4-17-16,-7-3-5 0,8 3-3 0,-2-4 0 0,2 8 1 15,-1-4 3-15,-1-1-1 0,8 6-2 0,0-5-7 0,-1 3-8 0,7-3-11 16,0 4-14-16,0-1-11 0,0 1-13 0,7-4-12 0,-1 3-13 16,0-2-9-16,1 2-8 0,6-3-6 0,0 4-4 0,-7-4-2 0,8 0-2 15,-2 4-1-15,-5-4 0 0,6-1-1 0,0 1 0 0,-7 0 0 16,2 1-1-16,4-2 1 0,-6 1-1 0,2-3 0 0,-8 4 2 15,0-2 2-15,6-3 2 0,-12 4 2 0,6-4 0 0,0 4 1 0,-8-3 0 16,2-1 1-16,0 0-2 0,0 1 0 0,-2-1-3 0,-4 0-2 16,5-3-6-16,1 0-13 0,-8-1-15 0,8 1-20 0,0-4-24 0,-8 4-26 15,8-8-30-15,0 4-27 0,-1-4-27 0,7 1-21 0,-6-1-18 16,6 0-13-16,-7-3-8 0,7 0-1 0,7 3 1 0,-7-3 8 0,6-1 13 16,1 1 18-16,-1 0 20 0,0-1 25 0,2 1 29 0,4 0 27 15,-6 3 27-15,8-3 26 0,-8 0 26 0,1-2 20 0,5 3 18 0,-4-2 12 16,4 1 9-16,-6-4 9 0,2 4 10 0,4-4 8 0,1 3 8 15,-6-3 8-15,6 1 9 0,-7-1 5 0,8 0 6 0,-2 0 1 16,-5 0-1-16,6 0-4 0,0-1-5 0,0 1-5 0,-6 1-5 0,5 2-8 16,2-2-6-16,-1-2-7 0,-7 5-9 0,8-4-9 0,-2 4-9 0,-6-4-13 15,8 3-13-15,-1-3-14 0,-7 4-13 0,1 0-15 0,6 0-14 16,-7-2-11-16,8 2-11 0,-8 0-9 0,0 0-8 0,1-4-5 16,-7 4-4-16,6-1 0 0,1 1 0 0,-7 0 2 0,7-4 6 0,-7 3 8 15,6-3 7-15,-6 4 11 0,0-4 11 0,0 0 10 0,0 1 10 16,0-2 9-16,0-3 10 0,0 4 8 0,0 0 10 0,0 0 6 0,-6 0 8 15,6 1 5-15,0-1 7 0,-7 3 7 0,7-3 8 0,0 4 7 16,-7 0 8-16,7-1 7 0,0 5 7 0,0-1 5 0,-6 0 4 16,6 1 0-16,0 3 1 0,0-3 1 0,-7 6 2 0,7-3 2 15,0 3 4-15,-6 5 0 0,0-1 1 0,6 4-1 0,-8 4-1 0,2-1-2 16,0 4 0-16,6 1 2 0,-6 3 2 0,-1 4 3 0,0-5-1 16,1 5-3-16,-1 0-4 0,1 0-7 0,0 2-7 0,6-1-7 0,-8-2-8 15,8 1-7-15,0 0-5 0,0-5-9 0,0 5-8 0,8-4-10 16,-8-4-11-16,6 1-12 0,0-1-12 0,1-4-18 0,-1-2-21 0,1-2-22 15,6-2-21-15,-7-1-21 0,8 0-21 0,-8-7-17 0,0 3-17 16,7-3-14-16,-6-3-15 0,6 0-9 0,-7-5-8 0,8 1-8 0,-8 0-5 16,0-4 2-16,1 0 6 0,0 0 9 0,-1-4 13 0,1 1 18 15,-7 3 21-15,6-4 24 0,-6 4 22 0,6-4 30 0,-6 4 29 0,7-3 26 16,-7 2 25-16,0 2 24 0,0-1 22 0,0 0 19 0,0 0 20 16,0 0 16-16,7 3 14 0,-7-3 6 0,0 1 4 0,0 2-1 0,0-4-2 15,0 5-7-15,0-4-9 0,0 4-9 0,0-3-9 0,0 2-5 16,0-3-7-16,0 4-2 0,6-1-2 0,-6-3 0 0,0 4-2 15,6-1 0-15,-6 2 0 0,8-2-1 0,-8 4-1 0,6-3-4 0,-6 4-3 16,0-1 1-16,6 4-1 0,-6-3 2 0,7 3 1 0,-7 3 2 16,6-3 1-16,-6 7 2 0,0-3 3 0,7 3 4 0,-7 4 3 0,6 0 6 15,-6 0 5-15,0 4 6 0,0-1 8 0,7 1 6 0,-7 3 6 16,0 0 6-16,0 1 4 0,-7-1 4 0,7 1 3 0,0-5-2 0,0 5-3 16,0-5-7-16,-6 1-6 0,6-1-8 0,0-2-6 0,0-1-10 15,0 0-9-15,0-4-9 0,0 0-10 0,0 1-9 0,0-5-8 0,0 1-5 16,0 0-3-16,0-4-2 0,0 0 2 0,0-4-2 0,0 4-2 15,6-7 0-15,-6 3-2 0,7-3-1 0,-7-1 0 0,6-3-3 0,0-1-1 16,2-2-10-16,-2-4-13 0,0 3-15 0,7-3-17 0,-6 0-12 16,6-4-11-16,-7 4-7 0,8-5-6 0,-8 1-3 0,7 5-4 0,-6-6-3 15,5 5 0-15,1-1-1 0,-6 5 1 0,6 0 6 0,-7-1 10 16,1 5 12-16,0-2 11 0,-1 4 7 0,1 5 6 0,-1-1 7 16,1 0 6-16,-7 8 5 0,0 0 6 0,0-1 4 0,0 8 5 15,0-2 5-15,-7 5 3 0,7 0 3 0,-6 1 5 0,-1 3 4 0,7 0 4 16,-6 1 4-16,6 3 4 0,-7-4 1 0,0 4 2 0,7-4-1 15,0 1 0-15,0-1-1 0,0-3-2 0,0 0-2 0,7-1-3 0,-7 0-2 16,7-7-2-16,-1 5-6 0,1-6-2 0,-1 3-4 0,1-6-4 16,-1 1-3-16,7 0-5 0,-7-4-5 0,2 0-6 0,4-4-7 0,-5-3-7 15,6-2-8-15,-7 3-6 0,7-2-11 0,-7-3-11 0,8-3-11 16,-8 3-11-16,8-4-10 0,-8-3-12 0,0 3-6 0,7-3-5 0,-6 0 0 16,0 0 2-16,-1-1 4 0,0 1 7 0,1-1 6 0,0 1 9 15,-7 3 12-15,6 1 16 0,-6 3 13 0,6 0 13 0,-6 4 14 16,7-1 12-16,-7 4 13 0,0 2 10 0,0 2 11 0,0 0 10 0,0 2 9 15,-7 2 7-15,7 4 5 0,0-1 2 0,-6 4-1 0,6 0-1 16,0-1-3-16,-6 2-1 0,6 2-3 0,0-3-1 0,0 4-4 0,0 0-4 16,0-1-7-16,6-2-11 0,-6 2-13 0,6-3-14 0,-6 0-22 15,7 0-23-15,0-4-29 0,-1 4-28 0,1-3-31 0,-1-1-30 0,0-3-27 16,2 3-28-16,-2-3-32 0,0-4-34 0,0 4-17 0,8-4-7 16,-8-4 1-16,1 4 5 0,-1-4 15 0,0 0 21 0,2 1 24 0,-2-1 28 15,0-3 29-15,0 3 95 0</inkml:trace>
  <inkml:trace contextRef="#ctx0" brushRef="#br0" timeOffset="123097.15">25262 15837 36 0,'-6'-7'166'0,"-6"-1"13"15,4 1 14-15,-4 3 12 0,-1 0 14 0,6 1 12 0,-6-1 12 16,1 4 14-16,-2-3 15 0,1 6-5 0,0-3-12 0,0 4-4 15,-1 3 0-15,2-3 4 0,-1 7 4 0,0 0-1 0,0 3-2 0,7 2-10 16,-8 1-9-16,2 3-10 0,4-2-12 0,2-1-12 0,-7 1-13 16,13 1-23-16,-6-1-28 0,6 1-28 0,0-1-30 0,0-4-25 0,6 2-24 15,1-2-22-15,-1-3-23 0,0 0-34 0,8 0-42 0,-8-4-42 16,14 4-44-16,-7-7-41 0,0 0-40 0,0 3-32 0,7-7-33 0,-1 0-34 16,-6 0-32-16,6 0-26 0,-5-4-21 0,5 1-1 0,-6-1 6 15,6-3 26-15,-5 3 37 0,-2-7 40 0,2 4 43 0,-1-5 39 0,0 2 38 16</inkml:trace>
  <inkml:trace contextRef="#ctx0" brushRef="#br0" timeOffset="123427.83">25588 15397 174 0,'-6'-8'192'0,"6"2"12"0,-7 2 9 0,7 0 7 0,-6 1 8 16,-1-1 11-16,1 4 13 0,0 4 16 0,-2-4 18 0,8 7-20 15,-12 0-39-15,5 4-15 0,1 4-3 0,-1-1 1 0,-6 5 3 0,7 2 5 16,-8 6 5-16,8-5 1 0,-7 7 0 0,6-4-8 0,-5 5-13 0,5-1-15 16,1 0-18-16,-1 1-19 0,0-1-21 0,7 0-19 0,-6 1-20 15,6-5-19-15,0 5-20 0,0-9-17 0,6 5-14 0,-6-4-12 16,7 1-10-16,0-6-13 0,-1 1-12 0,1-3-29 0,-1-4-39 0,0 0-35 15,1 0-36-15,6-3-31 0,-7-1-32 0,1-3-27 0,6-1-23 16,-6 1-21-16,6-4-18 0,-7 0-14 0,1 0-12 0,5 0-8 0,-4-4-10 16,-2 1 8-16,0-1 13 0,1 1 25 0,-7-5 28 0,6 4 30 15,-6-3 28-15,0 3 26 0,0 1 23 0,0-5 22 0,0 1 19 0</inkml:trace>
  <inkml:trace contextRef="#ctx0" brushRef="#br0" timeOffset="123835.6">25458 15867 0 0,'-7'-8'106'0,"-5"0"50"16,5 1 15-16,-6 0 13 0,6 0 14 0,1-1 12 0,0 5 12 15,-1-5 11-15,0 4 10 0,1-3-18 0,6 4-31 0,0-5-24 16,0 5-19-16,0-1-17 0,0-3-13 0,0 4-14 0,6-3-15 0,-6 0-13 16,7 2-15-16,0-3-11 0,5 3-12 0,-5-3-11 0,6 3-11 15,0-3-6-15,-7 0-5 0,8 3-5 0,-2 0-2 0,2-3-3 0,-1 3-4 16,0-3-1-16,-7 3 0 0,7 1 0 0,1-1 0 0,-8 0 0 16,0 1 0-16,1 3 0 0,-1-4 0 0,1 4 5 0,-1 4 7 15,-6-4 13-15,0 3 14 0,0 5 20 0,0-1 21 0,0 0 22 16,-6 4 20-16,6 4 20 0,-7-4 17 0,1 7 15 0,-1-2 13 0,7 1 9 15,-6 1 7-15,0 1 0 0,6-4-6 0,-8 3-7 0,8-4-10 16,0 1-19-16,0-4-20 0,0 4-21 0,0-4-22 0,8-4-18 0,-2 4-20 16,0-7-13-16,1 3-15 0,-1-4-10 0,1 1-9 0,-1 0-8 15,7-4-6-15,1 0-9 0,-8-4-12 0,7 0-15 0,0 1-14 0,0-4-19 16,0-1-15-16,0-2-18 0,0-1-17 0,-6-1-16 0,6-2-15 16,0-1-10-16,0-3-6 0,-1 3 0 0,-4-3 2 0,4 3 6 15,-5-3 7-15,-1 0 17 0,7 3 17 0,-6 4 23 0,-1-4 23 0,-6 8 24 16,6-4 24-16,-6 4 20 0,8-1 21 0,-8 5 18 0,0 3 17 15,0 0 17-15,0 0 17 0,0 0 11 0,0 3 8 0,0 5 3 16,0-5-1-16,0 5-2 0,0 3-7 0,0-1-7 0,-8 1-8 0,8 0-5 16,8 1-4-16,-8-1-15 0,0 3-22 0,0-3-35 0,6 0-44 15,-6 0-43-15,6 0-42 0,1 0-41 0,0 1-40 0,-1-2-37 16,0-3-36-16,-6 1-30 0,7-1-30 0,-1 0-15 0,1-3-8 0,0 0 4 16,-1 0 9-16,0 0 22 0,1-4 29 0,0 0 32 0,-1 0 36 15,0 0 36-15,-6-4 122 0</inkml:trace>
  <inkml:trace contextRef="#ctx0" brushRef="#br0" timeOffset="124484.14">25953 15515 98 0,'0'-8'186'0,"0"5"14"0,0-5 11 15,0 5 8-15,0-6 5 0,0 7 5 0,0 2 7 0,0-4 4 16,7 4 6-16,-7 0-26 0,6 0-41 0,-6 4-30 0,6-2-27 0,-6 3-16 16,8 2-13-16,-2 1-11 0,0 3-7 0,-6 0-6 0,6 3-4 15,-6 1-3-15,7-1-6 0,-7 1-5 0,7 3-3 0,-7-4-6 16,0 6-5-16,6-6-5 0,-6 1-6 0,0 3-5 0,0-7-6 0,0 4-4 16,0-4-2-16,0 0-2 0,0-1-2 0,0-2-1 0,0-1 0 15,0 0-2-15,0-4-1 0,0 3 1 0,0-3 0 0,0-3 0 16,0 0 0-16,0 0 0 0,7-3 1 0,-1-3-2 0,0 0 1 0,-6-2-3 15,8 1-1-15,4-4-5 0,-6 0-4 0,8-3-5 0,-8-1-3 16,7-3-4-16,1 3-5 0,-2-3 0 0,2 0-2 0,-2-5-1 16,1 5 1-16,-6 3 0 0,6-3-1 0,1 4 2 0,-8 3 2 0,6-4 4 15,-5 8 3-15,0-4 5 0,-1 7 7 0,1-3 2 0,-7 3 5 16,6 4 2-16,0 0 1 0,2 0 2 0,-8 4 0 0,6-2 1 16,0 3 1-16,-6 2 1 0,6 1-1 0,2-1 0 0,-2 0-1 0,0 1 0 15,1 3 0-15,-1-4-1 0,1 0 0 0,0 0-2 0,5 1 1 16,-6-1-2-16,8 1-3 0,-1-5-1 0,-7-3 1 0,8 4-1 0,-2-4 0 15,-6 0 1-15,8 0-1 0,-1-4 1 0,0 1 0 0,0-1-1 16,-7 0 1-16,8-3-1 0,-8-1 1 0,7 1 1 0,-6 0 0 16,-1-4 2-16,1 4-2 0,-7-4 1 0,6 0 0 0,1 0 2 15,-7 0 2-15,0-1 1 0,6 1 3 0,-12 4 4 0,6-4 6 0,0 4 9 16,-7-1 8-16,1 5 14 0,-1-1 17 0,1 4 26 0,-8 0 28 0,2 0 25 16,-2 7 24-16,2-2 13 0,-8 5 8 0,1 1 3 0,-1 3 3 15,0 2-1-15,7 2-2 0,-7 0-6 0,2 4-7 0,4-4-12 16,1 5-19-16,1-2-24 0,4 5-28 0,2-4-25 0,0 0-24 0,6 0-14 15,0 0-9-15,6-4-8 0,-6 4-5 0,6-3-6 0,2-5-7 16,4 4-6-16,1-3-8 0,-6 0-9 0,6-4-11 0,-1 0-26 16,2 0-30-16,-1-4-36 0,0 0-41 0,6-3-35 0,-5 0-29 0,-2-4-27 15,-5 0-23-15,6 0-19 0,0-4-17 0,-7 0-12 0,1 4-10 16,0-7-4-16,-1 3-1 0,0 1 16 0,-6-5 23 0,7 5 33 16,-7-5 38-16,-7 5 29 0,7-1 28 0,-6-3 20 0,-7 3 20 0,6 4 13 15,-5-3 10-15,-1 3 7 0,-1-4 3 0,2 4 4 0,-8 0 4 16,0 0 5-16,1 4 5 0,-1-4 3 0,-6 3 4 0</inkml:trace>
  <inkml:trace contextRef="#ctx0" brushRef="#br0" timeOffset="124910.89">25276 15772 110 0,'-6'0'131'0,"-2"0"11"15,-4 0 10-15,6 0 11 0,-2 0 9 0,2 0 10 0,0 0 8 16,-1 0-12-16,1 0-23 0,6 0-18 0,-7 0-14 0,7 0-9 0,0 0-7 16,0 0-7-16,0 0-5 0,7 0-8 0,-7 0-6 0,13 0-9 15,-7-6-10-15,0 6-9 0,14-3-7 0,-6 0-7 0,-2-1-5 16,8 0-5-16,-1 1-5 0,7-1-11 0,-6-3-13 0,-1 3-18 0,7-3-18 15,-6 3-23-15,6 1-24 0,-7-5-29 0,1 8-30 0,0-3-31 16,-7-1-31-16,-1 0-16 0,2 4-6 0,-1 0-4 0,-7-3 1 16,1 3 4-16,-1 0 7 0,1 0 14 0,-7 0 14 0,0 0 19 0,0 0 120 15</inkml:trace>
  <inkml:trace contextRef="#ctx0" brushRef="#br0" timeOffset="126638.46">17473 15093 34 0,'0'0'89'0,"0"0"2"0,0 0 2 16,0 0 1-16,0 0 3 0,0 0-1 0,0 0-4 0,0 0-13 0,0 0-17 15,0 0-11-15,0 0-8 0,0 0-4 0,0 0-1 0,0 0 0 16,0 0 0-16,0 0 1 0,0 0 2 0,0 0 0 0,0 0 1 16,0 0 1-16,0 0 0 0,0 0 1 0,0 0 1 0,0 0-1 15,0-4 1-15,0 4 1 0,0 0-1 0,0 0 1 0,0 0-2 0,0 0 0 16,0 0 0-16,0 0-1 0,0 0 0 0,0-3 0 0,0 3-1 15,0 0 0-15,0-4-2 0,0 4 0 0,0 0-1 0,-6-3-1 16,6 3-2-16,0 0-1 0,0 0 0 0,-7-4-1 0,7 4-1 0,0 0-1 16,-6 0 1-16,0 0-2 0,6 0 1 0,-7 0-1 0,0 0 3 0,1 4-1 15,0-4-1-15,-2 0 1 0,2 3 2 0,0-3 4 0,-1 4 2 16,1-1 4-16,-8 1 1 0,8 0 4 0,0 0 6 0,-8-1 6 16,8 5 5-16,-7-1 9 0,7 0 9 0,-1 0 12 0,-6 1 12 15,7 3 14-15,-1 0 12 0,-6 0 10 0,7 1 8 0,-1 2 2 0,0 0 2 16,-6 1-5-16,13-1-5 0,-6 1-7 0,0 0-6 0,6-4-10 15,-7 4-12-15,7-1-12 0,7-3-14 0,-7-1-18 0,6 2-19 0,0-1-13 16,1 0-10-16,-1-4-6 0,8 4-4 0,-8-3-2 0,7-1-2 16,0 0-1-16,0 1-3 0,7-5-3 0,-8 4-4 0,2-2-5 15,-2-2-2-15,8 0-2 0,-7 1-2 0,1 0-5 0,-2 0-6 0,-5-1-5 16,6 1-4-16,0-1-3 0,-7 4-5 0,1-3 0 0,0 0-1 16,-7 0 2-16,6 0 1 0,-6-2 2 0,0 7 1 0,6-6 4 15,-12 1 5-15,6 0 3 0,0 3 3 0,-6-3 4 0,6-1 3 0,-7 5 3 16,0-5 5-16,7 1 1 0,-6 0 0 0,-1 3 1 0,1-4 2 15,0 1-1-15,-1 0 1 0,-6-1-1 0,7 5 1 0,-2-5 0 0,2 1 0 16,-7 4-1-16,7-5 1 0,-8 1 0 0,8 3 0 0,0-3-1 16,-8 3 0-16,8-3 1 0,0 2 0 0,-7-2 0 0,6 4 0 15,0-4-1-15,1 3 1 0,0-3 0 0,-1 0-1 0,0-1 0 0,7 1-1 16,-6 3 1-16,0-3-1 0,6-4 1 0,-7 7-1 0,7-3-1 16,0-4 0-16,-7 3 0 0,7 1 2 0,0 3-1 0,0-3-1 0,0 0 0 15,0-1 0-15,0 1 2 0,0 0-1 0,0-1 0 0,7 1 0 16,-7 0 0-16,0 3 2 0,7-3-2 0,-1-1 1 0,-6 1 1 15,6 3 0-15,-6 0 1 0,7 1-1 0,0-2 1 0,-1 6-1 16,0-1 2-16,-6 0-1 0,7 0 3 0,0 4 2 0,-1 0 3 0,1 3 6 16,-7 0 6-16,6 0 5 0,0 5 3 0,-6 2 4 0,8-3 2 15,-2 4 5-15,-6 0 5 0,0-1 7 0,6 5 7 0,-6-5 3 0,6 4 2 16,-6-3 0-16,0 3-3 0,0-3-3 0,7 3-6 0,-7-3-4 16,0-1-5-16,7 5-4 0,-7-7-2 0,0 2-2 0,0-4-6 0,6 5-8 15,-6-8-6-15,0 4-4 0,0-4-2 0,7 2-1 0,-7-3-2 16,0 1 0-16,0-3-1 0,0 0-1 0,6-1 1 0,-6 1 0 0,0 0 1 15,0-4-2-15,0 3-1 0,6-2 1 0,-6-1 0 0,0-1-2 16,0-2 0-16,8 2-1 0,-8-2-1 0,0-1 0 0,0 1 0 16,0-1-2-16,6-3 0 0,-6-1-1 0,0 5-2 0,0-5-1 0,6-3-1 15,-6 4-1-15,0-4 0 0,0 4-1 0,0-4-2 0,0 0-3 0,0 0-3 16,0 0-4-16,0 0-8 0,0 0-6 0,0 0-12 0,0 0-14 16,0 0-21-16,0 0-27 0,0 0-28 0,0 0-29 0,0 0-28 0,0 0-24 15,7-4-19-15,-7 4-18 0,0 0-13 0,0-4-12 0,0 4-10 16,0 0-6-16,0 0-1 0,0-3 1 0,0 3 8 0,0 0 11 0,0 0 5 15,0 0 2-15,0 0 12 0,0 0 20 0,0 0 18 0,0 0 17 16,0 0 17-16,0 0 15 0,0 0 16 0,0 3 15 0</inkml:trace>
  <inkml:trace contextRef="#ctx0" brushRef="#br0" timeOffset="127560.88">16183 15698 0 0,'-6'-4'129'0,"6"-3"8"15,-6 3 6-15,-1-3 5 0,1 3 3 0,6-3 6 0,-7 3 4 16,1-3 6-16,-1 3 5 0,1 1-24 0,0-5-38 0,6 5-22 16,-8-1-13-16,2 0-7 0,0 1-7 0,-1-2-2 0,7 5 2 0,-6-4 0 15,-1 4-1-15,1-3 2 0,-1 3 1 0,1 0 0 0,-1 0-2 16,-6 3 1-16,7-3 3 0,-1 9 3 0,0-6 3 0,1 5 6 0,0 3 8 16,-7-1 8-16,6 5 12 0,0 0 11 0,1 3 15 0,0 0 17 15,-1 8 17-15,0-3 14 0,1 2 14 0,6 4 6 0,-7 0 0 16,7 0 0-16,0 1-1 0,0-1-6 0,7 0-7 0,-1-3-13 0,-6 3-15 15,14-6-18-15,-8-1-17 0,7-1-23 0,0-2-22 0,0-1-19 16,7-3-18-16,-8-1-12 0,8-3-7 0,0-4-7 0,-1 0-4 0,7-3-4 16,-6 0-2-16,-1-4-2 0,7 0 1 0,-6-8-2 0,6 1-1 15,-7 0-1-15,7-4 0 0,-6-3 0 0,7-1-1 0,-9-3-1 0,2-1-1 16,-1-2 1-16,1 1-1 0,0-1-1 0,-7-5 0 0,0 4 0 16,0-4-1-16,0 5 1 0,-6-5 0 0,-1 0 0 0,0 4 0 15,-6 1 1-15,0-1 0 0,0 0 0 0,-6 0 0 0,0-1 0 0,-1 5 1 16,0 0 0-16,1 0 1 0,-7 3 1 0,0 0 0 0,0 1 0 15,7-1-1-15,-8 4-1 0,-6-4 0 0,8 4-1 0,-1 0-1 0,-1 4 1 16,2-4 0-16,-8 4 1 0,7-1-2 0,0 1 2 0,0 0-1 16,0 3 2-16,0-3 0 0,0 3 0 0,0 1 1 0,6-1 1 15,1 4 0-15,0-4 0 0,-1 4 1 0,0-3 0 0,1 3 0 0,6 0 0 16,0 0-1-16,0 0-1 0,-6 0 1 0,6 3-1 0,0 1 0 16,0 0 1-16,6 3 2 0,-6 0 1 0,0 4 2 0,0 0 2 15,6 4 1-15,-6 3 1 0,7 0 3 0,-7 1 0 0,7 3 2 0,-1 0 1 16,-6 0-1-16,0 0 0 0,6 3-1 0,-6-4-2 0,7 2-1 15,-7-1-4-15,6 0-4 0,-6 0-11 0,0 0-13 0,7 0-36 16,-7-3-51-16,7-1-54 0,-7 3-57 0,6-6-56 0,-6 4-53 0,0-5-49 16,6 1-45-16,-6-1-23 0,7 2-10 0,-7-5-5 0,0 0 0 0,7-1 8 15,-7-3 10-15,0 5 36 0,0-5 48 0,6 0 53 0,-6 1 58 16</inkml:trace>
  <inkml:trace contextRef="#ctx0" brushRef="#br0" timeOffset="128828.03">17063 18291 0 0,'0'-7'143'0,"-6"3"13"15,6 1 7-15,-7-1 5 0,7 0 8 0,0 1 7 0,-7-1 6 16,1 0 5-16,6 1 3 0,-6-1-21 0,-1 1-34 0,1-5-22 0,6 5-18 16,-7-1-12-16,0-3-8 0,1 3-5 0,6 0-2 0,-6-4-2 0,-2 6-2 15,8-2-2-15,-6 0-2 0,0-4-2 0,6 4-1 0,-6 1-3 16,-1-1-2-16,7-3-2 0,-7 7-3 0,7-3-2 0,-6-1-2 0,-1 0-3 16,7 0-2-16,-6 1-4 0,0 0-2 0,-2 3 0 0,8-5-1 15,-6 2 2-15,0 3 1 0,-1-4 1 0,1 4-1 0,-1 0 1 0,1 0 1 16,-1 4 1-16,-5-4 5 0,4 3 1 0,2 2 5 0,0 1 3 0,-1-2 6 15,0 4 10-15,-5 2 10 0,5 1 9 0,1 1 11 0,-1 2 11 16,0 1 10-16,1 0 8 0,0 6 7 0,-1-2 2 0,0 3 0 0,1-1-3 16,6 6-5-16,-6-6-4 0,6 1-7 0,0 4-11 0,0-4-15 0,0 0-14 15,0-5-13-15,0 6-13 0,6-4-15 0,0-5-11 0,1 4-10 0,0-3-6 16,5 0-5-16,-5-4-2 0,6 0-2 0,0 1-2 0,0-3-2 0,0 0-2 16,7-2-1-16,-7-4-1 0,6 1-2 0,0-1-1 0,1-3 1 0,0 0-2 15,-1-3-3-15,1-1-1 0,6 1 2 0,-7-1-1 0,7-3 0 0,-6-1 1 16,6 2 0-16,-7-6 1 0,8 1 0 0,-1 3 1 0,-6-3 2 0,6 0 0 15,-7 0-2-15,7 4 3 0,-6-4 2 0,-1 0 0 0,1 0-1 16,0 0 1-16,-2 4 1 0,-4-3 0 0,-1-2 0 0,-1 1 1 0,2 3 1 16,-1-2-1-16,-6 2 0 0,-1-3 0 0,0 0 0 0,1 4 0 0,-7-4 2 15,0 0 1-15,0 0 1 0,0 0-1 0,-7-3-1 0,7-2-2 0,-6 2 1 16,0-1 0-16,-1 1 0 0,-6-5 0 0,7 1 1 0,-8-1 0 16,1-2-1-16,0 3-1 0,0-1-2 0,1 1-1 0,-2-1-1 0,1 1 0 15,0 4 2-15,0-5 1 0,-7 8-3 0,8-3 1 0,-2 2 0 0,-5 6 0 16,6-6-3-16,-6 5 1 0,5 3 0 0,-5-3 0 0,6 3 1 15,-6 4-3-15,-1-3-4 0,0 3-8 0,7 3-7 0,-7-3-20 0,1 4-23 16,0-1-30-16,-1 1-34 0,7 3-30 0,-7-3-29 0,8 3-27 0,-2-2-27 16,1 1-28-16,1 2-29 0,-2 0-25 0,8-5-23 0,-1 4-27 15,1 0-29-15,-1-3 1 0,1 4 14 0,6-5 26 0,0 0 31 0,0 2 29 16,0-2 30-16,0 1 27 0,0 0 27 0,0-4 28 0,0 3 73 0</inkml:trace>
  <inkml:trace contextRef="#ctx0" brushRef="#br0" timeOffset="129071.79">16913 18196 0 0,'0'4'158'0,"0"0"54"16,0-4 15-16,0 4 12 0,0-4 10 0,0 0 4 0,0 0 6 0,0 0 6 16,0 2 8-16,0-2-1 0,6 0-5 0,-6 0-21 0,8 0-32 0,-8 0-18 15,6 0-9-15,0 0-4 0,1 0-2 0,-1 5-2 0,1-5-1 16,0 3 1-16,5 1 0 0,-6 0-2 0,2-1-7 0,-2 1-10 0,7 3-17 16,-6 1-17-16,-1-1-18 0,1 4-21 0,-1 0-19 0,-6 0-18 15,6 0-14-15,-6 0-9 0,7 0-6 0,-7 3-5 0,0 1-6 0,0-4-3 16,0 4 0-16,0-4-1 0,0 0-2 0,-7 0 1 0,7 0 0 0,0 0 0 15,0-4-1-15,-6 0 2 0,6-3 0 0,0 0-2 0,0-1-2 0,0 1-1 16,0-4 1-16,6 0-3 0,-6 0-4 0,7-4-8 0,0 1-13 0,-1-5-25 16,0 4-29-16,8-6-35 0,-8 2-35 0,14-6-35 0,-7 3-32 0,-1-4-36 15,8 0-38-15,0 1-48 0,-1-2-54 0,1 2-25 0,0 0-13 16,-8-1 2-16,8 0 9 0,-1 4 23 0,1-3 27 0,-7 2 35 0,7 2 36 16,-8-1 34-16,2-1 32 0</inkml:trace>
  <inkml:trace contextRef="#ctx0" brushRef="#br0" timeOffset="134878.5">19799 18321 50 0,'0'0'146'0,"0"-4"6"0,0 4 4 16,0-4 2-16,-7 1 3 0,7 3 3 0,0-4 4 0,0 1 2 0,0 3 3 16,-7-4-26-16,7 4-45 0,0-4-22 0,0 4-9 0,0 0-7 0,0-4-5 15,-6 4-3-15,6-3-1 0,0 3-1 0,0-4 0 0,0 4-3 16,0-4 1-16,0 4-2 0,0-3-1 0,0-1-4 0,0 4-3 0,0-4-2 16,0 4-4-16,-7-3 2 0,7 3 0 0,0-4 0 0,0 4 2 0,0 0 2 15,0-4 3-15,0 4 1 0,0-3 1 0,0 3-1 0,0 0 1 0,0-4 1 16,0 1-2-16,-6 3-1 0,6 0-1 0,0-5-1 0,0 2-2 15,0 3-1-15,0-3-2 0,-6 3-1 0,6-4-1 0,0 0-2 0,-8 4-1 16,8-3 0-16,-6-1 1 0,6 4 1 0,0-4 1 0,-6 1 0 16,6-2 0-16,-6 3-2 0,-1 2-1 0,7-4-2 0,-7 0-3 0,1 0-2 15,6 0 1-15,-7 4-3 0,1-4 0 0,-1 1-2 0,0 3 0 0,1-4 2 16,0 1 1-16,0 3 3 0,-2-4 3 0,8 4 1 0,-6 0 2 16,0-3 3-16,-1 3 3 0,1 0 5 0,-1 0 4 0,0 3 4 0,1-3 3 15,0 4 6-15,-8-1 3 0,14 1 4 0,-12-1 1 0,5 5 0 0,0 0 2 16,1-2 3-16,-1 6 6 0,1 3 2 0,0-4 3 0,-1 3 0 15,0-3-1-15,7 7-1 0,-6-3-1 0,0 3-4 0,6 0-4 0,-7-2-5 16,7 2-7-16,-7 0-5 0,7 0-4 0,0-3-5 0,0-1-9 0,0 1-7 16,7 0-5-16,-7-4-6 0,7 1-5 0,-1-2-4 0,-6-3-4 0,6 1-3 15,1-1-2-15,6-3-2 0,-7-1-1 0,7 1-1 0,-6 0-4 0,6-1-2 16,1-3-4-16,-2 0-6 0,1-3-10 0,0 3-21 0,6-4-26 0,-5 0-33 16,-2 1-36-16,8-1-32 0,-7-3-30 0,7-1-26 0,-8 5-26 0,8-5-21 15,0 2-21-15,-7-3-17 0,-1 2-16 0,8 0-11 0,-6-1-10 16,5 1-6-16,-5 0-4 0,-2-1 15 0,1 1 27 0,0 0 28 0,0 0 28 15,-6-1 26-15,6 1 25 0,-1 0 22 0,-4-1 22 0,-2 1 21 0,0 0 113 16</inkml:trace>
  <inkml:trace contextRef="#ctx0" brushRef="#br0" timeOffset="135186.72">20052 18262 0 0,'0'-11'46'0,"0"0"111"0,0 4 12 0,7-4 10 16,-7-1 5-16,0 6 8 0,0-2 8 0,-7-3 5 0,7 4 7 16,0 0-6-16,0-1-13 0,-6 4-27 0,6 1-34 0,-6 0-16 0,6-2-7 15,0 2-7-15,-8 3-10 0,8-4-4 0,-6 4-3 0,0 4-5 16,6-1-3-16,-6 2-1 0,-1 1-3 0,7 2-1 0,-7 3-1 0,1-1-3 15,-1 6-2-15,1 2-2 0,6-3-3 0,-6 6-1 0,-2-2 3 0,8 3 2 16,-6-4 0-16,6 0 2 0,0 1-1 0,0-1-1 0,0-3-2 0,0 3-4 16,0-7-4-16,6 0-3 0,-6 0-5 0,8-4-3 0,-2 1-4 0,0-1-6 15,7-4-7-15,-6 1-5 0,0-4-5 0,5 0-3 0,-6 0-5 0,8-4-2 16,-8 1-2-16,8-4-2 0,-1-1 0 0,-7 1-1 0,7-4-1 16,-6 0-2-16,-1 0-2 0,0 0-2 0,1-4-3 0,0 4-4 0,-1-3-3 15,-6 2-1-15,0-2-3 0,0 3 0 0,0-3 0 0,0 2-2 0,0 1-1 16,-6 4 0-16,-1-4 1 0,0 4 0 0,1 0-1 0,0-1-2 15,-1 1-4-15,-6 3-5 0,7 1-3 0,-1-1-8 0,-6 0-8 0,6 4-10 16,-5-3-11-16,4 3-12 0,2-5-13 0,-6 5-14 0,5 0-14 0,0 0-16 16,1 0-15-16,6 5-15 0,-7-5-16 0,7 0-18 0,-6 0-18 15,6 0-17-15,0 0-16 0,0 0-1 0,0 0 6 0,0 0 9 0,6 0 11 16,-6 0 14-16,7 0 14 0,-1 0 16 0,1 0 18 0</inkml:trace>
  <inkml:trace contextRef="#ctx0" brushRef="#br0" timeOffset="136861.81">20209 18116 70 0,'-7'-5'152'0,"7"2"4"0,0-4 4 0,-6 3 1 0,6 0 1 0,0 1 0 16,0-1 1-16,0-3 1 0,0 4 2 0,0-1-30 0,0 0-45 15,6 0-21-15,-6 0-12 0,7 2-4 0,-1-2-1 0,1-1 1 0,-1 2 3 16,1 3 4-16,5 0 7 0,-4 0 4 0,4 3 7 0,2 2 4 0,-8 1 4 16,7 2-2-16,0 3-5 0,0 3-4 0,0 1-4 0,0 4-6 15,0-5-6-15,0 8-6 0,-6-4-5 0,-1 5-5 0,8-5-5 0,-8 3-5 16,0-2-5-16,1 3-4 0,-7-3-4 0,6-1-1 0,-6 3 0 0,0-5 0 15,0 2 0-15,7 0 0 0,-7-3 2 0,-7-1 1 0,7-3 2 0,0 0 0 16,0-3 1-16,0 2 3 0,0-6 4 0,0 3 3 0,0-3 4 0,0 0 3 16,-6-1 4-16,6-3 2 0,0 0 1 0,0 0-2 0,0-3-3 15,0-1-3-15,0-3-1 0,0 3-4 0,-7-7-2 0,7 0-5 0,0-3-6 16,0-1-3-16,0-3-5 0,7 3-6 0,-7-7-8 0,0 3-7 0,0-2-7 16,6 3-7-16,1-5-8 0,-7 5-7 0,6-1-9 0,1 2-13 0,-1-1-9 15,0-2-12-15,2 3-10 0,4 2-13 0,-5 0-14 0,0 1-13 16,-1-2-11-16,0 6-10 0,1-1-7 0,6 0-3 0,-6 0-3 0,-1 3 0 15,0 2 4-15,1-2 5 0,0 0 8 0,-1 1 8 0,0 0 7 16,1 3 12-16,-7 1 14 0,6-5 13 0,1 5 16 0,0-1 15 0,-7 0 16 16,0 1 13-16,6 3 13 0,-6-4 13 0,6 4 12 0,-6-4 11 15,0 4 11-15,0 0 10 0,0 0 12 0,8 0 11 0,-8 0 10 0,0 4 8 16,0-4 7-16,6 0 8 0,-6 4 11 0,6-1 8 0,0 1 5 0,-6 3 6 16,7-3 5-16,0 3 3 0,-1 0 3 0,1 4 2 0,-1 0 3 0,0 0-2 15,2 1-5-15,-2-1 0 0,0 3 2 0,0 0-8 0,1 2-11 16,-7 2-8-16,7-4-7 0,-1 1-7 0,1 3-8 0,-1 0-10 0,-6-2-6 15,7 1-10-15,-7 2-10 0,7-4-7 0,-7-1-7 0,0 1-6 16,0 0-10-16,0-1-2 0,0-2-1 0,0-1-3 0,0-1-1 0,0-2 0 16,0-1-1-16,0 0 1 0,0-3 1 0,0 0 3 0,0-1 4 0,0 1 0 15,0-4 1-15,0 0-2 0,0 0-3 0,-7-4-3 0,7-3-3 0,0 3-5 16,0-7-5-16,-7 4-4 0,7-7-6 0,0-2-7 0,0 2-6 0,0-1-8 16,0-3-6-16,0 0-2 0,0-4-3 0,7 4 1 0,-7-1 1 15,7-3 1-15,-7 4 2 0,6-4 1 0,0 7 5 0,0-3 3 0,2 0 4 16,-2 3 4-16,0 1 4 0,1-2 4 0,-1 5 2 0,1 0 0 15,0 0-1-15,-1 1-2 0,0 6-1 0,2-3-1 0,-2 3-2 0,0 0 1 16,0 1 0-16,1 3 1 0,0 0 0 0,-1 3-1 0,-6 1 1 0,7 3 0 16,-1 1 0-16,0-1 2 0,2 4 2 0,-2 0 2 0,0 1 1 0,0-2 1 15,1 1 3-15,0 0 0 0,6 0 1 0,-7-1 0 0,1-2-1 16,0 3 0-16,5-4 0 0,-6-3 1 0,2 3 1 0,4-2 0 0,1-2-2 16,-6 0 2-16,6-3 1 0,-1 0-1 0,-4-3 0 0,4 3-1 15,2-3 0-15,-8-5 0 0,7 0 0 0,0 1-1 0,-6 0 0 0,5-5-4 16,-5 6-5-16,6-6-8 0,-6-2-7 0,-1 3-9 0,0 1-9 0,-6-6-7 15,7 1-4-15,-7 1-3 0,0-1-2 0,0 4 1 0,0-3-2 16,0-1 1-16,0 4 1 0,-7 0 4 0,7 1 5 0,-6 1 7 0,6 2 8 16,-6 3 11-16,-1 1 10 0,1-1 8 0,-1 4 9 0,0 0 6 15,1 4 9-15,0 3 7 0,-8 0 7 0,8 2 12 0,-7 1 11 0,7 5 11 16,-8-1 11-16,2 1 14 0,4 3 15 0,-4 4 16 0,6-4 14 0,-8 4 14 16,8 1 12-16,-7-1 4 0,7 0 0 0,-2-1-4 0,8 2-6 0,-6-6-8 15,6 3-12-15,0-2-11 0,0-1-11 0,6-2-16 0,2 0-18 16,-8-4-17-16,12 0-15 0,-5-3-16 0,6 2-16 0,-6-6-13 0,5 3-12 15,2-3-14-15,5-1-17 0,-6-3-20 0,0-3-23 0,7-1-23 16,-8 1-23-16,8-1-20 0,-7-3-21 0,7-4-19 0,0 0-18 0,-8 0-14 16,8 0-15-16,-1-4-10 0,-5 4-9 0,5-3 1 0,-6-4 1 0,0 2 12 15,0-2 14-15,0 3 17 0,0-3 19 0,0 0 20 0,0 0 22 0,-7-1 16 16,8-3 18-16,-8 4 14 0,0-1 16 0,2-2 17 0,-2 2 17 16,0 1 16-16,1 0 15 0,-7 0 15 0,6-1 14 0,1 4 13 0,-7-3 10 15,0 3 12-15,6 1 11 0,-6 3 10 0,0 0 8 0,7 0 11 16,-7 0 10-16,0 0 8 0,0 4 7 0,0 3 5 0,0-3 4 0,-7 4 4 15,7-3 0-15,0 6-2 0,-6 0-5 0,6 0-5 0,-7 0-4 0,1 6-3 16,6-3 0-16,-7 4-3 0,1 0-5 0,0 1-4 0,-2 2-3 0,2 2-5 16,0 2-3-16,-1-3-3 0,0 4-6 0,1 3-1 0,6-7-2 15,-6 7-4-15,6-2-5 0,0-2-7 0,0 0-7 0,6-3-8 0,-6 4-6 16,6 0-7-16,1-4-7 0,0 0-8 0,-1-1-11 0,8-2-8 16,-8-1-8-16,7 5-6 0,-7-6-3 0,7-2-4 0,0 4-3 0,-7-1-3 15,8-3-2-15,-8 3-1 0,7-4 0 0,-6 5-1 0,-1-1 2 0,1-4 3 16,-1 5 5-16,1 0 5 0,0-1 4 0,-7 0 5 0,0 0 3 15,0 1 3-15,0-1 4 0,0 1 2 0,-7 2 3 0,7-3-1 0,-7 1 1 16,1 4 1-16,-1-5 1 0,1 0-1 0,-1 0-1 0,7 4-2 0,-13-3 0 16,7-5-6-16,0 4-5 0,6-3-5 0,-8 3-4 0,2-3-7 15,0 0-10-15,6-4-6 0,-7 0-5 0,7 0-5 0,-6 0-6 0,6-4-5 16,0 0-3-16,0-3-1 0,6 0-2 0,-6 0 3 0,7-4 4 0,-7 3 3 16,6-3 2-16,0-3 7 0,8 2 8 0,-8-2 4 0,1-1 4 0,6 5 5 15,-7-6 6-15,7 2 4 0,-6-4 3 0,6 3 2 0,0 1 5 16,-6-2 2-16,5-2 2 0,-5 3 3 0,6-3 1 0,-6 4 4 15,5-5 0-15,-4 4 3 0,4-3 3 0,-6 4 0 0,8-5 1 0,-1 5 0 16,-7-1 1-16,0 0 0 0,8 1 0 0,-8-1-1 0,0 4-1 0,8-4-2 16,-8 5 0-16,1-5 0 0,-1 5-2 0,1 1 0 0,-7-2-2 15,7 4 0-15,-1-4 1 0,-6 4-2 0,0-1 1 0,6 5-1 0,-6-1 1 16,0-3 2-16,0 3 3 0,0 1 2 0,0 3 3 0,0-4 4 0,0 4 2 16,0 0 3-16,0 0 4 0,0 4 5 0,-6-1 6 0,6 1 7 15,0 3 6-15,-6 4 9 0,6 0 9 0,-7 0 8 0,0 7 8 0,7-3 8 16,-6 7 7-16,6 0 9 0,-7 0 10 0,1 4 8 0,6 3 6 0,0 1 5 15,-7-2 3-15,7 6 3 0,0-2 3 0,-7 1-3 0,7 0-5 16,0 4-7-16,0-4-8 0,0 0-9 0,0 0-10 0,7 0-11 0,-7 0-12 16,0-7-11-16,7 3-11 0,-7-3-10 0,0-1-12 0,6-3-13 0,1 0-15 15,-7-4-19-15,6-3-17 0,-6 1-22 0,7-2-26 0,-7-3-26 0,7-4-27 16,-7 4-23-16,6-4-21 0,-6-3-19 0,0 0-19 0,0-1-19 0,0-3-19 16,0 0-16-16,6 0-15 0,-6-3-10 0,0-1-6 0,0 0-9 15,0-3-9-15,0-4 6 0,0 4 13 0,0-4 18 0,0-3 15 0,-6-2 19 16,6 1 19-16,0-3 20 0,0 0 18 0,-6 0 21 0,6-4 56 0</inkml:trace>
  <inkml:trace contextRef="#ctx0" brushRef="#br0" timeOffset="137075.47">21798 17888 98 0,'6'-14'173'0,"1"3"14"0,-1-4 13 0,1 4 10 0,0 0 10 0,-1 4 8 16,0-4 7-16,1 4 7 0,0 3 8 0,-1-3-27 0,0 3-42 0,1 0-24 15,0 4-14-15,-1 0-6 0,1 0-1 0,-1 4 1 0,0 0-1 0,2-1 4 16,-2 5 5-16,-6-1 2 0,6 4 2 0,-6 3 1 0,6-3 0 15,-6 4-1-15,0 0-2 0,0 3-8 0,-6-4-9 0,6 6-13 0,0-3-15 16,-6 1-13-16,0 1-12 0,-2-1-18 0,2 1-20 0,0-5-28 0,-1 4-30 16,1 1-36-16,-1-4-36 0,0-1-35 0,1 0-38 0,0 2-35 15,-1-6-34-15,0 1-43 0,1 0-45 0,0-3-34 0,-1-1-30 0,7 0-11 16,-7-3 1-16,7-1 11 0,0-3 21 0,0 0 26 0,0-3 29 0,0-1 29 16,0-3 32-16,7 0 32 0,-7-1 130 0</inkml:trace>
  <inkml:trace contextRef="#ctx0" brushRef="#br0" timeOffset="137744.13">22306 17723 82 0,'-13'0'203'0,"-7"-3"13"0,8 3 11 0,-2 3 10 0,-5-3 7 15,5 8 8-15,2-4 7 0,-2 3 11 0,-5 0 13 0,6 4-8 16,0-1-16-16,0 6-28 0,0-1-29 0,0-1-16 0,7 1-5 0,-8 3-5 16,8 0-4-16,6-3-6 0,-6 3-5 0,6-3-7 0,0 0-8 15,6-1-10-15,-6 1-14 0,6 0-16 0,1-4-20 0,0 0-20 0,6 0-19 16,-7-4-23-16,7 0-21 0,0-3-21 0,0-1-19 0,0 1-14 0,0-4-14 16,7-4-10-16,-8 1-10 0,2-1-9 0,-1-3-7 0,0-4-6 0,0 4-3 15,-1-8-2-15,-4 4 1 0,4-4 3 0,-5 1 6 0,-1 0 9 16,1-6 12-16,0 6 9 0,-1-4 10 0,-6 3 9 0,0 0 9 0,6-3 9 15,-6 3 10-15,0 1 8 0,0 3 9 0,0 1 5 0,-6-2 7 16,6 1 3-16,0 3 3 0,0 1 3 0,-6 4 2 0,6-5 1 0,0 4 1 16,0 1 3-16,-7-1-1 0,7 1-1 0,0 3-2 0,0-4-3 0,0 4-3 15,0 0-6-15,0 0-6 0,0 0-1 0,0-4 0 0,7 4 1 16,-7 4 2-16,6-4 0 0,-6 4 0 0,6-4 0 0,1 7 0 0,0-4 0 16,-1 5 0-16,-6-4 0 0,6 3 2 0,8 4 2 0,-14 0 4 0,6 1-1 15,1-2-1-15,-1 1-2 0,0 3 0 0,1 1 4 0,-7 0 4 16,7-1 6-16,-7 1 8 0,6 0 8 0,-6-1 6 0,0 1 8 0,0 0 9 15,0-1 6-15,0 1 5 0,0-4 5 0,-6 4 3 0,6-4 3 16,0-4 0-16,0 4 0 0,0-7-4 0,0 3-5 0,-7-4-6 0,7 1-6 16,0 0-7-16,0-4-7 0,0 0-9 0,0 0-8 0,0-4-5 0,7 0-5 15,-7-3-6-15,0 4-4 0,6-8-4 0,-6 0-7 0,6-4-6 0,2 4-9 16,-2-4-11-16,0-3-7 0,1-1-8 0,-1 1-4 0,1-4-3 16,-1 0-3-16,7 0-1 0,-7 4 0 0,8-4 1 0,-8-1 1 0,7 6 2 15,-6-1 4-15,6-1 4 0,-7 5 9 0,1-1 9 0,6 0 7 16,-7 4 8-16,1 0 5 0,0 8 4 0,-1-6 6 0,-6 7 3 0,6-2 7 15,-6 4 11-15,7 0 9 0,-7 4 12 0,6-2 5 0,-6 7 6 0,7-2 4 16,-7 0 3-16,0 4 2 0,7 4-1 0,-7-4 2 0,6 4 0 0,-6-1-2 16,6 4-3-16,-6-3-7 0,8 1-7 0,-8-2-11 0,6 4-9 15,0-3-13-15,-6-1-12 0,6 1-18 0,1-4-20 0,0 3-20 0,-1-3-22 16,1 0-22-16,5-4-22 0,-4 1-22 0,-2 0-19 0,0-4-21 16,0-1-19-16,1-3-20 0,0 4-17 0,-1-4-14 0,1-4-8 0,-1 4-5 15,0-3-4-15,-6-6-4 0,8 6-10 0,-2-5 5 0,-6 1 10 0,6-4 17 16,-6 4 17-16,0-4 18 0,0 0 18 0,7 0 19 0,-7 4 19 15,0-4 17-15,0 0 111 0</inkml:trace>
  <inkml:trace contextRef="#ctx0" brushRef="#br0" timeOffset="138443.87">23088 17643 111 0,'-8'-7'140'16,"2"0"5"-16,0-2 5 0,0 2 3 0,-1 4 5 0,0-4 7 0,-6-1 10 16,7 1-1-16,0 4-7 0,-2-5-18 0,2 1-24 0,0 3-12 15,0 0-2-15,-2-3-2 0,-4 3 0 0,5 1 6 0,1-1 8 0,-1-3 9 16,0 7 6-16,1-4 4 0,0 4 1 0,0-4 0 0,-2 4-1 15,2 4 1-15,0 0 1 0,-1-1 9 0,1 5 9 0,-1-1 12 16,0 4 9-16,1 0 4 0,-7 4-3 0,6 3-6 0,1 1-6 0,0-1-8 16,-1 0-7-16,7 4-8 0,-7 0-7 0,1-4-10 0,6 4-11 0,-7-4-16 15,7 1-19-15,0-1-20 0,0 1-17 0,7-5-14 0,-7 4-9 0,6-3-8 16,1-4-4-16,0 0-4 0,-1 3-2 0,0-6-2 0,1 0-1 0,6-1-2 16,-7-3-1-16,8-1-2 0,-8-3-2 0,7-3-2 0,1-1-2 15,-2-3-1-15,-6-1-2 0,14-3-1 0,-7 0-2 0,1-4-2 0,-2 1-2 16,2-5-2-16,-2 1-2 0,1-4-4 0,1 0-3 0,-2 0-4 15,2-3-4-15,-2-5-6 0,-5 1-5 0,6 0-6 0,-6-5-7 0,5 2-3 16,-5-1-2-16,0 0 1 0,-1 0 2 0,0 4 1 0,1-5 3 0,0 5 3 16,-1 4 4-16,1 0 6 0,-7-2 6 0,6 9 8 0,-6 0 12 15,6-1 13-15,-6 4 15 0,0 5 14 0,0 2 11 0,0 1 7 0,0 0 6 16,0 4 3-16,0-1 2 0,0-1 0 0,0 5 2 0,-6 5-1 16,6-1 1-16,-6 3-2 0,6 3 0 0,-7 1-6 0,1 8-7 0,-1-5-6 15,0 8-8-15,7-4-6 0,-6 4-5 0,0 5-3 0,6-2-1 16,-7 0-2-16,7 2 1 0,0-2-1 0,0 1-1 0,7 3-2 0,-1-4-3 15,-6 1-8-15,6-4-9 0,8 3-19 0,-8-2-22 0,7-1-34 16,-7-4-40-16,8 0-37 0,-2-3-32 0,2-4-33 0,-1 4-31 0,0-8-29 16,0 0-26-16,-1 0-31 0,-4-3-29 0,4-4-23 0,1 0-22 0,1 0 3 15,-8-4 14-15,0-3 30 0,8 3 38 0,-8-6 35 0,0 2 33 0,1-3 31 16,0-3 31-16,-1-1 30 0,1 0 136 0</inkml:trace>
  <inkml:trace contextRef="#ctx0" brushRef="#br0" timeOffset="138596.61">23459 17490 160 0,'0'-8'212'0,"0"4"20"0,0 4 17 0,0 0 20 15,0 0 23-15,0 4 24 0,0 0 26 0,0 0 21 0,-6 3 20 0,6 0-20 16,0 0-40-16,0 4-33 0,0 4-31 0,-8-4-26 0,8 3-21 16,0 1-19-16,0 0-15 0,0-1-25 0,0 0-29 0,0 4-42 15,0-2-51-15,0-1-50 0,8-1-50 0,-8 1-42 0,0-4-39 0,0 0-31 16,0 0-30-16,0-4-27 0,0 4-25 0,6-4-23 0,-6-3-22 0,0 3-21 16,0-4-22-16,0-3-5 0,0 0 4 0,0 0 18 0,0 0 26 0,-6-3 24 15,6-4 26-15,0 3 25 0,-8-3 23 0,8-4 25 0,-6 4 24 16</inkml:trace>
  <inkml:trace contextRef="#ctx0" brushRef="#br0" timeOffset="138727.44">23413 17365 0 0,'0'-19'98'0,"0"1"32"0,0-1 0 0,6 5 2 0,-6-4 0 0,0 7-1 15,0-4-2-15,0 4-1 0,0 0-3 0,0 0-31 0,0 4-45 16,0 0-36-16,0 2-30 0,0 2-31 0,0 3-28 0,0 0-21 16,0 0-18-16,0 0-9 0,0 0-4 0,0 0 0 0,0 0-2 0,7 3 3 15,-7 2 2-15,0 2 6 0,0-3 62 0</inkml:trace>
  <inkml:trace contextRef="#ctx0" brushRef="#br0" timeOffset="139060.93">23504 17331 30 0,'0'9'166'0,"6"-3"19"0,-6 6 17 0,8-2 20 0,-8 1 20 0,0 0 19 15,0 0 19-15,0 4 22 0,0-1 23 0,0 1-3 0,0 3-17 16,0-3-9-16,0 7-4 0,0-3-8 0,-8-1-8 0,8 0-13 0,0 0-14 16,0 4-16-16,-6-4-19 0,6 1-19 0,0-4-19 0,0 3-23 15,0-3-24-15,0-1-23 0,0-3-23 0,0 0-22 0,0-4-22 0,0 1-17 16,0-1-13-16,0-3-11 0,0 3-10 0,0-7-6 0,0 4-7 0,0-4-8 15,6-4-5-15,-6 0-8 0,8 1-6 0,-8-4-6 0,6-1-4 16,0-3-5-16,1 0-5 0,-1-3-6 0,1-1-7 0,-1-3-6 0,1-2-6 16,6-1-2-16,-6 3 1 0,-1-8 4 0,7 4 4 0,-6 0 6 15,5 4 7-15,-5-3 6 0,-1 1 1 0,8 3 7 0,-8-1 6 0,0 2 9 16,1 5 9-16,0 1 11 0,-1 2 11 0,0 1 8 0,1-1 5 0,-7 5 7 16,7 3 5-16,-7-4 3 0,6 8 2 0,-6-4 3 0,0 3 0 15,7 5 0-15,-7-1 1 0,0 1-1 0,0-1-1 0,0 4 0 0,0 3 1 16,0-3-1-16,6 4-3 0,-6-1-10 0,0 6-14 0,0-6-18 15,6 1-19-15,-6 3-19 0,0-4-21 0,8 1-17 0,-8 0-19 0,6-1-17 16,-6 1-19-16,6-5-18 0,1-1-17 0,-1 0-19 0,1 0-19 0,-1-6-22 16,1 1-19-16,-1-4-4 0,8 0 2 0,-8 0 12 0,0-4 14 15,8-3 18-15,-8 0 16 0,7 0 17 0,-7-5 19 0,1 1 17 0,6 0 39 16</inkml:trace>
  <inkml:trace contextRef="#ctx0" brushRef="#br0" timeOffset="139445.07">23966 17361 0 0,'0'-11'53'0,"0"3"118"16,-6 6 17-16,6-7 16 0,0 9 13 0,-6-3 14 0,6 3 13 15,-6 0 14-15,6 3 15 0,-8 1 2 0,2 1-3 0,0 1-19 0,-1 2-27 16,1 3-18-16,-1-1-16 0,0 2-14 0,1-1-13 0,0 3-13 16,6 1-13-16,-7-1-13 0,7 1-14 0,-7 3-14 0,7-2-15 0,0-6-17 15,0 5-17-15,0-1-17 0,7-3-18 0,-7 0-14 0,7-3-12 16,-7-1-10-16,6 0-10 0,0 1-9 0,1-4-7 0,-7-1-7 0,7-3-6 16,-1-3-3-16,1 3-6 0,-1-4-2 0,0-4 0 0,8 1 3 15,-8-4 4-15,0 4 5 0,1-4 4 0,0-4 4 0,-1 4 7 0,1-3 5 16,-1 3 6-16,0-5 6 0,2 2 6 0,-2 3 7 0,-6-4 4 0,6 4 6 15,0 0 5-15,2 4 4 0,-8-4 4 0,6 4 3 0,-6 3 3 0,6-3 4 16,-6 3 4-16,0 4 7 0,0 0 7 0,7 0 11 0,-7 4 11 16,0-1 10-16,0 5 12 0,0-1 17 0,0 4 19 0,0 4 20 15,0 4 20-15,0 2 14 0,0 1 9 0,0 4 9 0,-7 3 4 0,7 4 3 16,0 4 0-16,0-2-2 0,0 3-5 0,-6 2-7 0,6 4-7 0,-6-3-15 16,6 2-20-16,-8 1-22 0,2-3-23 0,0 3-15 0,6 0-12 15,-6-3-11-15,-2-6-11 0,2 2-7 0,0 0-8 0,-1-4-5 0,1 0-7 16,-1-4-6-16,0-3-8 0,1-4-7 0,0-1-9 0,0-2-5 0,-2-8-6 15,2 4-6-15,0-8-7 0,-7-3-6 0,6-1-8 0,-6-3-7 16,7-3-6-16,-8-5-15 0,2-3-16 0,-2 1-25 0,1-6-31 0,1 2-27 16,-2-4-25-16,2-1-21 0,-8 1-16 0,7-4-21 0,-7 4-19 0,8-5-26 15,-8 9-26-15,7-4-42 0,-1 3-46 0,-5 0-14 0,6 1 2 0,0 3 21 16,0-1 29-16,0 2 30 0,0 2 30 0,0-2 25 0,0 3 23 16,6-1 26-16,-6 0 25 0</inkml:trace>
  <inkml:trace contextRef="#ctx0" brushRef="#br0" timeOffset="140294.91">25666 17298 0 0,'-6'-3'5'15,"-7"-1"107"-15,0 1 2 0,6-1 3 0,-5 0 0 0,4 1 3 0,-4-5 2 16,5 5 2-16,-6-1 3 0,7-3-16 0,-1 3-26 0,-5 0-17 0,4-3-11 16,2 3-6-16,0-3-4 0,-1 0 1 0,1 3 2 0,-1-3 1 15,1 4 2-15,-1-6 2 0,1 6 3 0,6-5 0 0,-7 1 2 0,0 4-1 16,7-5 1-16,-6 5-1 0,0-5 2 0,-1 5-1 0,0-1 1 16,1-3-1-16,6-1-1 0,-6 5 2 0,-1-5 1 0,1 5 3 0,-1-5 2 15,0 5 2-15,1-5 2 0,0 5 2 0,-1-1-1 0,0 0-1 16,1 1-4-16,0 3-3 0,-1-4-1 0,0 4-1 0,1-3-3 0,-1 6 2 15,1-3 0-15,0 4 4 0,-2-1 5 0,2 5 8 0,0 3 9 16,0 0 7-16,6 7 9 0,-7-3 10 0,0 7 10 0,1-1 8 0,6 2 5 16,-7-2 4-16,7 2 3 0,0-1-2 0,0-1-5 0,0 1-9 0,7-3-11 15,-7-1-11-15,6-3-13 0,1 0-13 0,0-5-14 0,-1 1-15 16,6 0-11-16,-4-3-10 0,4-5-7 0,1 1-7 0,-6 0-6 0,6-4-2 16,0-4 0-16,0 0-3 0,7 1-4 0,-7-5-4 0,-1-3-1 0,2 0-2 15,5-4-2-15,-6 1-2 0,7 0-2 0,-7-5-1 0,-1-3 0 16,8 0-4-16,-7 0-3 0,0-3-5 0,6-1-7 0,-5-4-6 15,-8 1-5-15,14-4-4 0,-13 0-3 0,5 1-3 0,-5-2 1 0,6-2 1 16,-7-1 2-16,1 4 2 0,6-4 2 0,-6 5 2 0,-7 2 4 16,6 1 6-16,1 4 7 0,-7 2 9 0,6 5 12 0,-6 0 11 15,0 7 11-15,0 0 6 0,0 3 6 0,0 1 2 0,-6 7 0 0,6 0 3 16,0 0 2-16,-7 7 6 0,7 1 3 0,-6 3 5 0,-1 3 5 0,7 5-1 16,-6 2-2-16,-1 6-4 0,7-2-3 0,-7 1-4 0,1 3-3 15,6 0-2-15,0 4-1 0,0-3-13 0,0-1-20 0,0 0-28 0,6 0-33 16,1-3-34-16,0 0-36 0,6-4-28 0,0 3-28 0,0-3-25 15,-1-4-27-15,8 2-24 0,-7-6-22 0,7-3-24 0,-8-1-24 0,8-2-22 16,0-1-21-16,-1-3 7 0,1-4 18 0,0 0 24 0,-1-4 28 0,1 1 24 16,-8-5 25-16,8-3 25 0,-7 0 23 0,0 1 24 0,0-1 79 15</inkml:trace>
  <inkml:trace contextRef="#ctx0" brushRef="#br0" timeOffset="140811.76">26161 16914 84 0,'0'-15'174'0,"0"1"12"15,0 3 12-15,0 4 11 0,-6-5 11 0,6 5 11 0,-7 0 12 16,7 3 13-16,-6-3 14 0,0 3-22 0,-1 0-36 0,0 4-25 0,1 0-19 15,0 4-9-15,-1 0-3 0,-6-1-3 0,6 5 0 0,-5 3-1 16,4 4 0-16,-4-1-3 0,-2 4-5 0,8 1-6 0,-7 3-11 0,7-4-7 16,-1 8-7-16,0-5-9 0,1 1-10 0,0 0-11 0,6-3-10 15,0-1-10-15,0 0-11 0,6 1-12 0,-6-5-10 0,6 1-11 0,1-4-8 16,0-4-12-16,-1 4-9 0,1-7-7 0,5 3-6 0,-4-7-4 16,-2 0-3-16,6 0-3 0,-4-4-3 0,4 1-2 0,-5-4 1 0,6-1-1 15,0-3 1-15,-7-3 1 0,1 3 2 0,6-8 4 0,-7 5 4 0,7-4 6 16,-6-1 5-16,0 1 3 0,-1-1 3 0,0 1 4 0,2 0 8 15,-2 0 7-15,0 3 8 0,-6 0 4 0,6 1 2 0,1 3 3 16,-7 4 3-16,7-2 4 0,-7 2 6 0,0 4 8 0,6 3 5 0,-6 0 7 16,0 0 8-16,0 3 1 0,7 1-1 0,-7-1-3 0,0 6-5 0,6-2-5 15,-6 0-4-15,6 4-2 0,-6 0 0 0,8-4-4 0,-8 4-8 16,6 0-13-16,0 0-19 0,0-4-22 0,2 1-24 0,-2-1-26 0,0 1-27 16,7-1-27-16,-6-4-24 0,0-3-22 0,5 4-17 0,-6-4-17 15,8 0-18-15,-8-4-13 0,1 1-10 0,6-1-1 0,-6-3 3 0,-1-1 9 16,6-3 15-16,-4 4 19 0,-2-4 21 0,0 0 23 0,1-3 20 0,0 3 22 15,-1-4 20-15,1 1 17 0,-7-5 14 0,6 4 14 0,-6-7 12 16,6 4 9-16,-6-4 11 0,0-3 8 0,7 3 11 0,-7-4 10 16,7 4 13-16,-7-4 12 0,6 4 11 0,-6 0 9 0,6 0 10 0,-6 4 10 15,7 3 13-15,-7 0 12 0,0 4 12 0,0 1 10 0,0 2 10 16,0 1 5-16,0 3 5 0,0 1 8 0,0 3 8 0,0 3 9 0,0 1 7 16,0 3 4-16,-7 4 1 0,7 0-3 0,-6 4-9 0,6-1-9 15,-6 6-12-15,6 1-10 0,-7 1-9 0,7 0-10 0,-7 3-12 0,7-2-20 16,0 2-26-16,0-3-32 0,0 0-36 0,7 0-34 0,-7 0-31 15,7-3-29-15,-1-1-24 0,0-1-23 0,1-1-22 0,6-2-18 0,-6-3-18 16,-1 0-17-16,7 0-16 0,0-3-10 0,-7-5-5 0,8 5 0 16,-8-5 1-16,7-3 8 0,-6 4 8 0,6-8 3 0,-1 4 3 0,-4 0-5 15,-2-3-6-15,7-5 3 0,-6 5 10 0,-1-5 14 0,1 5 14 16,-7-5 15-16,6 5 13 0,-6-5 14 0,6 1 14 0</inkml:trace>
  <inkml:trace contextRef="#ctx0" brushRef="#br0" timeOffset="140988.12">26500 16742 0 0,'-13'-7'154'16,"-7"3"36"-16,8-4 18 0,-8 5 13 0,7 0 13 0,-1-2 11 16,-4 2 11-16,4-1 11 0,1 4 11 0,7-4-12 0,-8 1-23 0,8-1-32 15,0 4-37-15,0-4-27 0,6 4-22 0,0-3-22 0,6-1-23 16,0 4-21-16,0-3-23 0,8-2-25 0,-1 2-26 0,0-4-32 16,6 3-32-16,1-3-33 0,0 3-31 0,5-3-35 0,-5 0-37 0,6-1-30 15,7 2-25-15,-7 1-10 0,0-2-2 0,-1 3 5 0,2-3 9 0,-1 3 12 16,0 0 17-16,-6 4 18 0,6-3 22 0,-7 3 25 0,1 0 166 15</inkml:trace>
  <inkml:trace contextRef="#ctx0" brushRef="#br0" timeOffset="141433.54">27047 16628 0 0,'0'-6'82'0,"-6"1"90"0,-1-2 11 0,1-1 8 0,-1 5 7 16,7-1 11-16,-7-3 8 0,1 3 8 0,0 0 11 0,0 1-3 15,-2-1-10-15,2 0-28 0,0 4-38 0,-1-3-17 0,0 3-9 0,1 0-1 16,-1 3 4-16,1 1 10 0,0 0 16 0,-1 3 13 0,-6 4 14 0,7 0 10 16,-8 5 9-16,8 2 1 0,-1-1-1 0,-5 6-3 0,5 2-7 15,-6-3-8-15,7 3-9 0,-2 2-11 0,2-6-13 0,0 1-19 0,6 0-24 16,-7 1-21-16,7-2-24 0,0-3-19 0,0-4-17 0,7 2-10 15,-7-1-8-15,6-4-4 0,0-4-3 0,2 0-4 0,4 1-3 0,-5-5-2 16,6 1-3-16,0-4-2 0,-7 0-3 0,8-4-3 0,5-3-6 16,-6 0-5-16,0-1-6 0,0-3-5 0,0 0-5 0,7-3-6 0,-8-1-8 15,2 0-5-15,-1 1-8 0,-1-4-3 0,2-1-1 0,-2 1-1 16,-4-1 2-16,4 1 4 0,-5-1 3 0,6 5 6 0,-6-4 7 0,-1 7 5 16,0-3 8-16,1 2 8 0,0 5 11 0,-1-1 14 0,0 5 13 0,-6-1 9 15,7 4 5-15,-7 4 6 0,6-1 2 0,-6 1 3 0,7 7 0 16,-7-4-3-16,7 4-3 0,-7 1-17 0,6-2-22 0,-6 5-34 15,6-1-37-15,2-2-37 0,-2 2-36 0,0 1-38 0,0-4-39 0,1 0-36 16,-7 0-36-16,7-4-38 0,-1 5-40 0,7-5-16 0,-13 0-7 16,6-3 9-16,2-1 19 0,-2 1 29 0,0-1 33 0,0 1 32 0,1-4 32 15,-7 0 33-15,7-4 55 0</inkml:trace>
  <inkml:trace contextRef="#ctx0" brushRef="#br0" timeOffset="142095.07">28050 16126 149 0,'-6'-7'201'0,"6"0"12"0,-7-1 8 0,0 1 8 0,7 3 4 0,-6-3 6 16,6 3 5-16,-6 1 8 0,0-1 8 0,6 4-21 0,-8 0-37 15,2 0-23-15,6 4-17 0,-6 3 0 0,6 0 8 0,-7 1 16 16,0 3 16-16,7 3 10 0,-6 5 5 0,6-1 2 0,-7 3-1 0,7 2-4 16,-6-1-8-16,6 4-10 0,0-1-13 0,0-3-18 0,0 0-19 15,0 0-23-15,0 0-25 0,6-4-27 0,1 1-26 0,-7-5-16 0,6-3-10 16,8 0-7-16,-8 0-5 0,0-4-4 0,8 1 0 0,-8-1-1 16,7-3-1-16,-6-4 0 0,6 0 0 0,-1-4 0 0,2-3-1 0,-1-1 0 15,0 1 0-15,6-4 0 0,-5-3 1 0,-2-1 0 0,2-3 1 16,-2-1-2-16,1 1 1 0,7-5 0 0,-6 2 1 0,-2-1-1 0,1 0-1 15,-6-3 0-15,6 3 0 0,-1 0 0 0,-4-1-1 0,-2 5-3 16,0 0-3-16,0 3-6 0,1 1-6 0,0 3-15 0,-1-1-18 0,-6 5-26 16,0 0-32-16,7 0-32 0,-7 3-33 0,0 4-32 0,0-3-27 15,0 3-30-15,0 0-28 0,0 0-21 0,0 0-19 0,0 3-16 16,0 1-15-16,0-4-13 0,-7 7-12 0,7-3 11 0,0-1 23 0,0 1 30 16,0 3 32-16,0-3 30 0,0 3 27 0,0-3 29 0,0 0 29 15,0-1 25-15,7-3 139 0</inkml:trace>
  <inkml:trace contextRef="#ctx0" brushRef="#br0" timeOffset="142504.1">28428 16031 0 0,'0'-7'112'0,"6"0"77"0,-6 3 11 0,0-4 11 0,0 5 11 0,0-5 10 16,0 5 10-16,0-1 11 0,0 0 9 0,0 4-3 0,0-3-10 15,0 3-27-15,0 0-35 0,0 0-10 0,0 0 5 0,0 3 13 16,0 1 20-16,0 3 9 0,0 1 3 0,0-1-4 0,0 8-6 0,0-5-7 15,0 8-8-15,6-2-8 0,-6 5-8 0,0-2-11 0,-6 3-13 0,6-3-23 16,0 2-26-16,0 1-30 0,0 0-32 0,0-3-18 0,0-1-15 16,0 0-7-16,0-3-4 0,0 0-2 0,0-1-3 0,0-3 0 15,0-4 1-15,6 5-2 0,-6-5-1 0,0-3 0 0,0 3 0 0,0-3 0 16,0-4 0-16,0 3 1 0,0-3 1 0,0 0 0 0,0-3-1 16,8-1 0-16,-8 0-1 0,0-3-1 0,6-3-1 0,-6-2-1 0,6-3 0 15,1 1-2-15,0-5-1 0,-1 1-2 0,1-4-1 0,-1 4-2 16,7-8-1-16,-6 4 0 0,5 0 0 0,2 0-1 0,-1-4 2 0,0 8-1 15,0 0-1-15,-1 0 3 0,-4-1 0 0,4 5 2 0,1 2 1 16,1 1 2-16,-8 4 1 0,6 3 1 0,-4-3 2 0,-2 7 2 16,0 0 2-16,1 0 0 0,0 4 3 0,-7-1 1 0,6 5 1 0,-6-1 2 15,7 4 1-15,-7 0 1 0,0 0 0 0,0 3 1 0,0 2 0 16,0 2-1-16,0-4 0 0,0 5-2 0,0-1 0 0,0-3-7 0,0 3-10 16,0-4-19-16,0 5-26 0,0-4-38 0,0-1-43 0,0 1-38 15,6-4-37-15,-6 0-36 0,0 0-34 0,6-4-28 0,-6 0-26 0,0 1-28 16,7-1-30-16,-7-7-20 0,7 4-19 0,-7-4 7 0,6 0 17 15,0-4 34-15,-6 4 40 0,7-7 38 0,0 3 35 0,-1-3 36 16,1-4 33-16</inkml:trace>
  <inkml:trace contextRef="#ctx0" brushRef="#br0" timeOffset="142699.64">28890 16038 0 0,'0'-7'36'0,"7"0"173"0,-7 3 20 0,0-3 18 0,0 3 13 0,0 4 20 15,0-4 22-15,0 4 34 0,0 4 41 0,0-4 33 0,-7 8 27 16,7-5-25-16,0 8-55 0,-6-4-38 0,6 5-31 0,-6 2-26 0,6-3-19 15,0 3-18-15,-8 1-15 0,8 0-20 0,0 0-22 0,-6 0-37 16,6-1-48-16,0-3-48 0,0 3-51 0,0-2-46 0,0-1-45 0,6 0-41 16,-6 0-41-16,0-4-35 0,0 0-33 0,8-3-30 0,-8 3-30 15,0-3-27-15,0-4-29 0,0 0-27 0,0 0-28 0,6 0 1 16,-6-4 13-16,6 1 27 0,-6-5 35 0,0 1 35 0,0 0 37 0,0-4 33 16,0-4 33-16,0 4 30 0,0-4 112 0</inkml:trace>
  <inkml:trace contextRef="#ctx0" brushRef="#br0" timeOffset="142849.41">28870 15701 161 0,'0'-14'185'0,"0"-1"8"0,0 4 8 0,0 4 3 0,-6-4 3 16,6 7 1-16,0-3 1 0,0 3 1 0,6 1-1 0,-6 3-38 15,0-5-56-15,0 5-41 0,8 0-30 0,-2 5-25 0,-6-5-21 16,6 3-22-16,1 1-22 0,6 0-24 0,-7-1-28 0,1 5-34 0,6-1-38 16,-6 0-20-16,5-3-10 0,2 7-4 0,-2-4-3 0,-5 0 1 15,6 1 5-15,-6-1 8 0,5 0 9 0,-4 1 14 0,-2-1 57 0</inkml:trace>
  <inkml:trace contextRef="#ctx0" brushRef="#br0" timeOffset="143207.87">29268 15547 0 0,'-7'-14'149'0,"7"3"69"0,0-4 14 0,-6 4 10 0,6-1 8 0,0 6 6 16,-6-2 7-16,6 1 5 0,-6 3 10 0,6 1 12 0,0 3 16 15,0 0-14-15,-8 3-32 0,8 1-15 0,0 7-5 0,-6-1-5 16,6 6-7-16,-6 2-6 0,-1 4-5 0,0 0-6 0,1 4-6 0,-1 2-6 16,-5 6-6-16,5-1-18 0,-6 0-25 0,7 0-31 0,-8 4-34 15,8-1-26-15,-1 1-22 0,1-4-12 0,-1 0-8 0,1-1-4 16,6 2-2-16,0-5 1 0,0-4 0 0,6 2-1 0,-6-6 0 0,7 1-3 15,6-3 0-15,-7-4-2 0,8-1-2 0,-8-3-4 0,7-1-4 16,0-2-4-16,0-4-5 0,0 0-7 0,0-2-9 0,7-4-19 0,-8 2-18 16,2-4-29-16,-1-4-31 0,7 4-31 0,-8-3-30 0,1-3-29 15,0 2-26-15,-6 1-26 0,6-4-25 0,-6 0-25 0,-1 4-25 0,0-4-31 16,0 0-32-16,-6-1-5 0,0 2 9 0,0-1 22 0,0-1 29 16,-6 1 30-16,0 0 29 0,0-3 28 0,-1 3 27 0,0 0 28 15,1 0 30-15</inkml:trace>
  <inkml:trace contextRef="#ctx0" brushRef="#br0" timeOffset="143376.16">29093 15844 0 0,'-8'0'124'0,"-4"0"141"0,5 4 34 0,1-4 21 15,-1 0 12-15,1 0 8 0,-1 3 2 0,7-3 2 0,0 0-1 16,0 0 5-16,0 0 3 0,0 4-44 0,7-4-67 0,-1 0-56 16,7 0-52-16,-6 0-47 0,5 0-46 0,8 0-42 0,0-4-38 0,-1 1-40 15,7 3-38-15,-6-4-49 0,6 1-52 0,1-1-46 0,5 0-45 16,-7 1-22-16,8-1-13 0,-7 0-6 0,6 1-4 0,-5-1 8 15,-1 4 10-15,6 0 22 0,-5 0 23 0,-7 4 34 0,5-1 38 0</inkml:trace>
  <inkml:trace contextRef="#ctx0" brushRef="#br0" timeOffset="143511.84">29829 16068 0 0,'6'7'121'0,"-6"0"177"0,-6 0 30 16,6-3 15-16,0 0 7 0,-8-4-3 0,8 4-6 0,-6-8-23 0,0 4-27 15,6-4-45-15,-7 4-52 0,7-4-102 0,-7 1-125 0,7-1-105 16,0-3-96-16,0 0-55 0,0 0-35 0,0-2-17 0,0-1-8 0,0-1 2 15,0 0 8-15,0 0 20 0,-6-4 28 0,6 1 45 0,-6-5 227 16</inkml:trace>
  <inkml:trace contextRef="#ctx0" brushRef="#br0" timeOffset="145510.84">19772 18727 95 0,'0'0'174'16,"7"4"12"-16,-7-4 8 0,0 0 6 0,0 0 4 0,0 0 2 0,0 0 1 16,0 4 3-16,0-4 3 0,0 0-29 0,0 3-42 0,0-3-28 0,6 0-19 15,-6 4-12-15,0-4-9 0,7 3-6 0,-7-3-4 0,7 4-1 0,-7-4 1 16,6 0 1-16,0 4 4 0,-6-4 1 0,6 0 0 0,2 0-1 0,-2 0-1 16,0 0-4-16,8 0-4 0,-8-4-2 0,1 4-2 0,5 0-2 0,-4 0-3 15,-2-4-3-15,6 4-3 0,2 0-4 0,-8-3-3 0,7 3-3 16,1 0-3-16,-2-4-3 0,2 4-4 0,-2 0-2 0,1-3-3 0,7 3-3 15,-8 0-3-15,8-4-3 0,-6 4-2 0,5 0-2 0,-6-4-2 0,6 4-1 16,1-3 1-16,-1-1-2 0,1 0 1 0,0 1 3 0,-1-1 4 0,1 0 8 16,0 1 11-16,6-1 7 0,-7 0 3 0,7 1 5 0,0-5 4 0,0 4 3 15,1-3 4-15,-2 0 3 0,7 3 1 0,-5-3 3 0,5 0 3 0,-6 4-2 16,7-6-5-16,-1 3-6 0,1 3-9 0,-1-6-8 0,1 6-3 0,0-1-4 16,0-3-6-16,-1 3-3 0,1 0-4 0,-1 1-3 0,1 3-1 0,6-4-4 15,-7 0-1-15,1 1-2 0,-1 3-4 0,1-4-2 0,-1 4 0 0,1-4-1 16,-1 4 0-16,-6-3 1 0,7-1-1 0,-1 4 1 0,2-4-1 15,-2 1 1-15,1 3 2 0,-8-4-2 0,9 1 0 0,-2 3 0 0,1-4 2 16,-8 0 0-16,8 1 0 0,0-1 0 0,-1 0 0 0,1 1 2 0,-1-1 5 16,1 0 10-16,6-3 11 0,-7 3 8 0,7-3 7 0,1 3 6 0,-1-2 7 15,-1 0 3-15,1 0 2 0,1 2 2 0,5-3 2 0,-5 3 0 0,5-3 2 16,0 3-3-16,-5-3-2 0,5 3-8 0,1 0-12 0,-1-3-9 0,1 4-6 16,6-1-9-16,-6 0-5 0,-1-3-5 0,1 3-1 0,-1 1-2 15,1-1-4-15,-1-3 0 0,8 3-1 0,-8-3 0 0,1 3-2 0,-1 0 1 16,1-3 0-16,-1 3 0 0,-5-3 0 0,5 4-1 0,1-5-3 0,0 5 2 15,0-2 2-15,5-2 1 0,-5 3 0 0,-1-3 2 0,1 4-1 0,0-1-1 16,0 0-2-16,-8-3 0 0,8 4-2 0,0-1 2 0,-1 0 0 16,1-3 2-16,-1 3 4 0,-5 0-2 0,5 1-1 0,-6-1-1 0,7-3-2 15,-1 3 1-15,1 0 2 0,-7-3 0 0,6 4-1 0,1-5 1 16,-1 5 2-16,1-5-2 0,-1 1-1 0,-5 0-1 0,5 0 0 0,1 3-1 16,-7-4-1-16,6 0 1 0,1 1 2 0,-7 0-1 0,7 0 0 0,-7-1 0 15,0 2 0-15,7-2 0 0,-7 4 0 0,0-3 0 0,0 0 2 0,0-1 0 16,0 0 0-16,0 2-1 0,7-2 2 0,-7 1-1 0,0 3-2 15,1-3-1-15,-2 0 0 0,1-1 0 0,0 2-1 0,1-3 1 0,-1 2-1 16,-1 3 1-16,1-3 0 0,1 0 0 0,-8 0 0 0,7-1 1 16,0 1 0-16,1 3 0 0,-1-3 1 0,0-4 0 0,-1 4 0 0,2-1 1 15,-1 1-1-15,0-4 0 0,-7 4 0 0,7 0 0 0,1-4-2 0,-1 3 0 16,-1 0-2-16,-5-2 0 0,7 2 2 0,-8 1-1 0,7-4 0 16,-6 4 0-16,-1-1-1 0,1 1 0 0,-1 0 1 0,1-1 0 0,-1 1 0 15,1 0 1-15,-7-1 0 0,6 5 2 0,1-4 1 0,-7-1-1 0,7 1 0 16,-1 0 0-16,-6 4-1 0,7-6 2 0,-7 2-1 0,7 0-1 15,-1-1 1-15,-6 1-1 0,7 0-1 0,-1-1 0 0,-6 1 0 0,7 0 0 16,-7 0 1-16,7-1 0 0,-1 1-1 0,-6 0 0 0,7-1-2 0,-7-3 1 16,7 4 0-16,-7 0 1 0,-1-4 0 0,9 4 0 0,-9-2 0 0,7-1 0 15,-6 3-1-15,7-1 1 0,-7-2 0 0,0-2 2 0,7 5 0 16,-7-4 0-16,7 4 0 0,-7-4 1 0,6 3 0 0,1-2 0 16,-1-1-1-16,1 3-1 0,-7-2 2 0,13-2 0 0,-7 4 0 0,7-2-1 15,-5-1-1-15,4 0 0 0,-5 0 1 0,6 0-1 0,0 0-1 0,7-1 0 16,-8 2 2-16,1-1 0 0,7 0 2 0,-7 0 1 0,7 1 2 15,-1-2 0-15,8 1 1 0,-8-4 1 0,7 4 2 0,-7 0-1 0,8 0-2 16,-1-3 0-16,1 2 2 0,-2-2-2 0,2 3 0 0,-1-3-1 16,-1 2-2-16,2-2 0 0,-1 3-2 0,0 0 0 0,0-4-1 0,0 4 0 15,0-4-2-15,-6 4 0 0,6 0 0 0,0 1 1 0,-6-1 0 16,-1 0-2-16,1-1-1 0,-1 1-4 0,-5 0-5 0,5 4-9 0,-6-4-9 16,-7 4-20-16,8-4-24 0,-7 4-32 0,-1-1-39 0,1 1-34 15,-7 0-33-15,-1-1-39 0,1 5-40 0,-6-5-47 0,0 1-49 0,-1 3-28 16,1-3-18-16,-7 2-2 0,-6 3 3 0,5-2 17 0,-12-4 22 0,0 4 31 15,-6 1 39-15,0-4 34 0,-14 3 34 0,6-3 39 0,-11 3 185 16</inkml:trace>
  <inkml:trace contextRef="#ctx0" brushRef="#br0" timeOffset="150628.06">12543 9635 0 0,'0'-4'11'0,"-6"4"93"16,-1 0 5-16,1 0 4 0,6-3 5 0,-7 3 1 0,0 0 3 16,1-4 2-16,0 4 4 0,-1-4-20 0,0 4-32 0,1-3-18 15,6 3-12-15,-6-5-4 0,-1 3-3 0,1 2-1 0,-1-4-3 0,0 4-2 16,1-5-2-16,0 2-1 0,-2 3-1 0,2-4 0 0,0 0 0 16,0 4-1-16,-1-3-2 0,-6-1 1 0,6 1 1 0,-5 3 2 0,4-4 3 15,-4 0-1-15,6 4-1 0,-8-3 0 0,8-1 1 0,-7 4-2 16,-1-4 0-16,2 4-1 0,-2-3-3 0,2 3 1 0,-1 0 1 15,-1 0 1-15,2 3 1 0,-2-3-2 0,-5 4-1 0,6-4-1 0,-6 4 1 16,5-1 1-16,-5 1 1 0,-1 0 2 0,0-1 1 0,8 1 1 16,-8 3 1-16,1-3-2 0,-1 4 0 0,0-2-2 0,1 2 2 15,-7 0-1-15,6-1 0 0,1 3-1 0,-1 2-1 0,1-1 2 16,0 0 0-16,-1 0 2 0,0 4-1 0,1-1 2 0,-1 4 2 0,0-3 1 16,1 0 0-16,6 3 2 0,-6 0 3 0,5 0 1 0,2 1 0 15,-8-1 0-15,13 0-1 0,-5 0-4 0,-2-2-2 0,8 2-4 0,-1-4-2 16,-6 1-3-16,13 0-2 0,-6-1-3 0,6 1-3 0,0-4-3 15,-7 3-4-15,14-3-2 0,-7 1-1 0,0-1 0 0,6 0 1 16,-6 0 0-16,7 0 1 0,-1 0 0 0,1 0 1 0,-1-1 0 0,0 1 2 16,8 0-1-16,-8 0-1 0,8-3 0 0,-8 4-1 0,7-2-1 15,0 1 0-15,0 0-2 0,0-4-1 0,7 4-2 0,-8 0 0 16,2-4 0-16,6 4-3 0,-1 0 1 0,0-3-1 0,0 3 0 0,1 0 0 16,0-4 1-16,-1 0-1 0,1 5 2 0,0-6-1 0,5 2 2 15,-5 3 0-15,6-4 1 0,0-3 0 0,-7 3 1 0,7 1 0 0,1-1 0 16,-1-3 1-16,6 3-1 0,-5-3 0 0,5-1-1 0,-6 1-1 15,7 0 1-15,-1-4-2 0,1 3-1 0,-1-3 1 0,1 4-1 16,-1-4-3-16,1 0 1 0,6 4 0 0,-7-4 0 0,2 0-1 0,-2 0 1 16,1 4 0-16,-1-4 1 0,1 0 0 0,-1 0 2 0,1 3-1 15,-1-3 1-15,1 3-1 0,6-3 2 0,-13 4 2 0,6-4-1 16,1 4 0-16,-1-4-1 0,1 3 1 0,-1 1-1 0,1-4 0 0,-7 4-2 16,7-4 0-16,-1 3-1 0,2 1-1 0,-9-4 2 0,7 3 2 15,1-3 1-15,-7 0-2 0,6 0 0 0,1 4 1 0,-1-4 1 16,2 0 0-16,-2 4 2 0,1-4 1 0,6 0 0 0,-7 0 2 0,7 0 1 15,-6 0 0-15,6 0 0 0,0-4-4 0,0 4 1 0,-6 0-1 16,5 0 0-16,2 0 1 0,-1-4-2 0,0 4 0 0,1 0-2 16,-8 0 0-16,7 0-1 0,0-3 1 0,-7 3-2 0,7 0 1 0,-6 0-1 15,6 0 1-15,-6 3 0 0,-1-3 1 0,1 0 0 0,6 0 0 16,-7 4 1-16,1-4 0 0,-1 4 0 0,1-4-1 0,-1 4 0 16,2-4-1-16,-2 4 2 0,1-4 0 0,6 4-1 0,-7-4-1 0,1 0-1 15,-1 3 1-15,1-3-2 0,-1 0 1 0,1 4-1 0,-1-4-3 0,1 0 0 16,-1 0 1-16,2 3-1 0,-2-3 0 0,1 0 0 15,-1 0-1-15,1 0 1 0,-1 0 2 0,1 0-1 0,-7 4 0 0,6-4 0 16,1 0 0-16,-7 0 1 0,7 4 1 0,-7-4 0 0,-1 0 0 16,7 3-2-16,-5-3-1 0,-1 4 0 0,0-4 3 0,0 4-2 0,1-4 1 15,-1 3-2-15,-1-3 1 0,1 3 0 0,0-3 0 0,1 5 0 16,-1-2 0-16,-7-3 0 0,7 4 0 0,-6 0 0 0,6-4 2 16,-7 3-1-16,7-3-2 0,-6 4-1 0,-1-4 1 0,1 3 0 15,0 1 1-15,-1-4-1 0,7 0-1 0,-6 0 0 0,-1 4 0 0,1-4 0 16,6 0-1-16,-6 0 2 0,-1 0 0 0,7 0 1 0,-6 0 1 15,-1 0 0-15,0 0-1 0,1 0 0 0,-1 0 1 0,1 3 0 0,6-3 0 16,-13 0 0-16,13 0 0 0,-6 0 1 0,-7 4-1 0,7-4 1 16,-2 0 0-16,2 4-1 0,0-4 0 0,-1 0-1 0,1 3-1 0,-7-3 1 15,7 0 1-15,0 4-1 0,-2-4 1 0,2 0 0 0,-7 0-1 16,7 0 0-16,0 4 0 0,-1-4 0 0,-6 0-1 0,6 0 1 16,1 0 0-16,-1 0 1 0,1-4-2 0,0 4 0 0,-1 0 1 0,1 0-2 15,-1 0 1-15,0 0 0 0,1 0 2 0,0 0 0 0,5 0 0 16,-5 0 0-16,0 0-1 0,-1 0 2 0,1 0 0 0,-7 0 0 15,7 4-1-15,-1-4 1 0,0 0 1 0,-5 0-1 0,5 4-1 0,-6-4 2 16,0 3 0-16,7-3-1 0,-7 0 2 0,0 4-2 0,0-4 0 16,-1 0 0-16,2 0-1 0,-1 3 0 0,0-3-1 0,0 0 1 15,0 0 0-15,0 0 0 0,7 0 0 0,-8 0 0 0,2 0-2 0,-1 0 0 16,-1-3 0-16,8 3 0 0,-7 0 1 0,0-4 1 0,6 4 0 16,-5-3 0-16,-1-1-2 0,6 4 1 0,-6-4 0 0,1 0 1 15,5 1 0-15,-6-1 0 0,0-3 0 0,0 3 2 0,0 0 0 0,1-3-1 16,-2 4 2-16,1-5-1 0,-6 5 2 0,6-5-1 0,-1 1 1 15,2 0 1-15,-8 3 0 0,8-3 0 0,-2 0-2 0,1-1 1 0,-6 0-1 16,6 1-1-16,-1 0 0 0,2-1 0 0,-8 1-2 0,7-3 1 16,1 2 0-16,-2 1-1 0,-5-1 0 0,6 1-1 0,0 0-1 15,-6-1 0-15,6-3 1 0,-7 4 0 0,7 0 0 0,-6 0 1 0,-1-1 0 16,7 0 0-16,-6 2-1 0,-1-2 0 0,1 0 0 0,-1 1 1 16,8 0-1-16,-14 0 0 0,6 3 1 0,0-3 0 0,0 3 1 15,2-3-1-15,-8 3 0 0,6-3 1 0,-6 3-1 0,6 0 0 16,-6 1 1-16,7-5-1 0,-7 4 0 0,0 1 0 0,0 0 0 0,0-5 0 15,6 4 0-15,-6-3 0 0,0 4 0 0,7-4-1 0,-7-1 0 16,0 1 0-16,7 4 0 0,-7-6-1 0,0 2 0 0,6 0 0 0,-6-1 0 16,0 1 0-16,6-4 0 0,-6 4 0 0,0 0-1 0,0-1-1 15,0-3 2-15,0 4 0 0,-6 0 1 0,6-1-1 0,0 1 1 16,-6 0-1-16,-1-1 0 0,7 2-1 0,-7-3 1 0,1 3 0 0,-1-2 0 16,-5 0 0-16,4-2 0 0,2 6-1 0,-6-3-2 0,5-1-1 15,0 1 3-15,-6 0 0 0,0-1 0 0,6 1 1 0,-5 0 2 0,-2 3 0 16,2-3-1-16,5-1 0 0,-6 5 0 0,0-4 0 0,0 3 1 15,0-3 1-15,0-1 1 0,0 5 1 0,0-6-3 0,-7 3-2 16,8 2-1-16,-2-3 0 0,1-1 1 0,-7 5 1 0,8-4-1 0,-8-1 1 16,1 4 0-16,5-3 2 0,-4 3 4 0,-2-3-1 0,0 0-4 15,1 3-1-15,-1-3 1 0,0 0-1 0,-5-1 2 0,5 1-1 16,-6 3-2-16,6-3 0 0,-5 0 1 0,-2 3 1 0,7-3-2 0,-6-1-1 16,0 4-4-16,1-3 0 0,-9 3 3 0,9-3 1 0,-1 3 1 15,-7 1 2-15,7-1 0 0,-6 0 0 0,-1 1 0 0,1 0 0 16,-1-2-1-16,1 2 1 0,-1-1 0 0,-7 1 0 0,8-1 1 0,-7 4 0 15,0-4-1-15,-1 1 1 0,2 3-1 0,-1-4-1 0,0 0 0 16,-1 4-1-16,-5-3-1 0,6-2 1 0,-7 5-2 0,7-3 2 16,-7 3 3-16,7-3-1 0,1-1-1 0,-8 4 1 0,7-4 0 0,0 4 1 15,-7-4-1-15,7 1 1 0,0 3-1 0,0-4 2 0,0 4 1 16,0-3 0-16,0-1 0 0,-1 4-1 0,1-3-2 0,1 3-1 16,-1-4 1-16,6 0 0 0,-7 4-1 0,8-3-1 0,-7-2-1 0,0 5 0 15,7-2 1-15,-8-2 0 0,1 4 1 0,7-5-1 0,-7 2 0 16,0 3 2-16,-1-4-2 0,-5 0 2 0,5 4 0 0,-5 0 0 0,6-3 1 15,-7 3 0-15,1-4-1 0,-1 4 0 0,1-3-2 0,-1 3 1 16,1 0 0-16,-1 0-1 0,1 0-1 0,-2 0 0 0,2 0 3 16,-1 3 0-16,1-3-1 0,0 4 0 0,-1-4 0 0,1 3 1 0,5-3 0 15,-5 4 1-15,6-4 0 0,-1 4 1 0,-5-1-1 0,6-3 2 16,0 5 1-16,0-1 0 0,6-4-4 0,-6 2 0 0,7-2-2 16,-8 5 1-16,8-2-1 0,-1-3 1 0,1 4-2 0,5-4-1 0,-5 4 1 15,-1-4-1-15,7 3 2 0,-6-3-1 0,5 0-1 0,2 4 0 16,-7-4 1-16,6 0 2 0,-1 3 1 0,1-3 0 0,0 0 1 15,0 4 0-15,7-4-1 0,-7 0 1 0,-1 3 1 0,7-3-1 0,-6 4 1 16,1-4-1-16,5 4 0 0,-6 0-2 0,7-4 1 0,-1 3 0 16,-6 0 0-16,6 2 0 0,1-2 0 0,-1 1 0 0,-6 0-1 15,7-1 1-15,-1-3-1 0,0 4 0 0,8 0-2 0,-8-1 0 0,1-3 0 16,-1 4 0-16,7-1-2 0,-7-3 1 0,8 5-1 0,-8-5 2 16,7 3-1-16,-7-3 0 0,7 0 1 0,-6 0-1 0,5 0 0 0,-5 0 0 15,6 0 4-15,-6 0 0 0,5 0-1 0,-5 0 1 0,0 0 1 16,6-3 1-16,-7 3-1 0,0 0-1 0,8 0 2 0,-8 0 0 15,1 0-1-15,5 0 1 0,-5 0-1 0,-1 0 0 0,8 0-1 16,-8 0 0-16,0 0 0 0,7 0 0 0,-7 0 0 0,1 0-1 0,6 3-1 16,-6-3 0-16,-1 0 0 0,0 0-1 0,1 0 0 0,-1 0 1 15,0 3-2-15,2-3 0 0,-2 0-1 0,-7 0 0 0,9 0-2 0,-2 0-3 16,0 0-6-16,-5 4-11 0,5-4-15 0,0 4-19 0,-6-4-20 16,7 3-25-16,-8-3-26 0,1 4-28 0,6 3-27 0,-5-3-30 15,-1 3-32-15,0-3-29 0,-1 4-25 0,1-1-11 0,0 0-1 0,1 1 9 16,5-1 12-16,0 0 18 0,-6-4 19 0,13 2 26 0,-7 2 27 15,1-3 28-15,6-1 152 0</inkml:trace>
  <inkml:trace contextRef="#ctx0" brushRef="#br0" timeOffset="164043.44">2930 11932 0 0,'0'0'47'0,"0"-4"51"0,0 4 4 0,0-4 6 0,0 4 3 16,0-3 4-16,-6 3 2 0,6-4-9 0,0 4-15 0,0-3-13 15,0 3-14-15,0-4-5 0,0 4-4 0,-6 0-1 0,6-4 0 0,0 4-1 16,0-3-1-16,0 3-2 0,0 0 0 0,0 0 1 0,-7-5 2 15,7 5 3-15,0 0 1 0,0 0 2 0,0 0 2 0,0-4 1 16,0 4 0-16,0 0 1 0,-7 0-1 0,7 0 3 0,0 0 2 0,0 0 4 16,0 4 7-16,0-4 1 0,0 5 3 0,0-5-2 0,0 3-2 15,0 1-3-15,7 0-2 0,-7-1-4 0,0 1-4 0,7-1-2 0,-7 1-2 16,0-4-2-16,6 4 0 0,0-1-3 0,-6 1-4 0,6 0 0 16,2-4 0-16,-2 3 3 0,7 0 2 0,0-3 4 0,0 0 5 0,-1 0 5 15,2 0 7-15,6 0 3 0,-1-3 3 0,1 0-1 0,6-1-2 16,-1 0-1-16,9 1-3 0,-9-1-2 0,15 0-2 0,-8 1-4 15,7-4-5-15,0 3-4 0,1-3-5 0,5 2-6 0,-6 1-8 0,7 1-6 16,5-4-6-16,-5 3-4 0,-1 0-3 0,8 1-5 0,-1-1-5 16,-7 1-4-16,8-1-3 0,-8 1-3 0,7-1 0 0,1 4-3 15,-8-4 1-15,1 4-1 0,-1-4 1 0,1 4-1 0,-1-3 0 0,1 3 1 16,-1 0 0-16,1 0 0 0,-7 0 3 0,6 0-1 0,-5 0 0 0,-1 0-1 16,0 0 1-16,1 0-2 0,-8 0 0 0,7 0-1 0,-7 0-3 15,1 0 0-15,-1 3 0 0,1-3-1 0,-7 0 1 0,7 0-1 16,-1 0-1-16,-6 0 0 0,1 4 1 0,5-4 1 0,-6 0 1 0,-1 0 1 15,2 0-1-15,5-4 2 0,-6 4 2 0,7 0-1 0,-7 0 1 16,7-3 0-16,-7 3 0 0,6-4 1 0,1 4 2 0,-1-4-2 16,1 4-1-16,-1-3-1 0,-5-1 0 0,11 4 0 0,-11-4-1 0,12 1 0 15,-13-1-2-15,6 4 1 0,2-4-1 0,-2 1 0 0,1-1 0 16,-1 0 1-16,1 0-1 0,-1 4 2 0,1-3 0 0,-7 0 0 16,6 3-2-16,-5-4 1 0,5 4 1 0,1-4 0 0,-7 4 1 0,-1 0 1 15,7 0-1-15,-5-3 1 0,-1 3 0 0,0 0-1 0,0 0-1 16,0 0 1-16,1 3-1 0,-2-3 0 0,1 0 0 0,-6 4-1 15,6-4 1-15,-7 4-1 0,7-4-1 0,-6 3 0 0,-1-3-1 0,1 3 0 16,0 1 0-16,-1-4 1 0,1 4-2 0,0 0 0 0,-1-4 1 16,0 3 0-16,-6 1 0 0,7-4-1 0,0 4-5 0,-8-1 1 15,8-3 2-15,-1 4 1 0,-5 0 2 0,5-4-1 0,1 3 1 0,0-3 1 16,-2 4 2-16,-4 0 0 0,5-4 2 0,1 3-1 0,0 1 0 16,-1-4 2-16,1 4 4 0,-1 0 1 0,0-4-2 0,8 3-2 15,-7 1 1-15,-2-4-1 0,9 3 0 0,-7 1-1 0,6-4 1 0,-7 3-3 16,7 1 0-16,0-4 0 0,-7 4 1 0,7-1 0 0,0 1 0 15,1-4-1-15,-1 3 1 0,0 1-1 0,-7-4-1 0,7 5-1 16,0-2 1-16,-6 1 0 0,6-4 0 0,-7 4 0 0,8-1 0 0,-8 1 0 16,7-4-3-16,-6 3 0 0,-1 1 0 0,0 0 2 0,8-1 1 15,-8-3 2-15,0 4 0 0,1 0 1 0,0-1 0 0,-1 0 2 16,7 2 1-16,-6-2 2 0,0 1 0 0,-1 0 2 0,7-1 4 0,-6 1 1 16,5 0 0-16,-5-1-2 0,6 1-2 0,-6 0 0 0,6-1 1 15,0-3 0-15,0 4-1 0,0-1-1 0,0-3-2 0,7 4-2 0,-7-4-1 16,0 0-2-16,7 4-3 0,-8-4-1 0,8 0 1 0,-7 0 0 15,6 0 0-15,2 0-1 0,-9 0-2 0,7 0 0 0,-5 0 2 16,5 0-1-16,1 0 2 0,-7 0-1 0,6 0 1 0,-5 0 0 0,5 0 1 16,-6 0 1-16,0 0-1 0,7 0 2 0,-7 0-1 0,0 0 1 15,0 0 0-15,0 0 0 0,0 0 0 0,0 0-1 0,0 0-2 0,7 0 1 16,-7 4-1-16,0-4 1 0,0 0-1 0,0 0 0 0,0 0-2 16,0 0 0-16,0 3-1 0,1-3 0 0,-1 0 0 0,-1 0 2 15,1 0 0-15,0 0 0 0,-6 0-3 0,6 0 0 0,0 0 2 0,-6 0-1 16,6 0 0-16,0 0 0 0,0 0 3 0,-7 0 0 0,7 0 1 15,-6-3 0-15,5 3 0 0,-5 0-1 0,7-4-1 0,-8 4 1 16,0 0 2-16,1-4 1 0,0 4 2 0,-1 0 0 0,1 0 0 0,-1-4 0 16,1 4-2-16,0 0 0 0,-1 0 1 0,0 0 0 0,8-3-1 15,-8 3 2-15,1 0 0 0,-1-4-1 0,0 4 0 0,1 0-1 0,0-3-2 16,5 3 1-16,-5-4-1 0,0 4 0 0,-1-4 1 0,1 1 0 16,0-1-1-16,-1 0 1 0,1 4-1 0,0-3-1 0,-2-1 1 15,2 0-1-15,-1 1 0 0,1-2 0 0,0 2-1 0,-1 0 0 0,1-1 1 16,0 4-1-16,-1-4 3 0,1 1 0 0,0-1-2 0,-8 4 0 15,8-4 0-15,-1 1 0 0,1 3-1 0,-8-4 1 0,8 4 1 16,-7 0 0-16,7-3 2 0,0 3-1 0,-8 0 1 0,8-4-2 0,-7 4 0 16,7 0 0-16,-8-4-1 0,2 4 0 0,5 0 0 0,-6-3 1 15,0 3 0-15,0 0 0 0,0-5-1 0,0 5-1 0,0 0-1 0,0-4 1 16,1 4 1-16,-2 0 1 0,1-3 1 0,0 3 2 0,0 0 3 16,-7 0 2-16,8 0 0 0,-8-4 2 0,8 4 2 0,-8 0 1 15,7 0 0-15,-7-3 2 0,8 3 0 0,-8 0 0 0,7-4-1 0,-6 4-2 16,6 0 0-16,-7 0-3 0,0 0-3 0,8 0-1 0,-2-4-1 15,-4 4-2-15,-2 0 1 0,7 0-2 0,-7 0 0 0,7-3-1 16,-6 3 0-16,5 0-1 0,-4 0 0 0,-2 0 1 0,0 0 0 0,1-4 2 16,0 4 0-16,-1 0 0 0,0 0-1 0,1 0 1 0,-1 0-2 15,-6 0 1-15,0 0 0 0,0 0 2 0,7 0 1 0,-7 0 2 0,0 0 0 16,0 0 0-16,0 0 0 0,0 0 0 0,0 0 0 0,0 0 0 16,0 0 0-16,0 0 0 0,0 0 0 0,0 0 1 0,0 0-1 15,0 0 0-15,0 0-2 0,0 0-1 0,0 0-1 0,0 0-2 16,0 0 0-16,0 0 0 0,0 0 1 0,0 0-2 0,0 0 1 0,0 0 0 15,0 0 0-15,0 0-2 0,0 0 1 0,0 0 0 0,0 0 0 16,0 0 1-16,0-3 2 0,0 3 1 0,0 0 2 0,0 0 1 0,0 0 0 16,0 0 1-16,0 0 0 0,0 0-1 0,0 0 2 0,0 0 0 15,7 0-2-15,-7 0 0 0,0 0 0 0,0 0-1 0,0 0-2 16,0 0 0-16,0-4-2 0,0 4-1 0,0 0-1 0,0 0-1 0,0 0 0 16,0 0-1-16,0 0 0 0,0 0 0 0,0 0 1 0,6 0 0 15,-6-3 0-15,6 3-1 0,-6 0 1 0,0 0-5 0,7 0-3 16,0 0 2-16,-1 0 4 0,-6 0 1 0,6 0 2 0,1 0-1 15,6 0 1-15,-6 0-1 0,-1 0-1 0,8 0-2 0,-8 0-4 0,6 0 2 16,2 0 3-16,-1 0 5 0,-1 0 4 0,2 0 1 0,-2 0-3 0,8 0-2 16,-7 0 0-16,7 0-1 0,-7 0 0 0,6 0 1 0,1 0-1 15,-1 0 5-15,1 0 3 0,0 0-1 0,-1 0-3 0,7 3-3 16,-6-3-1-16,6 0-2 0,-7 0 0 0,7 0-1 0,1 0 0 16,-9 4 1-16,9-4-1 0,-1 0 1 0,0 3 1 0,0-3 0 0,0 0-2 15,1 4 0-15,-2-4-1 0,1 3 0 0,0 1 0 0,-6-4 1 16,6 4-2-16,0-1 0 0,0-3 2 0,0 4-2 0,-6-1 1 0,6 1 0 15,-1 1-3-15,-5-2 2 0,6 1 1 0,1 0 1 0,-8-1 0 16,0 1 1-16,8-1 1 0,-7 1 0 0,-2 0 0 0,2-1 0 16,-1 5 0-16,-5-5 0 0,5 0 1 0,1 2 0 0,0-2-1 0,-8 1-2 15,8 0 1-15,-1-1 0 0,-5 1 1 0,6 0-1 0,-8-1-1 16,8 1 1-16,-7-4 1 0,7 4 0 0,-8-1-2 0,8-3 0 0,-7 4 1 16,7-1-2-16,-8 1-1 0,2-4-1 0,5 4 3 0,-6-4 1 15,0 4 0-15,7-4-1 0,-8 3 1 0,2-3-1 0,5 0 0 0,-6 4 0 16,6-4 0-16,-5 0 1 0,5 0-2 0,1 3 2 0,-8-3 2 15,8 0-1-15,0 0-3 0,-1 4 0 0,1-4 1 0,0 0-1 16,-1 0 1-16,1 0 1 0,6 0 1 0,-7 0-1 0,1 0 0 0,0 0-1 16,5 0 0-16,-5 0 2 0,6 0 1 0,-7 0 1 0,7 0 1 15,-6 0-3-15,6 0-5 0,-7-4 1 0,7 4 2 0,0 0 1 16,1 0 0-16,-1-3 1 0,0 3 0 0,-7 0 2 0,7-4 0 0,0 4-1 16,1 0-1-16,-1-3 0 0,-7 3-2 0,7 0 3 0,-6 0 4 15,-1-4-1-15,7 4-2 0,-6 0-2 0,0 0-2 0,-8 0-1 16,8 0 0-16,-1 0 0 0,-5 0-2 0,5 0 2 0,-6 0-1 0,0 0 0 15,0 4 1-15,0-4-2 0,7 0 1 0,-14 0 0 0,7 0 1 16,1 3 2-16,-2-3 0 0,-6 0 0 0,8 0-1 0,-1 0 0 16,-7 4 1-16,1-4 0 0,6 0-1 0,-7 0 2 0,0 0 0 0,8 0 0 15,-8 0 1-15,1 0-1 0,0 0 0 0,-1 0 1 0,1 0-1 16,-1 0-1-16,0 0 2 0,1 0 0 0,-7 0 0 0,7 0-1 0,-1 0-1 16,0 0 2-16,-6 0 1 0,7 0-1 0,0-4-1 0,-7 4 0 15,6 0 0-15,1 0 0 0,-7 0 0 0,6 0 0 0,0 0-1 0,-6 0-3 16,7 0-2-16,0-3-7 0,-1 3-6 0,0 0-17 0,2 0-22 15,-2 0-37-15,0 0-46 0,1 0-45 0,-1-4-45 0,1 4-45 16,-1 0-46-16,1 0-47 0,5-4-51 0,-4 4-21 0,-2-4-9 16,0 1-1-16,1-1 4 0,-1 1 16 0,1-1 20 0,-7-3 37 0,0 3 46 15,-7-3 44-15,1-1 45 0</inkml:trace>
  <inkml:trace contextRef="#ctx0" brushRef="#br0" timeOffset="166194.16">21068 11954 64 0,'0'0'149'15,"0"-5"9"-15,0 5 9 0,0-3 9 0,0 0 8 0,0 3 6 16,0-4 5-16,0 0 4 0,0 4 3 0,0-3-32 0,0 3-50 0,7 0-26 16,-7-4-16-16,0 4-11 0,0 0-6 0,0-4-9 0,7 4-6 15,-7-3-7-15,6 3-6 0,-6-4-2 0,7 4-1 0,-1 0-1 16,0-3 1-16,8-1 2 0,-8 4 2 0,7-4 2 0,-6 1 1 0,6 3 2 15,-1-5-1-15,2 5 0 0,-2-4-2 0,2 4-2 0,-1-3-3 16,6 3-3-16,-6 0-4 0,7-4 0 0,0 4-2 0,-1 0-1 16,1 0-4-16,6 0-1 0,-7 0-1 0,7 0 0 0,7 0 1 0,-7 0 2 15,0 0 2-15,6 0 2 0,1 0 1 0,-1 0 4 0,1 0 3 0,6 0 2 16,-7 0-1-16,8 0 1 0,-7 0-2 0,5 0-1 16,1 0-1-16,1 0-2 0,-7 0-1 0,5 0-3 0,1 0-2 0,0 0-1 15,1 4-1-15,-8-4-3 0,7 0-4 0,0 3-2 0,1-3-2 16,-8 4-1-16,7 1-1 0,-6-5 0 0,5 3 1 0,-5 1-1 0,-1-4 0 15,8 4 0-15,-7-1 1 0,-1 1-2 0,1-4-1 0,-1 3 0 16,-6 1-1-16,7 0-1 0,-7-4-2 0,-1 3-1 0,1 1 0 16,1 0 1-16,-1-1-1 0,0-3-1 0,-7 3 1 0,1 2 0 0,6-2-1 15,-6 1 1-15,-1 0-1 0,-5-4 0 0,4 3 1 0,2 1 0 16,-7 0 1-16,7-1 0 0,-8-3 2 0,8 4-1 0,-7 0 0 16,1-4 1-16,-2 3 0 0,2-3 1 0,5 4 1 0,-6-4 1 15,0 3-1-15,0-3 1 0,0 4 1 0,0-4-1 0,0 0 1 0,6 4-1 16,-5-4 1-16,-2 0 1 0,2 0 1 0,5 0 0 0,-5 4 0 0,-2-4 0 15,8 0 0-15,-7 0 0 0,7 0-1 0,-1 0 1 0,-6 0 0 16,7 0 0-16,-1 0 0 0,-6 0-1 0,6 0 0 0,1 0-1 16,0 0-1-16,-1 3 0 0,1-3-1 0,-1 0-2 0,1 0 0 15,0 0 0-15,-1 0 0 0,0 4 0 0,1-4-1 0,-1 0-1 0,1 3-1 16,0-3 0-16,-1 0 1 0,7 4-1 0,-6-4 0 0,-1 0 0 16,1 0 2-16,6 0 0 0,-7 0-1 0,7 3 1 0,-6-3-1 15,6 0 2-15,-7 0 0 0,1 0-1 0,6 0 2 0,-7 0 0 0,1 4-1 16,6-4 1-16,-6 0-1 0,-1 0 2 0,1 0 0 0,-1 0-2 15,1 0 1-15,-7 4-1 0,6-4 0 0,1 0 0 0,-7 4 0 0,7-4-1 16,-8 0 0-16,2 3 1 0,5-3-1 0,-5 0 1 0,-2 3 1 16,2-3 1-16,-2 0 0 0,1 5 2 0,1-5 3 0,-2 0 3 15,2 4 1-15,-2-4 3 0,2 0 3 0,-1 0 6 0,-1 0 6 0,2 3 9 16,-2-3 6-16,2 0 9 0,-1 0 7 0,0 0 6 0,0 0 7 16,7 0 2-16,-8 0 2 0,1 0 1 0,0-3 0 0,0 3 0 15,1 0-1-15,-2 0-3 0,2 0-1 0,-2 0-4 0,1 0-3 0,7 0-5 16,-7 0-6-16,0 0-6 0,7 0-5 0,-7 0-5 0,-1-4-2 15,8 4 0-15,-7 0 1 0,7 0-3 0,0 0-2 0,-8 0-4 16,8 0-4-16,-1-5-5 0,1 5-1 0,0 0-5 0,-1 0-1 0,1 0-1 16,6 0-3-16,-7-3 0 0,1 3-1 0,0 0-2 0,6 0-3 15,-7 0-1-15,7 0 1 0,-6 0 0 0,-1 0 1 0,7 0-2 16,-6 0-1-16,6 0 0 0,-7 0-1 0,1 0 2 0,6 3 0 0,-7-3-2 16,1 0 0-16,6 0 0 0,-7 0 0 0,1 0 0 0,6 0 0 0,-6 0 0 15,5 0 0-15,-5 0 0 0,6 0-2 0,0 0 1 16,-7 5 3-16,8-5 1 0,-1 0 0 0,0 0 1 0,-6 0 2 0,5 4 1 15,1-4-1-15,1 0 1 0,-1 0 0 0,0 3 1 0,0-3-1 0,-1 0 3 16,2 0 2-16,5 4-5 0,-6-4-7 0,0 0 0 0,7 0 3 16,-7 0 1-16,7 0 1 0,-7 4 0 0,6-4 1 0,-5 0 1 15,5 0 5-15,-6 0-2 0,7 0-3 0,-7 0-3 0,7 3-1 0,-1-3 2 16,1 0 7-16,-1 0-1 0,1 0-4 0,-1 0-2 0,1 4-2 16,-1-4 2-16,1 0-1 0,5 0-4 0,-5 0-6 0,-1 4 2 15,8-4 4-15,-7 0 1 0,6 0 0 0,-7 3 1 0,7-3-1 0,1 4-2 16,-8-4 1-16,7 4-1 0,0-4 0 0,-7 3-1 0,8-3 1 15,-1 0-1-15,-7 4 1 0,7-4 1 0,-6 4-1 0,7-4 0 16,-8 3-1-16,7-3 1 0,-7 0 1 0,1 4 0 0,-1-4 1 16,7 0-1-16,-6 3-1 0,-1-3 1 0,8 0-1 0,-8 0 1 0,7 4 0 15,-6-4-1-15,6 0 0 0,0 0 1 0,-6 0 0 0,6 4 0 16,0-4-1-16,-7 0-1 0,8 0 0 0,-8 3 0 0,7-3 1 0,0 0 0 16,-7 4 0-16,7-4 1 0,-5 0-1 0,5 4 0 0,-7-4 0 15,7 0 1-15,-7 3 1 0,7-3 0 0,-6 4-1 0,7-4 0 16,-8 0 1-16,1 4 0 0,5-4 0 0,-5 0 0 0,6 3 1 0,-6-3-1 15,6 0-1-15,-6 4 1 0,-1-4 0 0,7 0-1 0,-7 0-2 16,1 4 0-16,7-4-1 0,-8 0 0 0,1 0 1 0,5 0 0 0,-5 0 2 16,-1 3 0-16,7-3-1 0,-6 0-1 0,-1 0 0 0,1 0 1 15,7 0 0-15,-8 4 1 0,1-4 0 0,5 0-1 0,-5 0 1 16,-1 4 1-16,1-4 1 0,7 0-2 0,-8 3-1 0,1-3-1 0,-1 0 0 16,1 4 0-16,6-4 0 0,-7 4 0 0,1-4 0 0,-1 0 0 15,1 3 0-15,-1-3 0 0,1 0 1 0,-1 0-1 0,2 4 0 0,-2-4 1 16,1 3 2-16,5-3 0 0,-5 0 0 0,0 5 1 0,-1-5-1 15,1 3 0-15,5-3-4 0,-5 0 2 0,0 3 1 0,6-3 1 16,-6 0-1-16,5 5 0 0,-5-5 1 0,6 0-1 0,1 3-1 0,-8-3-1 16,7 0 1-16,0 4-2 0,1-4-1 0,-2 4 2 0,1-4 4 15,7 3 0-15,-7-3-2 0,6 4 1 0,-5-1-1 0,5-3-1 16,1 4-1-16,-7 0 0 0,13-4 2 0,-6 3 0 0,0 1 0 0,5-4 0 16,-5 4-1-16,6-4-1 0,0 3-1 0,-6-3 0 0,5 4-1 15,2 0 0-15,-1-4 1 0,0 3 0 0,0-3 1 0,-7 4-1 0,8-4 0 16,-1 4 0-16,0-1-2 0,0-3 0 0,0 4 0 0,1-4-1 15,-2 4-1-15,2-4-3 0,-1 3 0 0,-1-3-4 0,2 4-5 0,-7-4-5 16,5 4-6-16,-5-1-12 0,-1-3-16 0,2 4-23 0,-2 0-29 0,1-1-27 16,-7-3-28-16,6 4-30 0,-5-1-33 0,-8 1-34 0,7 0-37 0,0-4-42 15,-7 3-49-15,1 1-19 0,-1 0-7 0,-6-1 6 0,1-3 13 0,-1 5 22 16,-6-5 29-16,-1-5 27 0,1 5 29 0,-14-3 32 0,0-5 35 16</inkml:trace>
  <inkml:trace contextRef="#ctx0" brushRef="#br0" timeOffset="167582.79">2644 13016 90 0,'0'-4'106'0,"0"1"4"0,0-1 4 0,-6 0 4 16,6 4 1-16,0-3 1 0,0 3 0 0,0-4-21 0,0 4-34 0,0 0-18 16,0 0-9-16,0 0-6 0,0 0-4 0,0 0-4 0,0 0-5 15,0 0-1-15,0 0 1 0,0 0 0 0,0 0 1 0,0 0 2 0,0 0 3 16,0 0 3-16,0 0 7 0,0 0 4 0,0 0 6 0,6 4 3 15,-6-4 3-15,6 3 2 0,0-3 0 0,-6 4-1 0,7 0-1 0,0-1-1 16,-1-3 1-16,7 4 2 0,-6-1 1 0,0 1-1 0,5 0-4 16,-6-1-2-16,14 1-4 0,-7-4 0 0,1 4 0 0,4-1 1 0,2-3 1 15,0 5 2-15,-1-5-1 0,7 0 0 0,1 4 0 0,5-4-2 16,-6 0-5-16,7 0 0 0,-1-4 1 0,7 4-1 0,-6-5 1 0,6 5-2 16,7-3 1-16,-8 3-2 0,2-4 1 0,5 0-2 0,1 1-1 15,6-1 0-15,-6 0-2 0,6 4 0 0,0-3 0 0,-6-1-4 16,5 1-2-16,2-1-1 0,-1 4-3 0,-1-4-3 0,2 4-3 0,-1-3-3 15,1-1-2-15,-2 4-1 0,2 0 0 0,-8-4 0 0,7 4-2 16,-6 0 3-16,6-3 2 0,0 3 2 0,-7 0 3 0,8 0 3 16,-1 0 2-16,0 0 2 0,-7 0 2 0,8 0 1 0,-2-4 1 15,2 4 1-15,-1 0-1 0,-1 0 4 0,2 0 1 0,-1 0 0 0,-7 0 0 16,8-4 0-16,-1 4 2 0,-7 0 2 0,8-3 0 0,-8 3 5 16,7 0 5-16,-6-4 5 0,0 0 5 0,0 4 5 0,5 0 4 0,-12-3 2 15,7 3 1-15,-1-4 3 0,-5 4 6 0,-1 0-1 0,-1-4-2 16,1 4-1-16,-5 0 0 0,5-3-5 0,-7 3-5 0,1 0-5 15,-1 0-5-15,-6 0-6 0,7 0-7 0,-7 0-4 0,0 0-6 0,-1 0-7 16,-5 0-7-16,7 0-5 0,-8 0-2 0,0 0-5 0,1 0-4 16,-7 0-5-16,7 3-5 0,0-3-14 0,-8 0-19 0,1 0-28 15,0 4-36-15,0-4-35 0,1 0-36 0,-2 4-44 0,-5-4-47 0,-1 0-50 16,8 3-51-16,-14-3-25 0,0 0-10 0,0 0-3 0,0 0 0 16,0-3 10-16,-14-1 17 0,8-3 29 0,-13-1 35 0,5 1 35 0,-12-7 35 15</inkml:trace>
  <inkml:trace contextRef="#ctx0" brushRef="#br0" timeOffset="169807.52">30089 14760 0 0,'-7'11'18'0,"1"-4"150"16,-1 4 5-16,-6 0 7 0,7 0 5 0,-8 4 9 0,2-1 10 0,-2 5 13 15,2 3 15-15,-8 4 16 0,1 3 15 0,-1 0-23 0,1 8-43 16,-1-1-7-16,0 5 10 0,1 2 20 0,-7 1 22 0,6 1 12 16,0 6 4-16,1-4-3 0,-1 1-4 0,8 3-12 0,-2-3-14 0,2 3-15 15,-1 0-16-15,6 1-19 0,0-5-25 0,1 5-25 0,6-5-27 16,0-3-27-16,6 0-27 0,1 0-17 0,0-3-11 0,-1-5-7 0,7 1-3 15,-7-5-2-15,8-2 1 0,-2-1-6 0,2-3-7 0,-1 0-21 16,-1-4-28-16,2-1-43 0,-2-2-52 0,2-1-51 0,-1-3-51 0,-7 0-53 16,7-5-57-16,0-2-38 0,-7-1-28 0,8-3-16 0,-8-1-9 15,8-3 1-15,-8-3 7 0,0 3 20 0,1-8 26 0,-7 5 44 16,6-5 51-16,1 1 51 0,0-4 123 0</inkml:trace>
  <inkml:trace contextRef="#ctx0" brushRef="#br0" timeOffset="170995.43">30174 14694 59 0,'0'0'155'0,"0"0"4"0,0 0 5 0,0 0 1 0,0 0 1 0,0 0 2 16,-7 0-1-16,7 0 1 0,0 0 2 0,0 0-25 0,0 0-43 15,0 0-26-15,0 0-20 0,0 0-9 0,0 0-5 0,0 0 0 16,0 0 4-16,0 4 8 0,0-1 13 0,0 1 12 0,0 4 14 0,0-2 10 15,0 6 8-15,0-2 5 0,0 5 3 0,0 0 5 0,0 3 6 16,0 1 5-16,0-1 6 0,0 4-3 0,0 0-6 0,0-1-10 16,0 1-9-16,0 1-12 0,0-1-14 0,0-4-10 0,0 4-10 15,0-4-10-15,0 0-9 0,7 2-10 0,-7-3-10 0,0-2-9 0,6 0-11 16,-6-1-2-16,6-3-2 0,1 0-8 0,-7 1-13 0,7-2-17 16,-1-3-21-16,-6 1-22 0,6-5-24 0,1 1-25 0,-1 1-27 0,-6-10-26 15,7 5-29-15,0-7-29 0,-1 3-31 0,0-7-26 0,-6 4-24 16,8-8-8-16,-2 0 3 0,-6-3 13 0,6-4 18 0,0 0 23 15,-6 0 21-15,7-4 27 0,-7-3 27 0</inkml:trace>
  <inkml:trace contextRef="#ctx0" brushRef="#br0" timeOffset="171410.94">30369 14562 0 0,'6'-11'135'0,"1"-4"17"0,0 4 2 0,-1 0 0 0,-6 0 2 16,6 4 1-16,0-3-1 0,2-2 2 0,-2 6 0 0,0-6-20 15,7 4-32-15,-6 1-33 0,0-3-31 0,5 5-17 0,2-2-7 0,-8 0-4 16,7-1-3-16,0 1 0 0,0 3-1 0,1 1 0 0,-2-4-1 15,1 3-1-15,0 0-1 0,0 0-2 0,1 4-1 0,-2-3-1 16,2 3-1-16,-2-4-2 0,1 4-1 0,1 0 0 0,-2 0 0 0,-6 0 0 16,8 0-1-16,-8 0 1 0,1 4-1 0,0-4 0 0,-1 0 0 15,1 0 1-15,-1 3 0 0,-6-3 0 0,6 0 0 0,-6 4 0 0,0-4 0 16,0 4 0-16,7-4 0 0,-7 0 1 0,0 0-1 0,0 4 0 16,0-4 1-16,0 0 0 0,0 0 1 0,0 0 0 0,0 0-2 15,0 3 2-15,0-3-1 0,0 4 1 0,0-4 0 0,7 3 0 0,-7 1 0 16,0 0 2-16,0-1 4 0,0 1 4 0,0 3 3 0,0 1 5 15,0 0 5-15,6 2 5 0,-6 1 7 0,0 0 6 0,0 3 8 0,0 2 7 16,0 2 7-16,0 0 7 0,0 4 7 0,0-4 5 0,0 8 5 16,0-5 2-16,0 6-2 0,0-2-3 0,6 5-4 0,-6-5-6 0,0 4-6 15,0-3-7-15,0 0-7 0,7 3-7 0,-7-7-8 0,7 4-6 16,-7-5-9-16,6 2-7 0,-6-1-6 0,7-4-6 0,-7 0-4 0,6-3-1 16,-6-1 0-16,6-3-1 0,-6 4 0 0,0-8-1 0,0 5 0 15,7-5 0-15,-7-3-2 0,0-1-7 0,0 1-11 0,0 0-15 0,0-4-19 16,-7-4-21-16,7 4-18 0,0-4-21 0,-6 1-20 0,0-5-18 15,-1 2-16-15,1-6-22 0,-1 1-23 0,0-4-18 0,-5 1-17 16,-2-1-1-16,8-3 6 0,-7-1 14 0,0-3 17 0,-6 1 20 0,5-2 19 16,2 2 20-16,-8-2 41 0</inkml:trace>
  <inkml:trace contextRef="#ctx0" brushRef="#br0" timeOffset="171558.17">30571 14752 0 0,'-14'-11'100'0,"-4"1"42"0,4 2 15 16,-5 1 12-16,-1-1 10 0,6 5 7 0,-4-1 8 0,4 1 10 0,-5-1 9 16,5 0-12-16,2 1-21 0,-1-1-20 0,6 0-23 0,1 4-11 15,-1-3-7-15,1-2-9 0,6 5-9 0,0 0-9 0,0-3-7 0,6 3-8 16,1-3-7-16,-1 3-9 0,1-4-9 0,6 0-9 0,-1 1-9 15,2-1-8-15,5 0-8 0,-5 1-10 0,4-1-11 0,-4 1-15 16,6-1-16-16,-1 0-19 0,-5 0-19 0,4 0-22 0,-4 0-21 0,-1 2-19 16,-1-3-18-16,2 2-18 0,-2-1-17 0,-4 0-23 0,4 1-21 15,-5-1-11-15,-1-3-4 0,-6 0 7 0,7 3 13 0,-7-3 16 16,0-1 19-16,0-3 20 0,0 4 23 0</inkml:trace>
  <inkml:trace contextRef="#ctx0" brushRef="#br0" timeOffset="171693.97">30642 14500 0 0,'-6'-7'45'0,"0"3"69"0,-2-3 18 15,2 2 11-15,0-2 11 0,0 5 7 0,-2-3 4 0,8 1 6 16,-6 4 4-16,0 0-11 0,-1 4-20 0,1 1-18 0,-1 1-17 0,0 2-15 15,7 3-10-15,-12-1-10 0,6 5-7 0,-2 0-6 0,2-1-8 16,0 1-5-16,-1 0-5 0,1 3-5 0,-1-4-5 0,0 5-7 16,1-1-7-16,0-3-18 0,-2 3-22 0,8-3-25 0,-6-1-28 0,6 1-38 15,-6-4-46-15,6 0-24 0,0 0-14 0,0-3-6 0,0-1-4 16,0-3-1-16,0-4 0 0,0 0-1 0,0 0 2 0,0 0 11 16,0-4 17-16</inkml:trace>
  <inkml:trace contextRef="#ctx0" brushRef="#br0" timeOffset="171849.31">30584 14690 173 0,'6'0'190'0,"0"4"4"0,2 0 2 0,-8-1 2 16,6 1-1-16,0 4 1 0,-6-5 0 0,6 4 0 0,2-3 0 16,-2 3-37-16,0-3-55 0,1 3-41 0,-1 0-33 0,1 1-15 0,0-4-8 15,-1 3-6-15,0 0-1 0,0 1-3 0,2-1 0 0,-2-3-8 16,0 3-11-16,1 0-19 0,-7 0-21 0,0-3-25 0,7 3-26 16,-7-3-27-16,-7 3-30 0,7-3-16 0,-7 3-6 0,7-3-5 0,-6 0-1 15,-8-4 0-15,8 4 0 0,-6-4 7 0,-2 0 11 0,1 3 19 16,1-3 139-16</inkml:trace>
  <inkml:trace contextRef="#ctx0" brushRef="#br0" timeOffset="172009.97">30415 14910 0 0,'-8'3'75'0,"2"2"119"0,0-2 6 0,0-3 3 0,-1 4 1 15,7-4 1-15,0 0 0 0,0 0 0 0,0-4-1 0,7 4 1 0,-1-3 0 16,0 3-49-16,8-5-72 0,-2 2-39 0,1 3-22 0,1-3-13 16,-2-2-5-16,8 1-4 0,0 1-3 0,-7-1-6 0,7 1-10 15,-2-1-17-15,2 1-23 0,-1-1-30 0,7 0-31 0,-6 1-29 0,0 3-29 16,5-4-14-16,-5 1-7 0,7-1-3 0,-8 0-2 0,7 0 0 15,0 1 1-15,0-1 5 0,0-3 10 0,-6 3 17 0,5-3 146 0</inkml:trace>
  <inkml:trace contextRef="#ctx0" brushRef="#br0" timeOffset="172247.37">31150 14525 0 0,'-6'-7'119'0,"-7"0"129"0,7-4 16 0,-8 4 12 0,8 0 8 16,-7-2 5-16,6 0 1 0,1 0 0 0,-1 6 1 0,1-5 0 0,0 5 0 16,-2-1-48-16,8 4-69 0,-6 4-56 0,6-1-49 0,0 1-26 15,-6 3-16-15,6 2-11 0,0 0-10 0,0 3-3 0,0-1-1 0,0 3-1 16,0 1 0-16,6-4-1 0,-6 4 1 0,0-1-1 0,0 1 0 16,6-1-7-16,-6-3-11 0,8 4-19 0,-8-3-26 0,6-2-27 0,0 1-30 15,-6 0-28-15,7-3-29 0,-1-1-35 0,1 0-40 0,-1-3-19 16,1 0-10-16,-1-4-5 0,0 3-2 0,2-6 6 0,-2-1 9 15,-6 0 20-15,6-3 24 0,1 0 29 0,-7-1 50 0</inkml:trace>
  <inkml:trace contextRef="#ctx0" brushRef="#br0" timeOffset="172460.78">31202 14320 35 0,'0'-11'164'0,"7"-4"7"0,0 4 2 0,-7 4 1 16,6-4 1-16,0 4 1 0,1 0 0 0,-1-1 1 0,1 1 0 0,0 3-24 15,-1-3-36-15,0 3-36 0,1 1-35 0,0 3-15 0,-1 0-7 16,7 0-5-16,-6 0-1 0,-1 0 1 0,7 0-1 0,-7 3 3 15,8 5 4-15,-8-1 3 0,7 0-1 0,-6 1 1 0,-1 3 0 0,7 3-1 16,-7-3-1-16,2 4-3 0,-2-1-5 0,0 1-1 0,0 4-1 0,2-5-3 16,-2 5-2-16,0-5-7 0,-6 1-9 0,0 4-16 0,7-5-19 15,-7 4-22-15,0-4-25 0,0 2-28 0,0-6-33 0,-7 5-22 16,7-4-18-16,-6 0-9 0,0-4-5 0,-2 4-2 0,2-3 0 0,0-5 3 16,-8 1 5-16,8 0 13 0,0-4 19 0</inkml:trace>
  <inkml:trace contextRef="#ctx0" brushRef="#br0" timeOffset="173260.18">31293 14441 161 0,'0'-7'173'0,"-6"-1"4"0,6 1 1 0,-6 0 4 0,6-1 4 16,0 1 4-16,-7 0 5 0,7 0 1 0,0 3 3 0,-7 0-40 0,7-3-61 15,0 3-32-15,0 1-19 0,7-1-11 0,-7 0-8 0,0 4-4 16,0-3-3-16,0-1-3 0,7 4-4 0,-7 0-4 0,0 0-5 0,0 0-2 16,0 4-2-16,0-1-2 0,0 1 0 0,0 0-3 0,0 3-3 15,0 0-3-15,0 1-6 0,0-1-2 0,-7 0-1 0,7 0-2 0,-7 1 0 16,1 3-1-16,6-3 0 0,-6-2 1 0,-1 2 0 0,0-1 0 15,1 0 1-15,-1-3 2 0,1 3 2 0,0-3 5 0,6-1 5 16,-7 2 3-16,0-1 2 0,7-1 2 0,0 1 0 0,-6-4 0 0,6 3 0 16,0-3 0-16,0 0-1 0,0 0 1 0,0 0 0 0,0 4 0 15,6-4 1-15,-6 0 0 0,0 0 0 0,7 0 2 0,0 0-1 0,-7 0 1 16,6 0-1-16,0 0 1 0,-6 0-1 0,7 0 1 0,-1 0 0 16,1 0 0-16,0 0-2 0,-7 0 0 0,6 3 0 0,0-3-1 15,-6 0 0-15,0 4 0 0,0 0 0 0,0-1 0 0,0 1 0 0,-6 3 0 16,0-3 0-16,-1 3-1 0,0 1 2 0,-6-1 0 0,7 0 0 0,-7 4-1 15,0-3 1-15,-7-1 0 0,1 4 0 0,6 0-1 0,-6-3 1 16,-1 2 0-16,0-2 1 0,1-1 1 0,-1 0 4 0,0 1 4 16,1-1 4-16,6 0 4 0,-6 1 5 0,5-5 3 0,1 5 1 0,0-5 1 15,7 1 0-15,-1-4-1 0,1 4 1 0,6-4 2 0,0 0 2 16,0 0 0-16,0 0-3 0,6 0-3 0,1 0-4 0,6 0-3 0,0-4-3 16,0 0-4-16,6 1 1 0,1-1-1 0,6 0 0 0,-7-4-1 15,14 5 1-15,-7-4-3 0,7 0-3 0,-7-1-2 0,6 5-1 0,1-4-2 16,-1-1-1-16,-6 4-2 0,7-4-1 0,-7 1-1 0,0 4-2 15,1-1 0-15,-1 0-1 0,-7 1-7 0,1-1-11 0,-8 0-12 16,8-2-12-16,-14 2-15 0,8 0-13 0,-1-3-12 0,-7 3-9 0,0-3-8 16,-6-1-9-16,8 1-5 0,-8-4-6 0,0 0-3 0,0 4-2 15,0-4 5-15,-8-3 9 0,8 2 10 0,-6-3 13 0,0 4 15 16,-1-3 16-16,1 3 16 0,-8-4 14 0,8 4 15 0,0 0 11 0,-1 0 13 16,-6 4 11-16,7-4 10 0,-8 4 10 0,8-1 7 0,-1 2 7 15,-5 1 5-15,4 1 6 0,2 1 5 0,0-1 5 0,0 0-1 0,-2 4-1 16,2 0-4-16,0 0-3 0,6 0-5 0,-7 4-4 0,1 0-3 15,6 3-4-15,-7 4-2 0,7-3-1 0,-7 6 2 0,7 1 1 0,-6-1 1 16,6 5-1-16,0 3 1 0,-6 0 4 0,6-1 1 0,0 5 3 16,0 0 1-16,6 0 0 0,-6 0-2 0,0-1-1 0,0 1-4 0,6-1-4 15,-6 1-6-15,7-4-6 0,-7 0-5 0,7-1-7 0,-7 2-5 16,6-5-5-16,-6 1-4 0,7-1-3 0,-7-4-3 0,6 1 0 0,-6 0-1 16,0-4-2-16,0-1 1 0,0-3-1 0,0 2 0 0,0-3 0 15,0 2 0-15,-6-4-1 0,6-1 0 0,-7 1 0 0,1-4-4 16,-1 0-4-16,0-4-5 0,-5 1-5 0,6-1-6 0,-8-4-3 0,1 2-1 15,7-6-1-15,-8 1 0 0,-5 0-1 0,6-3 0 0,0-1 0 16,0 4 0-16,0-4 2 0,0 5 6 0,0-5 8 0,0 4 11 0,6 0 11 16,1 4 8-16,-1-5 6 0,1 5 4 0,6 0 0 0,-7 0 1 15,14 3 0-15,-7-4 1 0,6 5 0 0,1-5-1 0,-1 5-1 0,8-4-4 16,-2 3-3-16,2-3-5 0,-2 3-5 0,8-3-4 0,-1 2-4 16,1-1-6-16,0-2-4 0,5 1-12 0,-5 3-16 0,6-3-22 15,1 0-25-15,-1-1-27 0,-7 0-29 0,7 1-30 0,0-4-33 0,0 4-18 16,1-3-7-16,-9-2-4 0,2 1-1 0,-1 0 2 0,1-3 5 0,0-1 12 15,-7 0 14-15,7-2 23 0,-8-1 109 0</inkml:trace>
  <inkml:trace contextRef="#ctx0" brushRef="#br0" timeOffset="173392.49">31808 14254 0 0,'7'-3'72'0,"-7"-1"112"0,0 0 5 0,0 1 1 16,6-1 1-16,-6 0-1 0,0 4 2 0,0 0-1 0,0 0 0 16,6 4-1-16,-6 0-3 0,0-1-47 0,7 1-68 0,-7 3-36 0,7-3-19 15,-7 7-10-15,6-4-6 0,0 0-8 0,-6 1-13 0,8 3-12 16,-2-4-16-16,0 0-14 0,1 4-14 0,-1-2-14 0,1-3-12 0,-1 2-15 15,1-5-15-15,-1 1-17 0,0 0-17 0,2-1-9 0,-2-3-8 0,7 0 4 16,-7 0 9-16,1-3 13 0,6-1 13 0,0 0 25 0,-6-3 28 16</inkml:trace>
  <inkml:trace contextRef="#ctx0" brushRef="#br0" timeOffset="173660.34">32042 14305 67 0,'7'-11'99'0,"6"0"22"0,-7 1 17 0,8-1 14 0,-8 0 11 0,1 0 9 16,-1 3 11-16,-6-3-1 0,7 4-7 0,-1-4-15 0,-6 3-18 0,7 5-9 16,-7-5-5-16,0 4-5 0,0 1-3 0,0-1-5 0,0 1-4 15,0 3-7-15,0-4-7 0,0 4-8 0,-7 4-8 0,1-4-8 0,-1 3-7 16,-6 4-7-16,7-3-4 0,-8 7-10 0,2-3-10 0,-8 3-9 0,7 0-7 15,-7 4-7-15,1-1-5 0,0 1-4 0,-8-1-2 0,7 1-2 16,1 0-1-16,0 3-1 0,0-3 1 0,-1 0 0 0,6-5-1 0,2 5 1 16,-1-4 2-16,-1-4-2 0,2 4 1 0,5-3-1 0,0-5 0 15,1 5 0-15,6-5 0 0,-6 1 1 0,6-4 2 0,0 0 1 0,6 0 0 16,-6 0-1-16,6 0 0 0,1 0 1 0,0-4 1 0,5 1 0 16,-5 0 1-16,6-2 3 0,0 2-1 0,0-1 0 0,6 0-2 0,-5-3 0 15,-1 3-1-15,6 1-1 0,-6-5 0 0,7 5-1 0,-7-1-1 16,0 1-4-16,0-1-7 0,0 0-17 0,0 0-21 0,-7 1-25 0,8 3-26 15,-8 0-26-15,-6-4-21 0,7 8-24 0,-7-4-27 0,0 0-23 16,-7 0-22-16,1 3-11 0,-1 1-5 0,-6 0 2 0,7 3 5 0,-8-3 14 16,-5 3 21-16,6 0 23 0,-6 1 28 0</inkml:trace>
  <inkml:trace contextRef="#ctx0" brushRef="#br0" timeOffset="173940.01">31678 14555 154 0,'-13'7'189'16,"0"4"7"-16,7-7 2 0,-2 3 3 0,2-4-1 0,6 1 4 15,-6 0 6-15,6-1 5 0,6-3 6 0,-6 4-34 0,6-4-52 0,2 0-37 16,4 0-27-16,-5 0-16 0,6-4-14 0,6 4-6 0,-5-3-4 15,5-1 0-15,1 0-1 0,-1-2-4 0,0 2-5 0,1-4-6 0,6 1-7 16,-7 3-5-16,1-3-7 0,6 0-11 0,-7-1-13 0,1 1-16 16,0-1-18-16,-1 1-18 0,1 0-17 0,-7 0-17 0,0-4-19 0,0 4-20 15,-7-5-23-15,8 1-18 0,-8-3-18 0,0 3-5 0,-6-4-1 16,8 4 7-16,-8-4 10 0,6 5 25 0,-6-5 28 0,0 4 42 0,-6 0 48 16,6 4 39-16,0-1 33 0,-8 1 32 0,8-1 31 0,-6 5 27 0,0-1 23 15,6 4 14-15,-7-4 8 0,0 8 7 0,1-4 6 0,0 4-1 16,-1-1-8-16,-6 5-21 0,6-1-27 0,1 4-19 0,-7 0-13 15,0 0-11-15,7 4-8 0,-8 3-8 0,1 0-6 0,7 1-4 0,-8-1-3 16,2 4-5-16,-1-3-7 0,6 2-5 0,-6-2-5 0,1 3-11 0,4-4-16 16,-4 0-15-16,5 0-15 0,0-3-16 0,-5 4-16 0,5-5-18 15,1-3-21-15,6 4-21 0,-7-8-24 0,0 4-11 0,7-4-7 0,-6-2-2 16,6-2 0-16,0-3 6 0,0 0 10 0,0 0 14 0,0 0 14 0</inkml:trace>
  <inkml:trace contextRef="#ctx0" brushRef="#br0" timeOffset="174077.03">31815 14701 9 0,'12'-3'139'0,"-5"3"11"0,0-4 7 0,-1 0 8 16,0 4 7-16,2 0 7 0,4 0 5 0,-5 0 3 0,6 0 4 0,-7 0-23 15,7 4-36-15,1 0-29 0,-2-1-25 0,8 1-15 0,-7 4-11 16,0-5-6-16,6 4-8 0,-5-3-6 0,5 3-8 0,-6 0-5 0,6 0-6 16,-5 1-7-16,-1-4-9 0,6 2-15 0,-6-1-21 0,1 2-23 0,-8-3-25 15,7 0-35-15,0-1-38 0,-7 1-18 0,7-4-11 0,-6 0-3 16,6 0-3-16,-7-4-1 0,1 1 0 0,0-1 2 0,-1 0 6 0,0 1 13 16,-6-6 62-16</inkml:trace>
  <inkml:trace contextRef="#ctx0" brushRef="#br0" timeOffset="174626.94">32433 14218 105 0,'7'-15'186'0,"0"1"6"0,-1 2 4 15,0 1 4-15,7 0 1 0,-6 1 1 0,0-2 1 0,-7 1 1 0,6 4-1 16,0 0-27-16,1 3-43 0,-7 0-42 0,7 1-44 0,-1-1-21 16,-6 0-11-16,6 4-7 0,-6 0-2 0,0 0-2 0,0 0-1 0,0 4-3 15,0 0 2-15,0-1-1 0,0 5 0 0,-6-1 0 0,0 0 0 0,-1 4 0 16,0 1 0-16,1-2 2 0,-7 5 0 0,6-5 1 0,-6 5-1 15,1 0 0-15,-2 0-1 0,-6 0 0 0,8-1-2 0,-1-3 1 0,-1 4 1 16,2-4 0-16,-2 0 0 0,2-4-1 0,-1 4 2 0,6-4-1 16,0 2-1-16,1-3 0 0,0-2 0 0,6 0 0 0,-7-1-1 0,7 1 1 15,0 0 0-15,0-4 1 0,7 0-2 0,-7 0 2 0,6 0-1 16,0 0 0-16,1-4-1 0,0 0 1 0,-1 4 1 0,1-3-1 0,5-1 0 16,-4 4 1-16,4-4-1 0,-6 1 0 0,8 0 0 0,-8-2-1 0,1 5 1 15,5-4-1-15,-4 1-1 0,-2-1 1 0,7 0 1 0,-6 4-1 16,-1-3-1-16,0 3 1 0,1 0-1 0,-7-4 1 0,6 4-1 0,1 4 0 15,-7-4 0-15,7 0 0 0,-7 3 1 0,6 1 1 0,-6 0 2 0,6 3 0 16,-6 1 1-16,7-1 0 0,-7 4 1 0,7 0 1 0,-1 4 2 16,-6-5 3-16,6 9 3 0,1-5 2 0,-7 5 2 0,7-5 1 0,-7 4 2 15,6 1 0-15,-6-1-2 0,7 1 1 0,-7-1 0 0,6-3 0 16,-6 0 0-16,6 2 0 0,-6-6-1 0,0 4-1 0,8 0-3 0,-8-4-2 16,0 0-1-16,0-1 1 0,0 2 1 0,-8-5 3 0,8 4 0 0,-6-4 4 15,6 1 0-15,-6-5 4 0,-1 5 0 0,1-4 2 0,-1-1-1 16,-6 1 0-16,0-1 2 0,6-3-1 0,-5 0-1 0,-2 0 1 0,-5-3-2 15,6-1 0-15,0 1 1 0,-7-1 2 0,7-4 2 0,0 5 5 16,-6-8 8-16,5 4 11 0,2-1 10 0,-1-3 18 0,6 0 18 0,-6 4 11 16,7-4 4-16,-1 4 3 0,0-4 2 0,7 3-1 0,-6-2-2 15,6 2-4-15,6 0-6 0,-6-3-8 0,7 5-11 0,0-2-11 0,-1 1-13 16,0-1-18-16,8 1-22 0,-1 0-11 0,-1-1-6 0,2 1-3 0,5 3-3 16,1-3-3-16,-8 3-2 0,8-3-14 0,0 3-19 0,-7 1-29 15,7-1-35-15,-8 1-41 0,8-1-46 0,-7 4-43 0,0-3-41 0,-6 3-38 16,5 0-39-16,-4 0-19 0,-2 0-10 0,0 0-4 0,-6 0-3 15,0 0 14-15,0 0 18 0,0 3 29 0,-6 1 36 0,0-1 42 0,-2 1 57 16</inkml:trace>
  <inkml:trace contextRef="#ctx0" brushRef="#br0" timeOffset="175110.94">30401 15529 0 0,'0'-7'39'0,"0"0"145"16,0-1 10-16,0 1 7 0,0 0 7 0,0-2 3 0,0 3 5 0,0-2 3 15,0 4 1-15,0 1 0 0,0-1 2 0,0 1-43 0,0 3-63 0,0 0-24 16,0 0-5-16,0 3 5 0,0 4 10 0,0 1 12 15,0 2 12-15,0 2 12 0,0 3 12 0,0 3 6 0,0 0 6 0,0 4 3 16,0 0 1-16,0 3-1 0,0 2-5 0,-6-2-12 0,6 1-16 16,0 0-19-16,0-1-21 0,0 2-18 0,6-6-19 0,-6 1-17 0,0 0-17 15,0 0-9-15,6-4-8 0,-6 0-6 0,8 1-5 0,-8-4-19 16,0-1-27-16,6 0-32 0,-6-2-32 0,6-1-33 0,-6-4-31 0,7 0-28 16,-7-3-26-16,0 0-24 0,0-1-23 0,0-3-32 0,0-3-36 15,6-5-16-15,-6 5-6 0,0-8 14 0,0 0 26 0,0-4 28 16,0 0 34-16,0-2 31 0,0-6 31 0,0-3 29 0,-6 4 84 0</inkml:trace>
  <inkml:trace contextRef="#ctx0" brushRef="#br0" timeOffset="175727.97">30447 15562 0 0,'7'-18'152'0,"-1"-4"20"0,0 4 7 0,0-4 4 0,2 3 4 15,4 1 3-15,2-1 1 0,-8 1 2 0,7 4 0 0,1-5-13 0,-2 1-23 16,1 4-34-16,7-2-42 0,-8 2-22 0,8 0-15 0,0-1-6 16,-1 0-6-16,1 4-4 0,6 0-3 0,-6 0-4 0,-1 0-1 0,1 4-1 15,-8 0-1-15,8 3-3 0,-1 1-6 0,-5-1-3 0,-2 4-1 16,2 0-3-16,5 0 1 0,-12 4-1 0,6-1 1 0,-1 1-1 0,-4 3 0 15,4 0 0-15,-5-3 0 0,-1 6 1 0,1-2-1 0,-1 3 1 16,1 0-1-16,-1 0 3 0,-6 4 2 0,0-1 4 0,7 1 5 0,-7 4 5 16,0-1 7-16,0 4 9 0,-7 0 11 0,7 4 9 0,0-1 8 15,0 1 11-15,0 3 10 0,0 0 9 0,-6 0 4 0,6 1 6 0,0-1 2 16,0 4 3-16,0-4-2 0,6 1 0 0,-6-5-3 0,0 5-7 16,7-5-9-16,0 1-9 0,-1-4-8 0,-6 3-10 0,6-3-10 0,1 1-8 15,0-5-5-15,-1 0-5 0,1-3-6 0,-7-4-4 0,6 3-5 16,0-6-5-16,-6-1-5 0,0 1-3 0,7-5 0 0,-7 1 0 15,0-1 0-15,0-3-1 0,0 0-3 0,0-3-2 0,0-1-1 0,-7 1-6 16,1-5-7-16,6 1-13 0,-6-4-17 0,-1 0-21 0,-6-4-20 0,6 1-21 16,-5-5-19-16,-2 5-18 0,1-5-13 0,0-3-10 0,-6 4-8 15,5 0-2-15,-5-4-3 0,6 3 3 0,-6 1 6 0,-1-1 14 0,0 1 19 16,1 0 21-16,-1 3 21 0,1 1 21 0,0-1 21 0,-1 0 18 16,1 4 17-16,-1-3 16 0,0-1 12 0,7 3 10 0,-7 2 6 15,8-1 6-15,-2 0 2 0,8-4 2 0,-7 8 0 0,7-4 0 16,-1 0 0-16,0 0-2 0,7 4-1 0,0 0-3 0,0-1-3 0,0 1-4 15,7 0-6-15,0 3-5 0,-1-3-5 0,1 3-3 0,-1 0-5 16,8 0-3-16,-2 0-3 0,-6 4-10 0,8 0-11 0,-8 0-14 0,7 0-17 16,-6 0-14-16,6 4-16 0,-7 4-13 0,0-4-14 0,2 3-14 15,-2 0-13-15,-6 1-8 0,6-1-5 0,-6 0-1 0,0 4 3 16,0 0 12-16,0-4 20 0,0 1 22 0,-6 3 25 0,6-4 24 0,-6 1 24 16,6 2 22-16,-8-2 19 0,2-5 21 0,6 5 20 0,-6-5 12 15,0 4 11-15,6-2 5 0,-7-2 2 0,7-3 0 0,0 4-3 0,0 0-2 16,0-1-3-16,0-3-4 0,0 4-4 0,7-4-1 0,-7 4-3 15,6-1 0-15,0 1-3 0,-6-4-1 0,6 3 0 0,2 1-2 16,-2 0 1-16,0-1-1 0,1 1 2 0,0 0-3 0,-1-1-2 0,1 1-3 16,-1 0-4-16,-6-1-4 0,6 1-3 0,-6 0-5 0,0-1-4 15,0 5-3-15,0-5-2 0,0 1-3 0,-6 0-2 0,6-1-7 16,0 1-10-16,0 0-21 0,0-1-23 0,-6 1-31 0,6-4-36 0,0 0-35 16,0 0-37-16,0 0-19 0,0 0-10 0,6 0-5 0,-6-7-2 15,6 3-2-15,1-3 1 0,-7-4 2 0,13 0 4 0,-7 0 16 16,8 0 59-16</inkml:trace>
  <inkml:trace contextRef="#ctx0" brushRef="#br0" timeOffset="175998.18">31241 15408 84 0,'7'-3'192'15,"-7"-1"8"-15,0 0 5 0,0 1 2 0,0 3 0 0,0 0 0 0,0 0 1 16,7 0-1-16,-7 3 1 0,0 1-21 0,0 0-34 0,0-1-39 16,6 1-43-16,-6 0-16 0,0-1-8 0,0-3 0 0,0 4 2 0,0 4 3 15,0-5 2-15,0 4 0 0,0 1 1 0,0-1 1 0,0 3-1 16,0 2-3-16,0-1-3 0,-6 0-4 0,6 4-7 0,0-4-7 0,0 3-9 16,0 1-12-16,0-4-12 0,0 4-21 0,-7-5-23 0,7 5-24 15,0-5-29-15,0 2-26 0,-7-1-29 0,7 0-33 0,-6-4-39 0,6 1-18 16,-7-5-9-16,7 5-5 0,-6-8-1 0,6 3 3 0,-6-3 5 15,-1 0 15-15,7 0 20 0,-7-3 26 0,7-1 64 0</inkml:trace>
  <inkml:trace contextRef="#ctx0" brushRef="#br0" timeOffset="176627.96">31281 15533 45 0,'6'-7'144'0,"-6"-1"3"0,6 1 1 0,1 0 3 15,0-1 1-15,-1 1 2 0,1 2 3 0,-1-1 4 0,0-2 4 16,2 1-27-16,-2 0-42 0,6 3-28 0,-5 1-18 0,0-5-10 0,-1 4-3 15,7-2-3-15,-7 1-1 0,2-2-1 0,-2 4-3 0,0-1-1 16,0 0-3-16,8-3-3 0,-8 3-5 0,-6 4-4 0,7-3-3 0,-1-2-3 16,1 5-2-16,-7-3-1 0,7 0-2 0,-1 3-2 0,-6 0 1 15,6 0 0-15,-6 0 0 0,7 0 3 0,-7 0 5 0,0 0 6 0,0 0 7 16,0 3 7-16,0 5 8 0,0-5 4 0,0 5 3 0,0 3 6 16,0-4 4-16,0 7 4 0,-7 1 3 0,7-1 1 0,0 4 2 15,0 2-3-15,-6-2-4 0,6 4-6 0,0-4-4 0,-6 4-9 0,6 0-7 16,0-3-6-16,0 3-3 0,0-4-4 0,0 0-6 0,6 0-3 15,-6 1-2-15,0-5-1 0,0 1-4 0,0-1-1 0,6-2-1 0,-6-1-2 16,0 0-1-16,0-1-7 0,0-6-7 0,0 4-12 0,0-1-14 16,0-3-16-16,0-4-18 0,0 3-18 0,0-3-15 0,-6-3-14 15,6 3-13-15,-6-4-7 0,-1-3-8 0,7-1-2 0,-7 1-1 0,1 0 5 16,-1-4 6-16,1 0 16 0,0-1 18 0,-2-2 20 0,2-1 25 0,0 1 24 16,-8-1 24-16,8 0 24 0,0 1 23 0,-1-1 18 0,1 1 15 15,-1 3 12-15,0-5 10 0,1 6 8 0,0-1 5 0,0 0 3 16,-2 4 2-16,8-1 0 0,-6 1-4 0,6-1-6 0,-6 5-7 0,6-5-9 15,0 5-10-15,-7 3-10 0,7-4-9 0,0 1-7 0,7 3-9 16,-7 0-5-16,0 0-5 0,0 0-6 0,0 3-7 0,6 1-3 0,-6-1-4 16,6 1-1-16,-6 3-3 0,0 1 0 0,8 3 0 0,-8-4-1 15,0 4 2-15,0 4-3 0,0-5-2 0,0 6-4 0,0-5-2 0,0 3-2 16,0 1-1-16,0-4 0 0,-8 3-2 0,8-3 0 0,0 0-1 16,0-3 0-16,0-1-3 0,0 4 0 0,-6-8-3 0,6 1-1 0,6 0 1 15,-6-1-1-15,0-3-1 0,0 0-4 0,0 0-4 0,8 0-3 16,-2-3-4-16,0-5-1 0,-6 5-1 0,13-5-1 0,-6 1-2 0,-1 0 2 15,1-4 1-15,-1 0 3 0,8 0 0 0,-8-4 5 0,6 1 5 16,-4 3 7-16,4-4 10 0,-5 1 10 0,6-1 11 0,0 0 8 0,-7 4 7 16,8-4 7-16,-2 4 10 0,2-3 9 0,-8 3 8 0,7 4 6 15,1-4 5-15,-2 0 2 0,-6 3 0 0,8 1-2 0,-1 0-3 0,-7-1-6 16,8 0-7-16,-2 1-6 0,2 4-4 0,-8-1-6 0,7-3-7 16,0 3-8-16,0 0-8 0,-1 1-8 0,-4 0-8 0,4-2-13 0,2 5-15 15,-8-3-17-15,7-1-17 0,0 4-20 0,-6-3-19 0,-1-1-23 16,0 4-25-16,1-4-22 0,0 1-18 0,-1-1-9 0,1 0-6 0,-7 1 1 15,6-2 4-15,-6-1 10 0,0 2 13 0,6-3 17 0,-6 3 16 16</inkml:trace>
  <inkml:trace contextRef="#ctx0" brushRef="#br0" timeOffset="177244.61">31815 15254 0 0,'0'-11'54'0,"0"4"80"0,0 0 7 0,0-1 9 16,0 5 7-16,0-4 5 0,-7 3 3 0,7 1 5 0,0 3 3 0,0 0-12 16,0 0-20-16,0 0-16 0,0 3-13 0,0 1-4 0,0 3 1 15,-6 0 1-15,6 4 3 0,0 4 4 0,0-1 6 0,-7 1 6 0,7 4 8 16,-7 2 7-16,7 2 9 0,0-2 5 0,0 4 3 0,-6 5-2 15,6-4-4-15,0 3-6 0,0 1-8 0,0 3-9 0,0-4-9 0,0 4-11 16,0-4-11-16,0 0-12 0,0-3-12 0,0 3-12 0,0-3-13 16,0-4-12-16,0 0-15 0,0 0-8 0,0-4-5 0,-6 1-4 0,6-5-3 15,-7 1-2-15,7-4 0 0,-7-4 0 0,7 4-1 0,-6-6 1 16,0 1-2-16,-1-6 1 0,-6 0 0 0,6 0 1 0,1-4-1 0,-8 2-2 16,8-7 0-16,-6-2-2 0,-2 4 0 0,8-3 0 0,-7-6 2 0,-1 6-1 15,8-5 1-15,0 0 0 0,-8 1 1 0,8-1 0 0,0 5-2 16,6-6 0-16,-7 5 1 0,7-3 1 0,-6 3 0 0,6 0 0 15,0 0 0-15,6 0-1 0,-6 0-2 0,7 3 0 0,-1-3-2 0,0 4 0 16,2-4-2-16,-2 4-8 0,6 0-10 0,-4-2-20 0,4 3-22 0,1-2-26 16,1 1-26-16,-2 0-27 0,2 0-24 0,-2-5-27 0,2 5-24 15,5 0-22-15,-6-4-18 0,6 0-19 0,-5 0-15 0,-1 0-8 0,6 0-6 16,0 0 6-16,-5-4 12 0,5 4 22 0,-6-3 24 0,6 2 36 16,-5-2 38-16,-1 3 42 0,7-4 43 0,-8 4 38 0,2 0 32 0,-2-3 29 15,2 3 26-15,-1-1 26 0,-7 1 27 0,7 0 24 0,-6 1 22 16,-1-1 16-16,0 3 16 0,2 1 3 0,-2 0-1 0,-6-1-8 0,6 1-11 15,-6 3-9-15,0 1-9 0,7 3-6 0,-7 0-3 0,0 0-5 16,-7 0-6-16,7 3-6 0,0 5-7 0,-6-5-11 0,0 5-14 0,-2 3-9 16,8 0-13-16,-12 0-7 0,5-1-7 0,0 1-7 0,1 5-3 0,0-5-5 15,-1 3-4-15,1 1-4 0,-1-4-2 0,7 3-5 0,-7-3-5 16,1 1-4-16,6-6 0 0,0 6-1 0,0-5 0 0,0 0-2 0,0 0 1 16,0-3-1-16,0 4-1 0,6-8 1 0,-6 2-1 0,7-2-1 15,-7 0-2-15,7 0-1 0,-1 0 3 0,1-2 0 0,-1 2-1 0,7-4 1 16,-6 0 0-16,-1-4 0 0,8 5 0 0,-8-1 1 0,7 1-1 0,-7-1 1 15,1-3-1-15,6 3 1 0,-7 4 0 0,0-4 0 0,2 1-1 16,-2 3 1-16,0 0 2 0,1 0 0 0,-7 3 1 0,6 1 0 16,-6 0 1-16,0 3 1 0,0-3 3 0,0 6 4 0,0-2 2 0,-6 2 2 15,6 2 1-15,-7-1 2 0,1 4-1 0,0 0 2 0,-2-1-2 0,-4 1 1 16,-1 0-2-16,6-1 0 0,-6 4-2 0,1-3-3 0,-2 4-3 16,1-5-11-16,6 1-16 0,-5-1-23 0,-1 1-28 0,-1 0-33 15,2-4-32-15,5 3-37 0,-6-7-41 0,0 4-28 0,0-2-23 0,6-3-11 16,-5 2-5-16,4-5-2 0,2-3 0 0,-7 4 7 0,7-8 11 0,-1 4 23 15,7-3 27-15</inkml:trace>
  <inkml:trace contextRef="#ctx0" brushRef="#br0" timeOffset="177421.17">31932 15616 0 0,'6'-3'123'0,"-6"0"100"16,7 3 8-16,-1-4 3 0,-6 4 1 0,7-4 1 0,0 4 1 0,-7 4 1 16,6-4-1-16,0 0 0 0,1 4 1 0,6-1-51 0,-7 0-76 15,8 1-46-15,-1 1-32 0,-7-2-14 0,7 5-8 0,6-1 4 0,-5-3 8 16,-1 3 7-16,6 0 6 0,0 0 3 0,1 4 2 0,0-3-1 15,6-1-1-15,0 4-2 0,-7-4-4 0,8 4-9 0,-1-3-14 0,0-1-21 16,-1 4-26-16,-5-4-34 0,0 0-41 0,-1 2-43 0,1-6-47 16,-7 4-32-16,0-3-22 0,0-1-11 0,-7 1-5 0,1-4-1 0,0 0 3 15,-7 0 8-15,0 0 10 0,0-4 22 0,-7-3 25 0</inkml:trace>
  <inkml:trace contextRef="#ctx0" brushRef="#br0" timeOffset="177645.07">32356 15188 0 0,'0'-7'157'0,"0"0"105"0,0-1 23 0,-8 1 15 16,8 3 10-16,0 1 5 0,0 3 2 0,0 0 0 0,-6 0 2 0,6 0 15 15,0 3 24-15,0 5-28 0,-6-1-53 0,6 0-38 0,0 8-33 16,0 0-24-16,0-1-20 0,-7 4-11 0,7 1-9 0,-6 3-3 16,6 0-2-16,-7-4 0 0,7 5-2 0,-7-2-15 0,1 1-24 0,6 0-24 15,-6 1-26-15,6-5-35 0,-7 3-42 0,7-2-52 0,-7 3-59 0,7-4-54 16,-6-3-51-16,6 3-54 0,-6-3-53 0,6-4-38 0,-7 0-31 15,7-4-16-15,0 3-8 0,0-6-2 0,-7 1 0 0,7-5 16 0,0 0 28 16,0 0 45-16,7-9 54 0,-7 3 51 0,0-2 111 0</inkml:trace>
  <inkml:trace contextRef="#ctx0" brushRef="#br0" timeOffset="177780.1">32388 15441 19 0,'6'0'237'16,"-6"0"15"-16,7-4 6 0,-7 4 3 0,6 0 1 0,-6 0 1 0,0 0 0 15,6 0 1-15,-6 0-2 0,0 4-4 0,8-4-6 0,-8 4-61 16,0 0-87-16,6-1-51 0,-6 1-34 0,0-1-27 0,6 4-23 0,-6-3-27 15,0 0-32-15,0 0-35 0,0 0-38 0,7-2-35 0,-7 3-33 16,0-5-16-16,0 0-8 0,0 0-5 0,0 0-2 0,0 0 3 0,0 0 4 16,7 0 11-16,-1-5 17 0,-6 3 24 0,6-2 101 0</inkml:trace>
  <inkml:trace contextRef="#ctx0" brushRef="#br0" timeOffset="178265.01">32616 15218 0 0,'0'-7'152'0,"6"0"77"0,-6-2 9 0,0 2 4 0,0 0 3 15,0 0 1-15,0 3 1 0,0-3 1 0,0-1-1 0,0 5 1 16,0 0 0-16,0-2-56 0,0 2-82 0,0 3-47 0,6 0-29 0,-6 0-17 16,0 0-8-16,0 0-4 0,0 3-2 0,0 2-2 0,0-2-1 15,0 4-1-15,0 0 0 0,0 1 0 0,0 4 0 0,-6-3 0 0,6 7 0 16,-6-6 0-16,-1 5 1 0,7 0 0 0,-6-1 0 0,-1 1 0 0,0-4 0 16,1 4-1-16,0-5 1 0,0 1-1 0,6 0 2 0,-8 1-1 15,2-5 0-15,6 4 0 0,-6-4-1 0,6 1 1 0,0-5 1 0,-7 5-1 16,7-5 0-16,0 5 0 0,0-5 1 0,0 1-1 0,0 3 1 0,0-3 0 15,0 4 0-15,0-5 0 0,0 4 1 0,0-3-1 0,0 3 2 16,0-3 0-16,7 3-2 0,-7 0 2 0,0 1 4 0,0-4 5 0,6 3 5 16,-6 0 1-16,0 1 1 0,6-1 0 0,-6 0 1 0,8 1 0 0,-8-1 0 15,0-3 1-15,6 3 0 0,-6-4 0 0,0 5-1 0,6-5-1 16,-6 1-4-16,0 0-6 0,0-1-3 0,6-3-4 0,-6 4 0 0,0 0-1 16,0-4 0-16,0 0 0 0,7 0-1 0,-7-4-2 0,0 0-2 0,7 1-4 15,-7-1-7-15,6-3-9 0,-6-1-9 0,7 1-12 0,-7-4-10 16,6 0-11-16,-6-3-12 0,6 3-12 0,2-8-13 0,-8 4-7 0,6-3-7 15,-6 0-2-15,6 0 0 0,0-1 4 0,-6-3 7 0,8 4 12 16,-2-4 13-16,0 4 15 0,-6-1 16 0,7 5 20 0,-1-1 20 0,1 0 21 16,-7 4 22-16,7 4 14 0,-7-4 12 0,6 8 7 0,-6-4 3 0,0 3 3 15,0 4 4-15,6-5 6 0,-6 5 6 0,0 5 4 0,0-5 1 16,0 4-4-16,0-1-7 0,0 4-9 0,0 0-7 0,6 1-6 0,-6-1-6 16,0 0-3-16,0 4-1 0,0 0-4 0,0 0-3 0,0 0-10 0,0 1-10 15,0-2-16-15,0 1-18 0,0-4-23 0,0 4-25 0,0-3-27 16,0 0-30-16,8-1-32 0,-8 0-37 0,0-3-29 0,0-1-22 0,0 1-11 15,0-4-6-15,0 0-3 0,0 0 1 0,0 0 6 0,0 0 11 0,0-4 20 16,6 1 23-16</inkml:trace>
  <inkml:trace contextRef="#ctx0" brushRef="#br0" timeOffset="178461.17">32896 15027 175 0,'6'-7'189'0,"1"-4"6"15,0 4 4-15,-1-1 4 0,-6 5 2 0,6-5 2 0,0 5 2 16,2-1 3-16,-8 0 0 0,6 1-36 0,0 3-55 0,1 0-30 0,-1 3-18 15,-6-3-8-15,7 4-4 0,0 0-1 0,-1 3-2 0,-6-3 0 0,6 3-1 16,-6 4-2-16,7-4-1 0,-7 4-1 0,7 4-2 0,-7-3-3 16,0 2-4-16,0 0-8 0,0 5-11 0,0-5-7 0,0 4-9 0,0 1-11 15,0-1-12-15,0 0-19 0,-7 1-22 0,7-1-27 0,-7-4-27 0,1 1-29 16,0 4-29-16,-1-5-31 0,0 1-32 0,1-4-15 0,-1 0-8 0,-5-1-4 16,4 2-1-16,-4-4 6 0,6-5 9 0,-8 4 16 0,1-3 21 15,7 0 25-15,-8-4 112 0</inkml:trace>
  <inkml:trace contextRef="#ctx0" brushRef="#br0" timeOffset="178782.09">32804 15247 0 0,'7'-8'105'0,"-7"1"102"0,0 0 7 0,7-4 5 0,-7 4 2 15,6 0 1-15,-6-1 1 0,7 2 0 0,-1-3 1 0,-6 2 0 0,6 0 1 16,1-1-51-16,0 5-77 0,-1-5-42 0,0 5-25 0,2-1-12 16,-2 0-8-16,0 1-4 0,1-1-3 0,-1 4-2 0,1-4-3 0,0 4-7 15,-1 0-7-15,-6 0-14 0,6 4-16 0,-6-4-14 0,6 4-16 0,-6-1-15 16,0 1-13-16,0 3-14 0,-6-2-11 0,6 1-14 0,-6 2-12 0,0-1-13 15,-1 0-12-15,-6 2-3 0,6 0 0 0,-5 0 14 0,-2 1 18 16,8-3 28-16,-8 4 30 0,8-4 29 0,-7 5 29 0,0-5 24 0,6 0 23 16,1 1 20-16,0-1 19 0,-1-3 20 0,0 3 17 0,1-3 17 15,6 3 14-15,-6-3 7 0,6-1 3 0,0-3-5 0,0 4-7 0,0-1-11 16,0 1-9-16,0-4-9 0,6 4-6 0,-6-4-6 0,6 3-5 0,-6-3-6 16,7 0-5-16,0 0-6 0,-7 0-7 0,6 0-7 0,0 0-6 15,1 0-8-15,0 0-7 0,-1 0-6 0,1 0-5 0,-1 0-4 0,0 0-4 16,-6 0-7-16,7 0-9 0,0 0-12 0,-7 5-14 0,0-5-16 0,6 2-15 15,-6-2-20-15,-6 4-21 0,6 1-24 0,-7-5-27 0,7 3-11 16,-7 1-7-16,1 3-3 0,-7-3 0 0,7 3 4 0,-8-3 8 0,2 3 11 16,-2 0 14-16</inkml:trace>
  <inkml:trace contextRef="#ctx0" brushRef="#br0" timeOffset="178921.18">32681 15463 0 0,'-7'7'18'16,"1"1"135"-16,0-4 7 0,6 3 4 0,-8-3 1 0,8-1 3 0,0 1 3 16,0 0 4-16,0-1 5 0,8-3-4 0,-8 0-9 0,6 0-28 0,-6 0-36 15,6 0-25-15,1 0-17 0,-1 0-11 0,8-3-8 0,-8 3-1 16,6-4-2-16,-4 0-2 0,4 1-4 0,1-1-4 0,1-1-5 0,-2 3-7 15,2-2-6-15,-2 0-11 0,2 0-8 0,-1 0-13 0,-1-3-13 16,2 4-16-16,-8-1-18 0,8 1-19 0,-8-1-23 0,0-4-30 0,1 5-31 16,-1-5-17-16,-6 1-7 0,0 4-4 0,7-5 0 0,-7-3 2 15,0 3 6-15,0-2 10 0,-7 3 12 0,7-8 16 0,0 4 113 0</inkml:trace>
  <inkml:trace contextRef="#ctx0" brushRef="#br0" timeOffset="179214.41">32863 15141 21 0,'0'-4'161'16,"0"4"5"-16,0 0 1 0,0 0 1 0,6 0 1 0,-6 4 2 0,0 4 4 15,0-5 6-15,0 4 8 0,0 0-20 0,0 4-30 0,0 0-27 16,-6 5-27-16,6-2-13 0,0 0-6 0,0 1 3 0,0 3 6 0,-6 1 6 16,6-1 3-16,-7 0 1 0,7 0 0 0,-7 5-5 0,1-5-8 0,0 4-8 15,-1 0-6-15,1 0-6 0,-1-1-6 0,-6-3-7 0,7 5-6 0,-1-1-9 16,-6-4-8-16,7 4-5 0,-8-3-5 0,8-5-5 0,-1 4-2 16,-5-6-1-16,4 3 1 0,2-5 1 0,0-2 0 0,0-1 1 0,-1 0-1 15,7-3 1-15,-7 3 0 0,7-7 0 0,0 4-1 0,0-4 2 0,0 0 1 16,0 0 1-16,0 0 1 0,0 0 2 0,7 0 0 0,0 0 1 15,-7 0 0-15,6 0 0 0,6 0 1 0,-4-4-1 0,4 4 0 0,-5 0-1 16,6 0 1-16,0-3-1 0,0 3-1 0,0-4 0 0,0 4-3 16,-6 0-3-16,12 0-3 0,-13-4-7 0,8 4-8 0,-2 0-9 0,2 0-9 15,-8 0-14-15,7 0-18 0,1-3-28 0,-2 3-30 0,2 0-41 0,-2 0-46 16,1 0-25-16,-6 0-14 0,6-4-7 0,0 4 0 0,0 0 3 16,-7-4 8-16,8 1 9 0,-8-1 7 0,7 0 14 0,-7 1 18 0</inkml:trace>
  <inkml:trace contextRef="#ctx0" brushRef="#br0" timeOffset="180801.97">29959 16200 24 0,'-7'-4'109'0,"7"4"4"16,0-4 2-16,-7 0 3 0,7 4 5 0,-6-4 5 0,6 1 8 16,0 3-8-16,-7-4-15 0,7 4-12 0,0-3-11 0,0-1-5 15,0 4-4-15,-6-3-4 0,6 3-5 0,0 0-2 0,0 0 0 0,6 0 4 16,-6 0 3-16,0 0 3 0,0 3 0 0,7 1 3 0,-7-1 4 0,6 8 3 16,1 1 3-16,0-1-1 0,-7 3-3 0,6 5 1 0,0-1 1 15,-6 4 0-15,7 0-1 0,0 0-6 0,-1 0-7 0,1 3-8 16,-1 1-8-16,-6-4-10 0,6 4-11 0,1-5-10 0,0 2-9 0,-1 2-5 15,0-3-4-15,2-3-5 0,4 2-5 0,-5 1-7 0,-1-2-7 16,7 1-20-16,-6-3-25 0,5 1-31 0,-4-5-32 0,4 4-38 0,-5-3-42 16,-1 0-30-16,7-5-23 0,-6 1-13 0,-1-4-4 0,8 2-3 15,-8-2 0-15,0-3 4 0,1-1 8 0,0-3 18 0,-1-3 23 0,7 3 30 16,-7-8 180-16</inkml:trace>
  <inkml:trace contextRef="#ctx0" brushRef="#br0" timeOffset="181283.2">30447 16632 91 0,'7'-4'172'0,"-7"-2"3"0,-7 1 2 0,7 1 1 0,0 1 1 0,0-1 2 16,0-3 3-16,0 3 6 0,0 4 6 0,0-4-22 0,0 1-38 16,0 3-29-16,0-4-25 0,0 4-9 0,7 0-3 0,-7-4-2 0,6 4 0 15,-6 0 3-15,6 0 5 0,0 0 1 0,2 0-2 0,-2 4 0 16,0-4-3-16,1 4-6 0,0-1-6 0,6 1-4 0,-7 0 0 0,8 3 0 16,-8-3 0-16,6 3 3 0,2 0 4 0,-8 5-1 0,7-5-3 15,-7 4-2-15,2 0-2 0,-2-1-2 0,0 5-2 0,0-4-3 16,2 5-1-16,-8-2-5 0,0 0-6 0,0 4-6 0,0-2-7 0,0 2-5 15,-8-4-5-15,2 1-2 0,0 3-2 0,0-3-1 0,-2 0 0 0,-4-4-1 16,5 3-1-16,-6-2 0 0,6-3 0 0,-5 0 1 0,6 2-2 16,-8-4 8-16,8-3 11 0,-1 3 13 0,1-3 13 0,-1-1 10 0,0-3 10 15,1 4 6-15,6-4 3 0,-6 4 3 0,6-4 1 0,0 0 0 16,0 0 0-16,0 0-1 0,0 0 0 0,6 3-8 0,-6-3-9 0,6-3-14 16,-6 3-15-16,7 0-10 0,0 0-11 0,-1 0-6 0,1-4-6 15,5 4-5-15,-4-4-1 0,4 4-2 0,1 0-1 0,0-3 0 0,0 3-1 16,1 0-14-16,-2-4-21 0,2 4-31 0,-2 0-33 0,1-4-33 15,1 4-31-15,-8 0-35 0,6 0-34 0,2 0-32 0,-8-3-32 0,1 3-33 16,0 0-33-16,-1-4-15 0,1 4-8 0,-1-4 9 0,0 1 19 0,1-1 28 16,-7 0 34-16,0 1 34 0,7-1 32 0,-7-1 33 0,0-1 105 15</inkml:trace>
  <inkml:trace contextRef="#ctx0" brushRef="#br0" timeOffset="181960.8499">30447 16548 72 0,'0'-4'109'0,"0"-3"1"0,0 3 2 0,0-4 3 15,0 5 1-15,0-1 4 0,0-3 5 0,0 3-11 0,0 1-20 0,7-5-16 16,-7 5-15-16,0 0-6 0,0 3 0 0,0-4 1 0,6-1 2 16,-6 5 3-16,0-3 2 0,0 3 2 0,0 0 4 0,0-4 2 15,6 4 0-15,-6 0 0 0,0-4-2 0,6 4-1 0,2 0-3 0,-8 0 5 16,6 4 5-16,-6-4 2 0,6 4-1 0,1-1 7 0,0 2 11 0,-7-1 16 16,6 2 17-16,1 2 11 0,-1 3 9 0,-6-1 15 0,0 5 21 15,6 0 10-15,-6-1 4 0,0 5-3 0,8-1-8 0,-8 0-5 16,0 5 0-16,0-5-9 0,-8 0-16 0,8 0-18 0,0 1-20 0,0-1-17 15,0-4-15-15,0 4-20 0,0-2-25 0,0-2-14 0,8-3-8 0,-8 4-7 16,0-4-3-16,0 0-6 0,0-4-7 0,6 1-17 0,-6-1-25 16,0 0-31-16,0-3-35 0,6 3-34 0,-6-7-31 0,0 4-31 0,0-4-31 15,0 3-29-15,6-3-29 0,-6 0-27 0,0 0-27 0,0 0-26 16,0 0-25-16,0 0 2 0,0 0 16 0,0 0 27 0,0 0 32 0,0 0 32 16,0-3 31-16,0-1 32 0,0 1 31 0,0-1 28 0,0 0 154 15</inkml:trace>
  <inkml:trace contextRef="#ctx0" brushRef="#br0" timeOffset="182104.37">30539 16493 0 0,'0'-23'23'0,"0"2"153"15,-8-1 6-15,8 3 3 0,0 1 0 0,-6 3 0 0,6 5-2 0,0-5-7 16,-6 8-6-16,6-2-8 0,0 3-7 0,0 2-51 0,0 4-72 16,0 0-47-16,0 4-32 0,0-1-25 0,6 6-23 0,-6-6-28 0,0 4-32 15,6 4-14-15,-6 0-6 0,8 0 2 0,-8 0 5 0,6 3 7 16,-6 1 6-16,0-4 8 0,6 4 8 0</inkml:trace>
  <inkml:trace contextRef="#ctx0" brushRef="#br0" timeOffset="182461.84">30681 16540 0 0,'6'4'8'0,"2"-4"175"0,-2 4 8 0,-6-1 4 0,6 1 2 16,-6 0 7-16,0-1 8 0,0 1 9 0,7 3 11 0,-7-3 11 0,0 3 13 16,0 4-30-16,0-4-48 0,0 4-26 0,-7-2-15 0,7 1-3 15,0 5 5-15,0-5 2 0,-6 2 3 0,6 2-4 0,0-3-5 0,-6 4-9 16,6-1-10-16,-8 1-11 0,8-4-11 0,0 3-12 0,-6 2-11 15,6-2-13-15,0-3-14 0,0 0-12 0,0 0-13 0,-6-4-7 0,6 4-4 16,0-3-4-16,0-5-3 0,0 5-1 0,0-4-1 0,0-1 1 16,0-3 1-16,0 0 0 0,0 0 0 0,0 0-2 0,-6 0-1 0,6-3-1 15,0-5-2-15,0 1-2 0,0-1 0 0,0-3-1 0,0 0-1 16,0-4-1-16,0-2 0 0,0 1-1 0,6-2 0 0,-6 0 0 0,6 0-1 16,-6-1 1-16,6 1 0 0,2 4 3 0,-2-1 1 0,0 1 2 15,1 2 2-15,0 1 0 0,-7 0 0 0,6 4 1 0,1 3 1 0,-1 0 0 16,0 1-1-16,1-1 1 0,0 4 0 0,-1 4 1 0,-6-1 1 15,6 1 0-15,1 3-1 0,-7 1 0 0,7 4 1 0,-7-2 0 0,6 1 1 16,-6 3 0-16,0 1 0 0,7 3 0 0,-7-3 1 0,6 0-1 16,-6 0 0-16,0 2-5 0,0-1-4 0,6-2-15 0,-6-3-19 0,0 3-24 15,0-2-25-15,0-1-29 0,0-4-28 0,7 4-28 0,-7-4-25 0,0-3-25 16,0 0-22-16,0 0-28 0,0-4-29 0,0 0-13 0,0 0-5 0,0 0 11 16,0-4 17-16,7 0 23 0,-7-3 24 0,0-1 27 0,6 1 30 15,-6-4 26-15,0-4 125 0</inkml:trace>
  <inkml:trace contextRef="#ctx0" brushRef="#br0" timeOffset="182678.7">30883 16566 0 0,'0'-18'82'0,"7"3"88"16,-1 0 10-16,-6 4 9 0,6 4 7 0,-6-3 3 0,8 6 3 16,-8-4 3-16,0 4 3 0,6 0-7 0,-6 4-8 0,0 0-20 0,6 4-25 15,-6 0-11-15,7 4-4 0,-7 2 2 0,0-2 5 0,6 6 8 16,-6 1 10-16,7 3 16 0,-7 4 20 0,0 4 19 0,0-1 16 0,0 5 3 16,0-1-5-16,0 0-10 0,0 8-13 0,0-4-14 0,0 0-15 0,0 4-15 15,0-1-16-15,0-4-17 0,-7 2-16 0,7 3-21 0,0-4-23 0,0-5-19 16,0 6-20-16,0-5-12 0,0 1-6 0,0-5-6 0,0 1-2 15,0-4-8-15,0-4-11 0,0 1-27 0,0-5-40 0,0 1-42 16,-6-8-45-16,6 0-38 0,0-3-36 0,0-4-34 0,-7-4-33 0,7-3-33 16,0 0-32-16,-6-4-30 0,6-7-27 0,0-1-9 0,0-2 2 0,-6-2 25 15,6-6 36-15,0 0 43 0,0-4 44 0,-8 0 38 0,8-4 36 0,0-3 35 16,0 3 149-16</inkml:trace>
  <inkml:trace contextRef="#ctx0" brushRef="#br0" timeOffset="182875.07">31001 16580 172 0,'6'-18'182'0,"1"0"4"16,5 3 3-16,-5 1 3 0,0-1 1 0,-1 5 3 0,8-2 3 0,-8-3 4 15,0 8 4-15,1-4-37 0,6 4-57 0,-7 3-35 0,1-3-24 16,-1 3-8-16,8 4-3 0,-8 0 8 0,0 4 11 0,-6-1 6 0,7 5 6 16,-7-1 0-16,0 4-1 0,0 3-3 0,0 2-4 0,-7 2-3 15,7 0-1-15,-6 0-3 0,0 4 0 0,-2 0-6 0,2 0-6 0,0 0-12 16,-1 0-14-16,-6 3-8 0,7-2-7 0,-1-1-4 0,1-4-3 0,0 0-6 16,-8 0-7-16,14 1-13 0,-6-5-15 0,-1-2-19 0,0-1-20 0,7 0-22 15,0-8-23-15,-6 5-19 0,6-5-18 0,0-3-21 0,0 0-20 16,6-3-22-16,-6-1-22 0,0-3-7 0,7-1 1 0,0-3 9 15,-1-4 15-15,-6 1 18 0,14 0 22 0,-8-5 21 0,0 1 22 0</inkml:trace>
  <inkml:trace contextRef="#ctx0" brushRef="#br0" timeOffset="183377.02">31150 16617 0 0,'7'-11'93'0,"6"0"75"0,-7 0 13 0,1 4 7 0,0 3 4 15,-1 0 3-15,0 1 2 0,-6-1 6 0,7 4 8 0,-7 0-8 16,0 4-16-16,0-1-23 0,7 1-28 0,-7 3-18 0,0 1-16 0,0 3-11 16,0 0-10-16,0 1-2 0,0-2 0 0,0 5 0 0,-7-1-2 0,7 0-6 15,0 1-5-15,0 0-7 0,0 0-9 0,0 0-8 0,0-1-9 0,0-3-8 16,0 3-6-16,7-2-3 0,-7-5-3 0,0 4-3 0,6-8-4 15,-6 5-2-15,6-4 0 0,-6-1-3 0,7 1-3 0,-1-4 0 0,-6-4 1 16,7 4 0-16,0-7 0 0,-1 3 0 0,0-3 0 0,1-4-1 16,0 0 0-16,-1-3 1 0,0-2 0 0,1-1-1 0,6-1 0 0,-6-1 1 15,-1-4 2-15,0 5 1 0,2-3-1 0,-2 2 1 0,0 1-1 0,0 3 1 16,1 0-1-16,-7 5 0 0,7-1 0 0,-1 0-1 0,-6 7 0 16,7-4 1-16,-7 5 0 0,0 3-1 0,6 0 1 0,-6 0 4 15,0 3 3-15,0 1 6 0,0 4 9 0,6-5 4 0,-6 8 5 0,0-3 1 16,0 2 2-16,8 1 0 0,-8 0 0 0,6 0 0 0,-6 4 1 0,6-4-1 15,-6 1 0-15,6-2-4 0,-6 1-5 0,8-3-8 0,-2 3-7 16,-6-4-7-16,6 0-2 0,-6-3-3 0,7-1-1 0,-7 1 0 0,6 0 1 16,-6-4-6-16,7 0-8 0,-7-4-9 0,7 0-10 0,-7 1-9 15,6-5-8-15,0 1-10 0,-6-4-6 0,7 0-8 0,0-3-9 0,-7-1-6 16,6 0-6-16,0-3-5 0,-6-1-6 0,7-2 2 0,0-1 6 16,-1 0 8-16,-6 0 10 0,7-1 11 0,-1-2 7 0,0 3 11 0,2 0 10 15,-2 0 10-15,0 4 13 0,0 0 13 0,-6-1 13 0,7 4 13 16,0 5 13-16,-7-2 9 0,6 5 6 0,-6 0 3 0,0-1 4 0,0 5 4 15,7 3 8-15,-7 0 8 0,0 0 10 0,-7 3 8 0,7 1 11 0,0 3 1 16,0 4-1-16,-6 1-4 0,6 2-2 0,-7 4-1 0,7 1-1 16,-7-1 2-16,1 4 2 0,6 0-4 0,-6 0-6 0,6 0-9 15,-6 3-11-15,6-2-13 0,0-2-12 0,0 2-9 0,0-2-5 0,0-2-5 16,0-1-5-16,6 0-5 0,-6-2-5 0,6-2-6 0,-6 1-7 0,6-4-12 16,-6-4-15-16,7 0-21 0,0 0-26 0,-1 1-24 0,-6-8-27 15,7 3-27-15,-1-3-28 0,-6-3-27 0,6 3-28 0,2-8-27 0,-8 5-30 16,0-5-21-16,6-2-16 0,-6 2 0 0,6-3 10 0,-6 0 19 15,0 4 24-15,0-4 24 0,-6 1 25 0,6-2 28 0,-6 1 29 0</inkml:trace>
  <inkml:trace contextRef="#ctx0" brushRef="#br0" timeOffset="183525.97">31496 16467 0 0,'-7'-4'118'0,"-6"-3"71"0,7 0 9 16,-1-1 11-16,-6 5 10 0,13-5 6 0,-7 1 6 0,1 3 4 16,6-3 1-16,0 3-10 0,0 1-16 0,0-5-41 0,0 5-51 0,6-1-33 15,1-3-23-15,-1 3-13 0,1 0-11 0,6-3-9 0,-7 4-12 0,8-1-10 16,-2 0-11-16,2 1-15 0,-1-1-16 0,-1 0-22 0,8 1-23 15,-7 0-27-15,0 3-32 0,0-6-30 0,1 6-35 0,4 0-17 0,-10-3-8 16,4 3-4-16,1 0 0 0,1 0 2 0,-2 0 4 0,2 0 12 16,-2 3 14-16,2-3 21 0,-1 0 94 0</inkml:trace>
  <inkml:trace contextRef="#ctx0" brushRef="#br0" timeOffset="184010.18">32147 16496 0 0,'-6'-6'3'0,"6"2"134"0,-8-4 3 0,2 0 4 0,6 5 0 0,-6-5 2 16,-1 1 2-16,1 0 5 0,-1 3 3 0,1-3-4 0,6 0-12 15,-7-1-25-15,1 1-29 0,0 3-14 0,-2 1-4 0,8-5-3 0,-6 5 3 16,0-1 2-16,-1 0 4 0,0 1 3 0,1-1 2 0,0 4 0 16,6 0-1-16,-7 0-1 0,1 4 0 0,-1-1 0 0,0 5 1 0,1-1-2 15,0 4-4-15,-1 0-2 0,0 0-2 0,-5 4-4 0,12-5-2 0,-7 5-3 16,0 1-3-16,1-2-3 0,-1 0-4 0,7 1-6 0,-6-4-6 0,6 0-5 16,0 3-6-16,0-6-5 0,0 3-5 0,0-4-3 0,0 0-5 15,6 1-1-15,-6-5-3 0,7 6-1 0,-1-9-1 0,-6 2 1 0,7 2-1 16,0-4 1-16,-1 0 2 0,0 0 0 0,1-4-3 0,0 2-1 15,-1-7 0-15,7 6 0 0,-6-5 0 0,-1 1 0 0,7-4 0 0,-7 4-1 16,1-4 0-16,0 0-1 0,5 0 0 0,-4 4-1 0,-2-5-1 0,0 5 0 16,1 0 2-16,-1 0 0 0,1-1-1 0,-1 5 1 0,-6 0-1 0,7-1 0 15,-7 4 0-15,0 0 2 0,6 0-1 0,-6 0 0 0,0 4 1 16,6-1-1-16,-6 0-1 0,0 1 0 0,8 3 0 0,-8 1-1 0,0-1 1 16,0 0-7-16,0 1-9 0,6-1-12 0,-6 0-18 0,0 1-19 15,0-5-23-15,6 4-23 0,-6 1-24 0,0-5-25 0,0 5-24 0,0-5-30 16,0-3-34-16,0 0-15 0,0 0-8 0,0 0 2 0,0 0 6 15,7 0 13-15,-7 0 16 0,6-3 20 0,-6-1 22 0,7-3 22 0,-1-1 107 16</inkml:trace>
  <inkml:trace contextRef="#ctx0" brushRef="#br0" timeOffset="184302.09">32232 16412 0 0,'0'-7'160'0,"0"-1"15"16,0 1 7-16,0 3 4 0,0 1 2 0,0-1 1 0,0 0 2 0,0 4 3 16,0 0 5-16,0 0-14 0,0 4-21 0,0 0-32 0,0-1-37 0,0 5-18 15,0-1-12-15,0 0-8 0,0 1-6 0,0-1-3 0,0 4-2 16,0 0 0-16,-7-4-2 0,7 4-3 0,0 0-5 0,-7-4-8 0,7 5-7 15,0-5-5-15,-6 4-4 0,6-4-3 0,0-3-4 0,0 3-3 16,0 1-1-16,0-5-2 0,-6 1 1 0,6-4 0 0,0 4 0 0,0-4-1 16,0 0 1-16,0 0 1 0,6-4-1 0,-6 0 0 0,0 1 0 15,6-1 0-15,-6-4-1 0,7 1 1 0,0-4 0 0,-7 4 0 0,6-3 1 16,0-2-1-16,-6 4 0 0,7-3 1 0,-1 1-1 0,1 2 0 0,-7 1-1 16,7 0 1-16,-7-1 0 0,6 5 0 0,-6-1 0 0,6 0 1 15,-6 4 1-15,7 0 0 0,-7 0 3 0,0 0 0 0,7 4 0 0,-7 0 1 16,6-1 1-16,-6 5 0 0,6-1 0 0,-6 0 0 0,0 4 0 0,7-4 0 15,-7 4 0-15,0 0-2 0,0 1-1 0,7-1-5 0,-7 0-6 16,0-4-11-16,6 4-16 0,-6-4-20 0,0 4-23 0,7-3-22 0,-7-5-24 16,0 4-27-16,6-3-32 0,-6 0-23 0,6-1-17 0,-6 1-9 15,8-4-5-15,-2 0 2 0,0-4 2 0,0 4 11 0,-6-3 16 0,7-5 18 16,0 5 23-16</inkml:trace>
  <inkml:trace contextRef="#ctx0" brushRef="#br0" timeOffset="184694.47">32492 16368 0 0,'6'-11'139'0,"-6"0"27"0,7-1 6 0,-7 6 3 0,0-5 2 15,7 3 3-15,-7 1 2 0,0 0 6 0,0 3 5 0,0-3-14 0,-7 3-25 16,7 0-30-16,0 4-36 0,0-3-19 0,-7 3-10 0,7 3-1 0,-6-3 4 16,0 8 6-16,-1-1 7 0,0 1 6 0,1-1 4 0,-7 4 1 15,7 3-1-15,-1 1-1 0,-6 0 1 0,7-1 1 0,-2 1-1 0,2 3-1 16,0-3-3-16,-1 0-8 0,7-1-11 0,0 1-9 0,-6-4-7 0,12 4-9 16,-6-4-7-16,0 0-6 0,7-4-3 0,-7 4-7 0,6-4-7 0,-6-3-2 15,6 3-3-15,2-3-2 0,-2-4 1 0,0 4 1 0,1-4 1 16,0-4-1-16,-1 0 0 0,0 1 0 0,7-1-1 0,-6-3-2 0,0-5 1 15,5 5 0-15,-5-4 0 0,0-3-1 0,5-1-2 0,-5 0-4 16,0-3-6-16,6 0-5 0,-7-1-7 0,0-3-4 0,2 1-5 0,4-4-3 16,-6-2-4-16,1 1-1 0,0 1 0 0,6-1-1 0,-7 1 1 0,0-2 0 15,2 2 1-15,-2 3 5 0,0 0 6 0,0 4 5 0,2 0 5 0,-2 3 5 16,-6 1 5-16,6 2 4 0,-6 5 3 0,0 0 2 0,7 3 2 0,-7 1 1 16,0 3 0-16,-7 3 3 0,7-3 6 0,0 7 9 0,-6 0 7 0,6 4 5 15,-6 0 5-15,6 1 2 0,-8 6 3 0,2 0 1 0,6 1 1 16,-6-1 0-16,6 0-1 0,0 4 0 0,0-1 0 0,0 2-4 0,6-4-4 15,-6 2-9-15,6 1-9 0,2 0-6 0,-8-3-5 0,6-1-4 16,7 1-5-16,-7-1-16 0,1 0-26 0,6-3-32 0,-7-1-37 0,0-3-49 16,2 0-53-16,4 0-35 0,-5 0-25 0,-7-4-11 0,6 2-6 0,1-3-3 15,-7 2-1-15,0-5 2 0,0 1 0 0,0 0 17 0,-7-1 23 0,7 1 33 16,-6-1 160-16</inkml:trace>
  <inkml:trace contextRef="#ctx0" brushRef="#br0" timeOffset="185427.44">31378 17123 37 0,'-6'0'181'0,"-8"0"11"16,8 0 7-16,-6 3 5 0,4 1 5 0,-4 0 6 0,5-1 6 0,-6 5 11 15,0-1 10-15,0 4-10 0,6 0-22 0,-5 3-25 0,-2-3-28 16,8 5-11-16,-7 2-5 0,7-4 0 0,-1 5 0 0,0-1 1 0,1 0 0 16,0-3-3-16,6 3-5 0,-7 1-9 0,7-5-11 0,7 5-10 15,-7-5-12-15,6 1-14 0,-6-1-14 0,6-3-14 0,1 1-14 0,6-2-10 16,-7-3-7-16,1 1-6 0,6 0-5 0,0-4 0 0,-7-4 2 0,8 0-2 15,-2 0-3-15,-5 0-1 0,6-8 0 0,0 4-1 0,1-4-1 0,-2-2 3 16,-6-1 2-16,8 0-1 0,-8 0-2 0,7-4-2 0,-7 1-2 16,2-1-3-16,-2 0-3 0,0-3 0 0,0 3 2 0,2-3-1 0,-2 3-1 15,-6 1 2-15,6-1 1 0,-6 0 0 0,7 0-4 0,-7 5 2 16,6-1 2-16,-6 0 0 0,0-1 1 0,7 5 1 0,-7-4-1 0,0 8 1 16,0-5-1-16,7 5 1 0,-7-1 0 0,0 0 0 0,6 4-4 0,-6-3 0 15,6 3 0-15,-6 3 0 0,7-3 3 0,-7 4-1 0,7 3 1 16,-1-3 1-16,-6 3-1 0,6 0 0 0,1 4 3 0,-7 1 0 0,7-1 1 15,-1 0 0-15,-6-1 1 0,7 2 0 0,-7 2 0 0,6-3 1 0,-6 0-2 16,6 0 0-16,-6 0-1 0,8 0 0 0,-8 0 0 0,0-4-1 16,6 1 0-16,-6 0 0 0,6-1-1 0,-6-4 1 0,0 1-1 0,6-1 1 15,-6 1 1-15,0-4 0 0,7 0-1 0,-7 0 1 0,7-4 1 0,-7 1 1 16,6-1 0-16,1-3 0 0,-1 0-1 0,0-1-1 0,2-3 0 0,-2-4 0 16,6 4 0-16,-4-3-2 0,-2-4-2 0,7 3-2 0,-7-4-1 15,8 1 0-15,-8 4 0 0,6-5-1 0,-4 1 1 0,4 3 0 0,-5 1 0 16,0 3 1-16,-1 0 0 0,1 0 0 0,-1 3 4 0,-6 5 0 0,6-1 1 15,-6 4 1-15,7 0 1 0,-7 0 2 0,0 4 1 0,0-1 2 16,0 5 0-16,7 3 1 0,-7 0 2 0,0 0 0 0,0 0 1 0,6 3-1 16,-6-3-2-16,0 4 0 0,0 0 1 0,6-1 1 0,-6 1-1 0,0 0-1 15,0-4-2-15,0 0-1 0,7 3-1 0,-7-7 0 0,0 4-1 0,7-3-2 16,-7-1 0-16,0 0 0 0,6-3 1 0,-6 1 0 0,0-3-2 0,7 2-2 16,-7-4-3-16,0 0-9 0,6 0-10 0,-6-4-13 0,6 4-12 0,-6-7-14 15,0 3-15-15,7-3-14 0,-7 0-13 0,0-4-14 0,7 0-18 16,-7 0-13-16,0-4-15 0,6 1-9 0,-6 2-5 0,6-2 0 0,-6-4 5 15,0 3 8-15,8 0 8 0,-8 4 9 0,6-3 7 0,-6-1 8 0,6 4 6 16,-6 4 7-16,0-4 5 0,0 3 6 0,7 1 3 0,-7 0-1 16,0 0-2-16,0 3-10 0,6-3-10 0,-6 3-9 0,0 0-7 0,0 1-1 15,0 0 3-15,0-3 6 0,0 3 6 0,7 0 8 0,-7-1 11 0</inkml:trace>
  <inkml:trace contextRef="#ctx0" brushRef="#br0" timeOffset="185698.12">31971 16881 124 0,'6'-7'133'0,"1"3"6"16,-7-3 5-16,7 3 6 0,-1 0 5 0,-6 1 5 0,0-1 7 0,6 0-10 16,-6 1-17-16,0 3-20 0,0-4-18 0,7 4-14 0,-7 0-7 0,0 0-4 15,0 0-2-15,0 0 3 0,0 4 3 0,0-1 6 0,0 1 6 0,0 3 3 16,-7 1 1-16,7 3 1 0,0 0 3 0,0 3 2 0,-6 1 3 0,0 3 7 16,6 1 10-16,-7 3 8 0,7-1 8 0,-7 2 5 0,1-2 1 15,6 5 0-15,-6-4-4 0,6 4-1 0,0-4-2 0,0 3-4 0,0-3-5 16,0 1-6-16,0-5-6 0,0 3-12 0,0-6-13 0,6 4-14 0,-6-5-11 15,6 1-13-15,1-4-11 0,-7 0-11 0,7 1-9 0,-1-6-7 0,-6 2-6 16,6-1-5-16,-6 0-8 0,7-3-13 0,-7-1-20 0,0-3-27 16,7 0-31-16,-7-3-30 0,6-1-30 0,-6 1-30 0,7-4-29 0,-7-1-29 15,0 0-27-15,6-3-25 0,-6-3-25 0,0 3-28 0,0-4-30 0,0 1-2 16,0-1 9-16,0 0 24 0,-6 1 28 0,6-4 30 0,-7 2 28 0,7 2 30 16,-6-1 30-16,-1 1 29 0,0-1 129 0</inkml:trace>
  <inkml:trace contextRef="#ctx0" brushRef="#br0" timeOffset="185864.18">31873 17038 98 0,'-6'0'183'0,"-8"-3"10"0,8 3 7 0,0 0 7 0,-1-4 5 16,7 4 4-16,-7 0 4 0,1-4 1 0,6 4 3 0,0-3-30 0,0 3-45 16,6-4-35-16,1 4-32 0,0-3-19 0,-1-1-16 0,0 4-10 15,8-4-8-15,-1 4-6 0,0-4-5 0,0 1-5 0,7-1-5 0,-8 4-5 16,8-4-7-16,-1 1-15 0,1 3-17 0,0-4-23 0,-1 4-28 0,-6 0-40 16,6-3-46-16,1 3-25 0,-7-4-17 0,0 4-7 0,0 0-4 15,1 0 0-15,-2 0-2 0,-5-4 4 0,6 4 5 0,0 0 12 0,-7 0 16 16</inkml:trace>
  <inkml:trace contextRef="#ctx0" brushRef="#br0" timeOffset="186576.11">32323 16940 15 0,'6'-4'147'0,"-6"0"7"15,0 4 6-15,0 0 3 0,0 0 2 0,0 0 1 0,0 0 3 0,0 0 5 16,0 0 5-16,0 4-18 0,-6 0-29 0,6 3-20 0,0 0-14 0,-7 4-6 16,7 0-1-16,-7 4 2 0,7-1 4 0,-6 5 9 0,0 3 10 0,-1 0 13 15,0 3 12-15,1 1 9 0,0 0 6 0,-1-1 3 0,0 4 0 0,-6 1-4 16,7-4-5-16,0 3-6 0,-1-4-8 0,7 1-8 0,-7 0-10 15,1 0-10-15,0-5-13 0,-1 1-14 0,7-3-15 0,-7 2-13 0,7-1-13 16,-6-6-12-16,6 1-13 0,-7-1-9 0,7-3-8 0,0 0-14 0,0-4-17 16,-6 1-21-16,6-1-23 0,0-3-23 0,0 0-23 0,0-4-25 0,0-4-27 15,-7 0-25-15,7 0-22 0,0-3-19 0,0 0-18 0,0-4-14 0,7 0-16 16,-7-4-13-16,0 1-12 0,0-4 7 0,0-5 15 0,6 1 20 0,-6 0 21 16,0-3 24-16,7-1 25 0,-7 0 26 0,6-3 22 0</inkml:trace>
  <inkml:trace contextRef="#ctx0" brushRef="#br0" timeOffset="186766.5">32283 17005 22 0,'7'-14'150'0,"0"-1"6"0,-1 4 4 0,0-3 3 0,1 3 5 0,0 0 0 16,-1 0 3-16,1 4 3 0,-1-5 6 0,8 5-26 0,-8 3-39 0,0-3-28 16,0 3-24-16,8 1-11 0,-8 3-3 0,7-4-2 0,-7 8-2 0,2-4 1 15,-2 3 2-15,0 1 2 0,1 3 4 0,0 0-1 0,-1 4-1 16,-6-3-2-16,6 3-1 0,-6 4-1 0,0-1-1 0,0 1-4 0,0 0-5 16,0-1-4-16,-6 5-5 0,6-5-3 0,-6 4-6 0,-1 1-5 0,7-4-6 15,-7 3-9-15,1-4-10 0,0 1-15 0,-2 0-15 0,2-1-18 16,0-3-18-16,-1 0-18 0,7-4-20 0,-6 1-20 0,-1 0-20 0,0-4-25 15,7-1-28-15,0-3-13 0,0 0-7 0,0 0 2 0,-6-3 7 0,6-1 11 16,0-4 15-16,0 4 16 0,6-7 17 0</inkml:trace>
  <inkml:trace contextRef="#ctx0" brushRef="#br0" timeOffset="187315.07">32512 16987 98 0,'6'-3'184'16,"-6"-1"8"-16,6 4 4 0,1 0 2 0,-7 0 1 0,0 4 1 0,0-1 1 15,0 1 1-15,0-1 2 0,0 1-29 0,0 3-44 0,0 1-36 0,0 3-32 16,0-4-19-16,0 4-14 0,0-4-6 0,0 5-3 0,0-5-2 0,0 4-2 15,-7-4 1-15,7 4-2 0,0-4 0 0,7 1-2 0,-7-1-2 0,0 0-1 16,0-3-2-16,0 0-3 0,7-1-2 0,-7 1 0 0,6-4-2 0,-6 0-1 16,7 0 0-16,-1 0-2 0,-6-4-1 0,6 1-1 0,2-1-1 15,-2-3 0-15,0-1-3 0,0 1-3 0,1 0-4 0,6-4-1 0,-6 0-3 16,-1 0 0-16,0 1-1 0,2-6 1 0,-2 5 1 0,6 0-1 0,-4-4 2 16,-2 4 2-16,0 4 4 0,1-4 3 0,-7 4 6 0,6 0 7 0,-6 3 5 15,7-3 4-15,-7 7 2 0,0-4 0 0,0 0 5 0,0 4 5 0,0 0 7 16,7 4 7-16,-7-4 3 0,0 4 4 0,0 3-2 0,0-3-1 0,0 3-2 15,0 0-4-15,0 1-1 0,0-1-1 0,0 4 0 0,0-4-1 0,0 4-4 16,0-4-5-16,6 1-5 0,-6 3-6 0,0-5-5 0,0 3-4 0,6-2-2 16,-6 0-3-16,6-3 0 0,-6 0 0 0,8-1-1 0,-8 4-2 0,0-7 0 15,6 4 0-15,0-4-3 0,-6 0-5 0,7 0-7 0,-7-4-7 16,6 1-8-16,1-1-5 0,0 1-6 0,-7-5-5 0,6-3-7 0,0 5-7 16,1-6-5-16,0 1-6 0,-1-4-7 0,0 4-6 0,1-7-3 0,0 3-3 15,-1-3 0-15,1 0 1 0,-1-2 3 0,0 2 5 0,1-3 7 0,0-1 6 16,-1 0 10-16,8-4 8 0,-8 5 11 0,0-1 10 0,7 3 14 0,-6-3 16 15,0 4 12-15,-1 3 13 0,0-4 14 0,0 9 12 0,2-5 13 16,-2 5 9-16,-6 2 7 0,6 0 6 0,1 1 2 0,-7 3-1 0,0 1 3 16,6-1 2-16,-6 4 3 0,0 0 0 0,-6 4 4 0,6-1 5 0,0 1 5 15,-7 7 5-15,7-3 3 0,-6 6 3 0,0-3 6 0,6 8 8 0,-8-5 7 16,2 9 7-16,0-5 6 0,0 3 4 0,-1 2-2 0,0 2-6 0,1-3-9 16,-1 4-9-16,7-1-11 0,-6-3-13 0,0 4-13 0,6-4-10 15,0 0-12-15,0 0-15 0,0 0-10 0,0-4-11 0,0 0-11 0,6-3-11 16,-6 0-6-16,6-1-5 0,-6-3-5 0,0 0-3 0,7-3-12 0,-7-1-15 15,6 0-21-15,-6-3-24 0,7 0-25 0,-7-4-26 0,7 3-24 0,-7-6-22 16,6 3-25-16,0-4-24 0,-6-3-23 0,6-1-22 0,-6 1-23 0,8 0-24 16,-2-4-21-16,-6 0-16 0,6 0 4 0,-6 0 15 0,0 1 22 0,0-6 23 15,7 5 22-15,-7-3 22 0,-7 2 25 0,7-2 22 0,0 3 26 0,-6 0 109 16</inkml:trace>
  <inkml:trace contextRef="#ctx0" brushRef="#br0" timeOffset="187471.7">32752 16844 0 0,'-6'0'96'0,"6"4"160"0,0-4 25 0,-7 0 11 16,7 0 5-16,0 0 2 0,0 0 0 0,0 4 2 0,7-4-1 0,-7-4 0 16,6 4 0-16,1 0-41 0,6 0-63 0,-7 0-60 0,8-4-56 0,-2 4-36 15,2-3-26-15,5 3-13 0,-6-4-10 0,0 4-11 0,7-4-15 0,-7 1-19 16,7-1-21-16,-8 0-26 0,2-3-29 0,5 3-33 0,-6 0-36 0,0 1-35 16,0-1-36-16,0-3-17 0,0 4-8 0,-6-5-1 0,6 0 2 15,-1 2 9-15,-5-2 12 0,0-3 19 0,5 0 22 0,-4 0 25 0,-2-4 77 16</inkml:trace>
  <inkml:trace contextRef="#ctx0" brushRef="#br0" timeOffset="188226.99">33248 13943 0 0,'0'4'65'0,"0"-4"80"0,0 0 1 0,0 0 1 0,6 0 1 0,-6 0-1 16,0 0 1-16,6 0 0 0,-6-4 0 0,0 4-15 0,7 4-22 15,-7-4-34-15,6 3-38 0,-6-3-17 0,7 3-7 0,0 2 1 0,-1 2 1 16,-6 0 3-16,6 0 4 0,1 4 9 0,0 0 9 0,-1 4 7 0,0 3 4 16,1 0 9-16,0 1 9 0,-1 7 10 0,1-1 9 0,-1 1 6 0,0 6 5 15,2 2 6-15,-2 6 9 0,-6-3 8 0,6 8 8 0,1-2 4 0,-7 4 0 16,6 4 6-16,-6 1 9 0,0 3 8 0,0 4 6 0,0-1 4 15,0 1 3-15,0-1 2 0,-6 5 4 0,6-1-3 0,-7 0-3 0,1 4-10 16,6-4-9-16,-6 0-9 0,-2 1-8 0,8-1-13 0,-6-3-14 0,0-1-14 16,6 1-16-16,-7-4-14 0,1 0-12 0,-1-4-13 0,7-3-11 0,-7-1-9 15,1 1-7-15,0-4-5 0,6-4-2 0,-7 1-3 0,-6-5-4 0,7 5-8 16,-1-9-9-16,0 2-34 0,-6-1-43 0,7 0-54 0,-7-4-58 0,0-4-56 16,7 1-57-16,-8-4-50 0,1 0-47 0,0-4-23 0,0 1-11 15,1-5-6-15,-2-3-2 0,1 0 7 0,0 1 9 0,-6-9 32 0,5 1 43 16,2 0 53-16,-2-4 59 0</inkml:trace>
  <inkml:trace contextRef="#ctx0" brushRef="#br0" timeOffset="195310.11">30044 15247 0 0,'-8'0'92'0,"8"0"5"0,0 4 1 0,-6-4 0 15,6 0 0-15,0 0 0 0,0 3 0 0,-6-3-12 0,6 0-18 16,0 4-19-16,0-4-14 0,0 4-10 0,0-4-5 0,-7 0-2 0,7 3 0 16,0-3-1-16,0 0 1 0,0 4-1 0,0-4-1 0,0 0 3 15,0 4 4-15,0-4 2 0,0 0 1 0,0 0-1 0,0 0 1 0,0 0-1 16,0 3 1-16,0-3 1 0,0 0 2 0,0 0 4 0,0 0 3 16,0 0 3-16,0 0 4 0,0 0 1 0,0 0-2 0,0 0 1 15,0 0 0-15,0 0 0 0,0 0-2 0,0 4-1 0,0-4-1 0,7 0-1 16,-7 0 1-16,0 0-1 0,6 0-2 0,0 0-1 0,2-4-1 15,-2 4-1-15,0 0 1 0,1-3 2 0,6 3 1 0,0-4 1 16,-7 4 0-16,8-4-2 0,-2 1-1 0,1-1-3 0,0 0-3 0,0 1-3 16,1-1-2-16,-2 4-2 0,2-4-2 0,-2 0-4 0,1 1-3 15,7-1-5-15,-6 1-2 0,-2-1-3 0,8 0-1 0,-7 1 0 0,7-1-2 16,-2 1 1-16,2-1-2 0,7 1 1 0,-1-1-1 0,-1-1 0 16,1 2-1-16,0-1 0 0,7 2 1 0,-1-3 1 0,1 1-1 15,-1 1 0-15,1-1 2 0,-7 0 0 0,7 1-1 0,-1-1 1 0,1 4 0 16,-7-4 1-16,6 1 1 0,-5 3 0 0,-1-3 1 0,-6-2 0 15,5 2 0-15,-5 3 1 0,0-4-1 0,-1 0 0 0,1 4 2 0,-1-3-1 16,-6-1 0-16,7 0 2 0,-7 1 1 0,6-1 0 0,-6 1 0 16,1 3 1-16,-2-8-1 0,8 5 0 0,-7 3 0 0,0-4 0 15,0 0 0-15,0-3-1 0,0 3-1 0,6 1-1 0,-5-1 0 0,-2 0-1 16,8 1-1-16,-7-1-2 0,0 4 1 0,0-4 0 0,1 1-1 0,4 0 0 16,-4 3-1-16,-1-6 0 0,7 3-1 0,-8 0 0 0,2 3 0 15,-2-4 0-15,1 4 0 0,1 0 0 0,-2 0 0 0,2 0 0 16,-2-4-1-16,2 4 0 0,-1 0 0 0,-7 0 1 0,8 0 0 0,-8 4 0 15,6-4 2-15,-5 0 0 0,0 0 0 0,-1 0-1 0,7 0 2 16,-7 0 0-16,2 0 0 0,-8 0-1 0,6 0 2 0,0 0 0 0,0 0 0 16,2 0 0-16,-8 0 0 0,6-4 1 0,0 4-1 0,1 0 1 0,-7 0 0 15,6-3 1-15,1 3-1 0,0-4 1 0,5 4 0 0,-6-4 2 16,2 4-2-16,-2-3 0 0,7 3 1 0,-6-4-1 0,-1 4 1 0,7-4-1 16,-7 1-1-16,8 3 0 0,-8-4-1 0,7 1 1 0,0 3-1 15,0-4 0-15,0 4 0 0,0-4-2 0,7 1 1 0,-7 3 0 0,6 0 0 16,0-4-1-16,-5 4 1 0,5-4 1 0,1 4-2 0,0 0 1 15,-1-3-1-15,1 3 0 0,-1 0 0 0,-6 0 0 0,7 0 0 0,-7 0-1 16,6 0-1-16,0-4 0 0,-5 4 1 0,-1 0-1 0,0 0 0 16,6 0 0-16,-5-4 0 0,-2 4 0 0,2 0 1 0,-2 0 0 0,1 0-1 15,1 0 0-15,-2-3 1 0,-5 3 0 0,12 0 0 0,-5 0 0 0,-1-4-1 16,-1 4 0-16,2 0 0 0,-2-4-1 0,2 4 1 0,-1-3 0 16,7 3 0-16,-14-4 0 0,7 4 0 0,0 0 1 0,0-4 0 0,0 4 1 15,0 0-1-15,0-3 1 0,-6 3 0 0,5 0 0 0,-5-4 0 16,6 4 1-16,-6 0-1 0,-1 0 0 0,8-4 0 0,-8 4 0 0,0 0 0 15,0-3 0-15,1 3 0 0,-7 0 0 0,7 0 1 0,-1 0-1 16,1 0 0-16,-7-4-1 0,6 4 1 0,0 0 0 0,-6 0 1 0,8 0-1 16,-2 0 0-16,0-4 0 0,0 4-1 0,-6 0 1 0,8 0 0 0,-2 0 1 15,0-3 0-15,1 3-1 0,-1 0 0 0,1 0 0 0,-7-4 0 16,7 4 0-16,-1 0 1 0,0-3-1 0,8 3 0 0,-14 0 0 0,12 0 0 16,-5-5 0-16,-7 5 0 0,13 0 0 0,-6-3-1 0,-1 3 1 0,0 0-1 15,1-3 1-15,0 3 1 0,-1 0-1 0,-6-5 1 0,6 5-1 16,1 0 0-16,0 0 0 0,-7-4 0 0,6 4 0 0,-6 0 0 0,0 0-1 15,7 0-1-15,-7 0 1 0,0 0 2 0,0 0-1 0,0 0-3 0,0 0-2 16,0 0-1-16,0 0-6 0,0 0-8 0,-7 0-16 0,7 0-22 0,-6 0-26 16,-1 0-28-16,0 4-38 0,1 1-41 0,-7-2-23 0,0 0-11 15,0 2-5-15,-7-5-1 0,0 3 0 0,2 1 2 0,-2-4 4 0,-7 3 8 16,1-3 17-16,-6-3 23 0</inkml:trace>
  <inkml:trace contextRef="#ctx0" brushRef="#br0" timeOffset="196693.96">30069 16365 48 0,'0'0'104'16,"0"0"0"-16,0 0 1 0,0 0 0 0,0 0-1 0,0 0 1 0,0 0 0 16,0 0-15-16,0 0-22 0,0 0-19 0,0 0-18 0,0 0-10 15,0 0-4-15,0 0-2 0,0 0 1 0,0 0 1 0,0 0 0 0,0 0 2 16,0 0-1-16,0 0 0 0,0 3 2 0,0-3-1 0,0 0-1 15,0 0-1-15,0 0-4 0,0 0-2 0,0 0-4 0,0 0 0 16,0 0-2-16,0 0-2 0,0 0-1 0,0 0 0 0,0 0 0 0,0 0-1 16,0 0 0-16,7 0-1 0,-7 0 0 0,0 0 1 0,6 0-1 15,-6 0 0-15,7 0 1 0,-7 0 0 0,6 0 0 0,0-3 0 0,-6 3 1 16,8 0 1-16,-2 0-1 0,0 0 3 0,1-4 0 0,-1 4 1 16,1 0 1-16,-1-4 2 0,1 4 2 0,6 0 2 0,-6-3 1 0,-1 3 2 15,0-4 0-15,1 4 1 0,6-4 3 0,-7 1-1 0,1 0 0 16,6 3 0-16,-6-6-2 0,5 3 1 0,2 0-2 0,-8-1 0 0,7 0-1 15,0 1-2-15,-6-1-2 0,5 4 0 0,2-4-2 0,-2-3 2 16,-5 7 0-16,6-3 5 0,7-1 3 0,-7 0 3 0,-1 0 3 0,8 1-1 16,0-1 2-16,-1 0-1 0,1 1 0 0,0-1 0 0,5 0-1 15,1 1 0-15,1-1-1 0,-1 1-1 0,0-1-1 0,0 0-4 16,-1 1-4-16,2 3-2 0,-1-4-2 0,0 0-1 0,0 4-1 0,0-3 0 16,1-1 0-16,-2 4 0 0,-5-4 1 0,6 4 0 0,-7-3 0 0,1 3-1 15,0-4-1-15,-8 4-2 0,8-4-1 0,-1 4 0 0,-5 0-1 0,-2 0 2 16,2-3-1-16,-8 3 0 0,7 0-1 0,-6-4 1 0,6 4-1 15,-7 0 0-15,-6 0-1 0,6-5 1 0,2 5 0 0,-2 0 0 16,0 0-1-16,-6-2 1 0,7 2-1 0,-1 0 0 0,-6-4 1 0,7 4-2 16,-1-4 1-16,1 4 0 0,-1-4-1 0,1 4 0 0,0-4 0 0,5 1 0 15,-5 3 1-15,0-4-1 0,-1 1 0 0,0 3 0 0,1-4 0 16,-1 1-1-16,1 3 1 0,0-4 0 0,5 4-1 0,-5-4 1 16,6 0-1-16,-7 4 1 0,8-3 0 0,-8 3-1 0,7-3 0 0,1-1 0 15,-2 4 0-15,1 0 0 0,0-4 0 0,0 4 0 0,1 0 1 0,-2-4-1 16,2 4 0-16,5 0 0 0,-6 0 0 0,0 0 0 0,0-3 1 15,6 3-1-15,-5 0 0 0,-1 0 1 0,-1 0 1 0,8 0 0 0,-7 0 0 16,7 0 1-16,0 0 0 0,-8 0 1 0,8 0 0 0,-1 0 0 16,-5 3 0-16,4-3 0 0,2 0 1 0,0 0-1 0,-7 0 2 0,7 4-1 15,-1-4 0-15,1 0-1 0,-1 0 1 0,0 0-2 0,1 0 0 0,0 0 0 16,-1 0-1-16,1 0 1 0,-1-4 0 0,1 4 0 0,0 0-1 16,-8 0 0-16,8-3 0 0,-1 3 0 0,1 0 0 0,0-4 0 0,-7 4 0 15,6 0 1-15,0-4 3 0,-5 1 1 0,-1 3 2 0,6-4 0 0,-6 4 0 16,7-4 1-16,-7 1 1 0,0-1-2 0,0 4 2 0,7-4-1 15,-8 1 0-15,2-1 0 0,-2 0 0 0,2 4 0 0,-1-4-3 0,-1 1-1 16,2-1 0-16,-2 4 0 0,2-3 0 0,-1-1 0 0,7 1 0 0,-8-1 2 16,2 4 0-16,5-4 0 0,-6 1 1 0,0-2 0 0,0 1 0 15,0 4 0-15,0-2 1 0,0-3-1 0,0 5 3 0,1-3-1 0,-2-1 2 16,-6 0-1-16,8 4 0 0,-1-3 0 0,-7-1 0 0,8 1-1 0,-2-1 1 16,-6 4 0-16,8-3-1 0,-1-1 1 0,-7 0-1 0,8 0-2 15,-8 1-1-15,6-1-1 0,2 0 0 0,-8 4-1 0,7-3 2 0,-6-1 1 16,6 0 1-16,-7 4 0 0,8-3 2 0,-8-1-1 0,7 0 2 0,-6 4-2 15,-1-3 0-15,1-1-1 0,-1 4 1 0,0 0 0 0,1-4-2 0,0 4-1 16,-7 0-1-16,6-4-1 0,-6 4-3 0,6 0-2 0,2 0-2 0,-8 0-3 16,0 0-6-16,6 0-17 0,-6 0-24 0,6 0-30 0,-6 0-35 0,0 0-37 15,0 0-36-15,0 0-18 0,-6 0-10 0,0 0-4 0,-2-3-3 16,2 0 0-16,-7-1-1 0,0-4 4 0,0 1 5 0,0 0 17 0,0-4 60 16</inkml:trace>
  <inkml:trace contextRef="#ctx0" brushRef="#br0" timeOffset="204726.73">9508 13130 0 0,'-13'-4'77'0,"7"0"16"0,-1 1 3 0,-6 3 3 0,6-4 1 0,1 0 3 15,-7 1 5-15,6-1-15 0,1 0-26 0,0 1-11 0,-7-1-5 16,6 0-6-16,0 0-4 0,1 1-1 0,6 3 2 0,-6-4 0 0,-2 1-3 16,8 3 2-16,-6-4 2 0,6 1 1 0,-6 3 0 0,6-4 0 15,0 4 3-15,-6-4 0 0,6 4-2 0,-7 0 0 0,7-4-1 0,0 4-5 16,0 0-4-16,0 0-2 0,0 0-3 0,0 0-2 0,0-3-3 15,0 3-4-15,0 0-4 0,0 0-3 0,0 0-3 0,0 0-3 16,0 0-1-16,0 0 2 0,0 0 2 0,0 3 1 0,0-3 1 0,0 4 1 16,7-4 1-16,-7 4 1 0,6 0 1 0,-6-4 2 0,6 3 0 15,0 1 0-15,2-1 1 0,-2 1 3 0,0-1 1 0,1 1-1 16,6 0-2-16,-6 0-1 0,-1-4-1 0,7 3-2 0,0 1 0 0,-7 0-1 16,8-1-2-16,-1 1 1 0,0 0 2 0,0-4 0 0,7 3 4 15,-8 1-2-15,8 0-1 0,-1-4 1 0,1 3-1 0,6-3 1 0,-7 4 1 16,7-4 2-16,7 0 1 0,-7 0 1 0,7-4 3 0,-1 4-2 15,1-3 0-15,-1 3 0 0,8-4-1 0,-8 4-1 0,7-4 2 16,0 1-1-16,-7 3 2 0,8-4 0 0,-1 0-1 0,0 4 1 16,0-3-1-16,1 3-1 0,-2-4-1 0,1 4-1 0,0-4-1 0,-7 4 0 15,8-3-1-15,-1 3-1 0,-6-4-2 0,5 4-2 0,-5 0-1 16,-1 0-3-16,8 0 0 0,-7-4-2 0,-7 4-1 0,6 0-1 16,1 0-1-16,-7 0 0 0,-1 0-2 0,9 0 0 0,-9 0-1 0,1 0 1 15,0 4 0-15,1-4 0 0,-1 0 1 0,0 0 0 0,-1 0 3 16,1 0 0-16,1 0-3 0,-1 0 0 0,-6 0 1 0,5 0 0 15,1 0 2-15,-6 0 0 0,6 0-2 0,-7 0 0 0,7 0-1 0,-6 0 0 16,7 0 0-16,-1 0-1 0,-7 0-3 0,7 0 0 0,-6 0 1 16,6 0 2-16,-7 0-1 0,7 0 0 0,-6 0-2 0,-1 0 0 15,7 4-1-15,-6-4 2 0,-1 0-1 0,1 0-1 0,0 0 0 0,-1 0 0 16,-6 0-1-16,6 0 0 0,1 0 0 0,0 0 0 0,-1 0-1 0,1 0 1 16,0 0 0-16,-1-4 0 0,0 4 1 0,0 0 0 15,1-4-1-15,-6 4 2 0,5-4 0 0,1 4 0 0,-1-3 1 0,0-1 0 16,1 4-1-16,-7-3 2 0,7-1 0 0,-1 4-1 0,-6-3 1 15,6 3-1-15,-5-4-1 0,-2 4 0 0,8-4 1 0,-7 4 0 0,1-4-1 16,5 4-1-16,-6 0 1 0,0-3-1 0,7 3 1 0,-8 0 0 16,8-3-1-16,0 3 0 0,-7-4 0 0,7 4-1 0,-2 0 0 0,2-5 0 15,0 5 1-15,-1 0-1 0,1-3 1 0,-7 3 0 0,13-4-1 16,-6 4 0-16,-1-4 0 0,1 4 0 0,-1-3-1 0,0 3 1 16,1-4-1-16,-1 4 0 0,7-4 0 0,-6 4 1 0,0 0-1 0,5-3 0 15,-5 3 1-15,0 0 0 0,6-4 2 0,-7 4 0 0,1 0-1 16,-1-3 1-16,1 3 1 0,6 0 0 0,-6-4 0 0,-1 4 1 15,1 0 0-15,-1-4 1 0,1 4-2 0,0 0 1 0,-1 0 0 0,0-3-1 16,8 3 0-16,-7 0-1 0,-2 0 1 0,9-4-1 0,-7 4-1 16,5 0 2-16,-5 0 0 0,6 0 0 0,0 0-1 0,0 0 1 15,1 0-1-15,-2 0-1 0,1 0-1 0,0 0 0 0,0 0 0 0,1-4 0 16,-1 4-3-16,6 0 2 0,-7 0 0 0,9-3 0 0,-2 3-1 16,1 0 0-16,0-4 2 0,-1 4 2 0,1 0 1 0,5-4 0 15,-5 4 1-15,-1-3 0 0,7 3 1 0,-5-4 1 0,4 0 2 0,1 4-1 16,-6-3 0-16,6 3 0 0,0-4 2 0,0 4-1 0,-6-4-2 15,6 4 0-15,-7-3-1 0,8 3 1 0,-8 0-1 0,1-4 2 16,6 4 2-16,-7 0 3 0,1 0 1 0,5-4 2 0,-5 4 0 0,-1 0 1 16,2 4 0-16,-1-4 0 0,-1 0 1 0,1 0 0 0,-1 0 0 0,1 4-1 15,-7-4 2-15,6 0-3 0,1 3-2 0,-1-3-2 0,1 0-2 16,-7 0-2-16,6 4 0 0,1-4 0 0,-7 0-1 0,7 0 0 16,-7 0-2-16,-1 4 1 0,9-4-1 0,-9 0 0 0,7 0-1 0,-5 0 0 15,-1 0 2-15,6-4-1 0,1 4 2 0,-7 0 0 0,6 0-1 16,-5 0 2-16,5 0 1 0,-6-4 0 0,7 4 2 0,-1 0 0 15,-5 0 0-15,5 0-1 0,1 0 4 0,-7 0 1 0,6 0 2 0,1 0 0 16,-1 0-2-16,1 4-2 0,-7-4 1 0,7 0-2 0,-1 0 0 16,1 0-2-16,-7 4-4 0,6-4 1 0,1 0 1 0,-7 0 0 15,6 0 0-15,1 0-3 0,-7 3-1 0,7-3 1 0,-1 0 2 0,1 0 1 16,-1 0 0-16,1 0 1 0,-7 0 0 0,6 0 2 0,1 0 1 16,-1 0 1-16,1 0-2 0,-1 4 0 0,1-4 2 0,-1 0-1 15,1 0 1-15,-7 0-2 0,7 0 0 0,-1 0 0 0,1 0 0 0,-7 0-1 16,6 0 1-16,-5 0-1 0,-1 0 0 0,0 4 0 0,0-4-1 15,0 0-1-15,-7 0-1 0,1 3-1 0,-1-3 0 0,1 0-1 16,0 4-2-16,-7-4 1 0,0 4-1 0,0-4 0 0,-1 3-2 0,2-3 1 16,-8 4 1-16,1-4-1 0,-1 4 1 0,1-1-3 0,0-3-2 15,-7 4-10-15,0 0-17 0,0-1-28 0,0 1-34 0,-7-1-43 16,0 1-46-16,1 0-46 0,-7 3-48 0,-1 0-23 0,-11-2-13 0,5 2-5 16,-12-4-4-16,-1-3 1 0,-13 0 1 0,7-6 11 0,-13-3 15 15,1-5 28-15,-8-1 36 0</inkml:trace>
  <inkml:trace contextRef="#ctx0" brushRef="#br0" timeOffset="-211686.14">9450 13016 50 0,'0'-7'99'16,"-7"3"4"-16,7 0 6 0,0 1 2 0,-7-1 3 0,7 4 3 16,-6-4 4-16,6 1-20 0,0-1-29 0,-6 4-16 0,6 0-7 0,0-4-4 15,0 4-2-15,0 0-2 0,-7-3-3 0,7 3-4 0,0 0-3 16,0-4-4-16,0 4-2 0,-6 0-2 0,6-4-4 0,0 4-2 15,0 0 0-15,0 0-3 0,0 0-4 0,0 0-2 0,0 0-3 0,0 0-1 16,0 0-2-16,0 0-2 0,0 0-1 0,0 0 1 0,0 4 0 16,6-4 0-16,-6 0-1 0,0 4 1 0,0-4 1 0,7 0-1 0,-7 0 1 15,0 3-1-15,6-3 1 0,-6 0 0 0,0 0 0 0,6 4 0 16,-6-4 0-16,7 0 2 0,-7 4 5 0,7-4 3 0,-1 3 0 16,-6 1 1-16,6 0 1 0,1-1 1 0,0 1 0 0,-1 0 1 15,1-1 0-15,-1 1 0 0,1-1 0 0,-1 1 0 0,7 3 1 0,-7-3-3 16,2 0-5-16,4-1-1 0,1 6-1 0,-6-6-2 0,6 0 0 15,-1 1-1-15,2 0 1 0,-1 0-1 0,0-1 1 0,0 1-2 0,0-1 1 16,0-3-1-16,7 4 0 0,-7-4 0 0,6 3 0 0,-6-3-1 16,7 4-1-16,-1-4 1 0,-6 0 0 0,6 4 0 0,-5-4-1 15,6 0 0-15,-8 0 0 0,8 4 0 0,-7-4 0 0,0 0 0 0,6 0 0 16,-6 0 0-16,1 0 0 0,-2 3 0 0,2-3-1 0,-8 0 1 16,7 4 1-16,0-4-1 0,-6 4-1 0,-1-4 0 0,8 0 1 15,-8 3 0-15,0-3-1 0,0 4 1 0,8-4 0 0,-8 4 0 0,1-4 0 16,-1 0 0-16,1 3 1 0,0-3-1 0,-1 0 1 0,0 4 3 15,0-4 4-15,2 0 5 0,-2 0 2 0,7 0 0 0,-7-4 3 0,1 4-1 16,6-3 2-16,-7 3 0 0,2 0 0 0,4-4 1 0,-6 4 0 16,1-4 0-16,0 1-1 0,6 3-2 0,-7-4-5 0,0 0-3 15,8 4-2-15,-8-3-1 0,0 3-2 0,1-4 0 0,6 4-1 0,-6-4 2 16,-1 4 5-16,8 0 1 0,-8-4 2 0,0 4-1 0,8 0 1 16,-2-3 0-16,-5 3 0 0,6 0 0 0,0 0 0 0,-7 0 1 0,8-4 0 15,-2 4 0-15,2 0-1 0,-1 0-3 0,-1 0-4 0,-5 0-1 16,6 4-3-16,0-4 1 0,0 0 0 0,0 0-2 0,0 0 1 15,6 0-1-15,-5-4 0 0,-1 4 0 0,0 0 0 0,6 0-1 16,-5 0 0-16,-2 0 1 0,2-3-1 0,5 3-1 0,-6 0 1 0,0 0 0 16,0 0 0-16,7-4-1 0,-8 4 1 0,2 0-1 0,-2 0 1 15,2 0-1-15,-1 0-1 0,6-3 1 0,-6 3 0 0,1 0 0 16,-2 0 0-16,2 0 0 0,-2 0 0 0,1 0 0 0,1-4 0 0,5 4 0 16,-6 0-1-16,0-4 1 0,0 4 0 0,6-4 0 0,-5 4 2 15,-2-3-1-15,8 3 1 0,-7-3-1 0,1-1-1 0,4 4 2 0,-4-5 0 16,-1 2 0-16,0 3 0 0,6-4 1 0,-5 0 0 0,-2 1 0 15,1 3-1-15,7-4 0 0,-6 0 1 0,-2 1 0 0,1-1-1 0,0 4 0 16,0-3 0-16,1-1 0 0,4 0 0 0,-4 4 0 0,-1-3 0 16,0-1 0-16,0 4 0 0,-1-4 0 0,8 1 0 0,-7 3-1 15,1-4-1-15,-2 4 1 0,2-4 0 0,5 4-1 0,-6-3 1 0,0 3 0 16,7-4 0-16,-8 4 0 0,2-4-1 0,-1 4-1 0,6-3 1 16,-6 3-1-16,1 0 1 0,-2-4 0 0,1 4 1 0,0-4-1 15,6 4 0-15,-5 0 0 0,-1 0 0 0,-6-3-1 0,6 3 1 0,-1 0 0 16,2 0 0-16,-2-4-1 0,2 4 0 0,-1 0 1 0,-7 0 0 15,7 0 0-15,0 0-1 0,1 0 0 0,-8 0 1 0,7 0 0 16,0 0 0-16,0 0 0 0,-7 0 0 0,8 0 0 0,-2 0 0 0,-5 4 2 16,6-4 0-16,0 0 0 0,-7 0 0 0,8 0 0 0,-2 0 0 15,-5 0 0-15,6 3 1 0,-7-3 0 0,7 0 0 0,1 0-1 16,-8 0 2-16,8 0-1 0,-8 0 0 0,6-3-1 0,2 3 0 0,-1 0 0 16,-7 0 0-16,8 0 0 0,-2 0 0 0,-6 0 0 0,8-4-1 15,-1 4 0-15,0 4 0 0,0-4-1 0,0 0-1 0,0 0 1 16,0 0 3-16,0 0 0 0,0 0-1 0,7 0 0 0,-8 0-1 0,2 0 0 15,5 0-1-15,-5 0 1 0,4 0-1 0,-4 3 1 0,5-3 0 16,1 0 0-16,0 0 1 0,-8 0-7 0,8 0-11 0,-7 0-18 0,7 4-20 16,-1-4-26-16,-6 4-28 0,6-4-28 0,-5 3-27 0,-2-3-14 15,8 4-7-15,-7 0-4 0,0-4 0 0,0 3-2 0,1-3 0 16,-2 0 6-16,-5 0 9 0,6 0 16 0,-6-3 153 0</inkml:trace>
  <inkml:trace contextRef="#ctx0" brushRef="#br0" timeOffset="-209670.4499">19492 13034 33 0,'-6'0'139'0,"6"0"4"0,-6-4 4 0,6 4 1 0,-7 0 2 0,7-3 0 15,-7 3-2-15,7 0 1 0,0 0 0 0,0 0-33 0,0 0-48 16,0 0-26-16,0 0-14 0,0 0-11 0,0 0-7 0,0 0-5 16,0 0-3-16,0 0-3 0,0 0-1 0,0 0 5 0,0 3 4 0,7-3 2 15,-7 4 4-15,7-4 2 0,-1 4 1 0,0-4 0 0,1 0 0 16,-1 3 0-16,8-3 0 0,-2 5 1 0,2-5-2 0,-8 0 2 16,13 4 0-16,-5-4 2 0,-2 0-1 0,8 3 1 0,0-3-1 0,-1 0-1 15,-5 0 2-15,11 0-1 0,-5 3 0 0,0-3 0 0,6 0 1 16,-7 0 1-16,7 0-2 0,0 0 0 0,0 0 1 0,1 0-4 15,-2 0-5-15,1 0-3 0,0 0-3 0,0 0 0 0,1 0-1 0,5 0-1 16,-6 0 0-16,7 0 0 0,-1 0-1 0,-6 0-1 0,7 0 2 16,-1 0 3-16,1 0 3 0,-1 0 4 0,7-3 2 0,-6 3 1 15,-1 0 0-15,8 0 5 0,-1 0 1 0,0 0 7 0,0 0 3 0,0 0 5 16,6-3 2-16,2 3 3 0,-2-4 2 0,1 4-1 0,-1-5-4 16,7 5-2-16,0-3-3 0,0-1-1 0,1 4-3 0,5-4-1 15,-6 4-3-15,6-3-3 0,1 3-5 0,0-4-2 0,0 4-3 0,-1 0-3 16,1 0-3-16,6 0-2 0,-13 0-2 0,7 0 1 0,-1 0 0 15,1 4-1-15,-7-4 1 0,7 0-1 0,-7 3-1 0,-1-3-1 16,2 4-1-16,-7-4 0 0,-1 4 0 0,0-4 1 0,1 3-1 0,-1-3 1 16,-5 0 1-16,5 5-1 0,-6-5 1 0,1 0 1 0,-1 4 0 15,-7-4 6-15,7 0 6 0,-6 3 4 0,6-3 4 0,-6 0 1 0,-1 3 0 16,1-3 0-16,-1 4 1 0,-5-4 0 0,5 4-1 0,-6-4 2 16,7 4 0-16,-7-1 1 0,-1-3 2 0,8 4-4 0,-7-1-5 15,0 1-2-15,0-4-4 0,1 3-1 0,-1 1 1 0,0 0-1 0,-1 0 2 16,1-4 0-16,1 3-2 0,-1 1-1 0,0-4-2 0,0 4-1 15,-1-1-2-15,2-3-1 0,-1 0-2 0,0 4-1 0,7-4 0 16,-7 0-1-16,6 0 0 0,-6 0-3 0,1 0 0 0,5-4-1 0,-6 4 1 16,0 0 2-16,0 0 0 0,0-3-1 0,0 3-1 0,-6 0 0 15,5-4 0-15,2 4 1 0,-8 0-2 0,8-4 1 0,-8 4 1 16,0 0 0-16,8-3 0 0,-8 3-1 0,0 0-1 0,1 0 0 0,7 0 2 16,-9 0 1-16,2-4 2 0,7 4 0 0,-9 0-2 0,2 0 2 15,7 0 0-15,-9 0 1 0,9 0-1 0,-7 0 1 0,6-4-1 0,0 4 0 16,-7 0 3-16,7-4-1 0,0 4-1 0,1-3-2 0,-1 3 0 15,-1-4 0-15,1 1 0 0,0 3-1 0,1-4-1 0,-1 4 1 16,0-3-1-16,0 3 0 0,-1-4 0 0,-5 4 1 0,6-4-2 0,1 4 0 16,-1 0-1-16,-7-4 2 0,7 4 0 0,-6 0 2 0,6 0 0 15,-1-3-1-15,-5 3 0 0,6 0 0 0,-7 0 0 0,8 0 1 16,-8 0 1-16,8-3 1 0,-1 3 0 0,-7-4 0 0,7 4 0 0,0 0 0 16,-6-5 0-16,5 5-2 0,1 0 0 0,1-3 0 0,-1 3 0 15,0-4 0-15,0 4 0 0,1-4 0 0,-2 4-1 0,1-3-1 0,0 3 0 16,0-4 0-16,1 4 2 0,-1 0-1 0,-1-4-1 0,1 4-1 15,0 0 0-15,-6 0 0 0,6 0 0 0,0-3 1 0,-6 3-1 16,6 0 1-16,0 0-3 0,0 0 2 0,-7 3 0 0,7-3 1 16,1 0-1-16,-1 0 1 0,-7 0 2 0,7 0 0 0,0 0 1 0,0 0-1 15,0 0 0-15,1 4 0 0,-1-4 0 0,-1 0 1 0,1 0 1 16,0 0 0-16,1 0-1 0,-1 0-1 0,0 4 0 0,-1-4-1 0,1 0 0 16,1 3 0-16,-1-3 0 0,0 0-1 0,7 4 0 0,-7-4 0 15,0 4-1-15,-1-4 0 0,1 3 0 0,1-3 1 0,-1 5 1 16,6-1 1-16,-5-1-1 0,-1-3 0 0,6 3 1 0,-6-3 0 0,0 4-1 15,0 0 2-15,6-4 1 0,-5 4-1 0,-1-1 1 0,6-3 1 16,-5 4-1-16,-1-1 0 0,6-3-1 0,-6 4 0 0,1-1 1 16,5-3-2-16,1 4 0 0,-7 0 1 0,-1-4-1 0,8 4 1 15,-1-1-1-15,2-3-2 0,-9 4 0 0,7 0-1 0,2-4 1 0,5 3-1 16,-7-3 2-16,1 4-1 0,5-4 0 0,1 4 0 0,1-4 1 0,-1 0 1 16,6 3-1-16,-5-3 0 0,5 0 0 0,1 4 1 0,-1-4 0 15,8 0 1-15,-8 0-1 0,7 0 0 0,-7 0-2 0,8 0-1 16,-1-4 1-16,-7 4-1 0,7 0 0 0,1 0 0 0,-8 0 1 0,1-3 1 15,6 3-1-15,-6 0 0 0,-1 0-1 0,1 0 1 0,-1 0 1 16,1 0 1-16,-7 0 0 0,0 0 0 0,7 0 0 0,-7 0-2 16,-1 0-2-16,-5 0-13 0,-1 3-20 0,2-3-27 0,-2 0-32 0,1 0-35 15,-8 0-39-15,-5 0-36 0,6 0-33 0,-6-3-17 0,-7-1-9 16,7 0-3-16,-8 1-2 0,-5-5 0 0,6 1 2 0,-7-1 12 16,-6 1 19-16,0-3 27 0,0-2 90 0</inkml:trace>
  <inkml:trace contextRef="#ctx0" brushRef="#br0" timeOffset="-207949.5">2689 14254 0 0,'0'0'105'0,"-6"-3"16"16,-1 3 2-16,1-4 0 0,-1 0 2 0,0 4 2 0,1 0 2 15,6-3 3-15,-6 3 3 0,0-4-27 0,-2 4-41 0,8 0-22 0,-6 0-13 16,6 0-4-16,-6 0 0 0,6 0 1 0,0 0 3 0,-7 0 3 16,7 0 3-16,0 0 2 0,0 0-2 0,0 0-1 0,0 0-3 0,0 0-2 15,0 0 0-15,0 0-2 0,0 0-2 0,0 4-3 0,0-4-2 16,0 0-5-16,0 0-3 0,0 0-5 0,0 0-5 0,0 0-2 0,0 3-3 15,0-3 0-15,0 0-1 0,0 0-1 0,0 4 0 0,0-4 1 16,7 4 0-16,-7-4 1 0,6 0 1 0,-6 3 0 0,6-3 1 0,-6 0 3 16,8 0 7-16,-2 4 2 0,-6-4 3 0,6 0 4 0,0 4 6 15,8-4 4-15,-8 0 2 0,1 3 2 0,6-3 2 0,0 0 3 0,-1 0 5 16,2 4 2-16,-1-4 3 0,0 0-3 0,6 0-4 0,1-4-3 16,-7 4-2-16,7 0-4 0,6 0-5 0,-7-3-4 0,1 3-2 15,6 0-3-15,-6-4-2 0,5 4-4 0,-5-4-3 0,6 4-4 0,0-3-3 16,-7-1 2-16,7 4 6 0,-6-4 3 0,-1 4 2 0,7-3 1 15,-6-1 0-15,0 4 0 0,5-4 1 0,-5 4 0 0,0-3-1 0,-1 3 2 16,1-4-2-16,0 4 0 0,-8 0 1 0,8-4-5 0,-7 4-5 16,7 0-3-16,-7-3-4 0,0 3 0 0,0 0 0 0,-1 0-1 15,2-4 0-15,-8 4-1 0,7 0 2 0,-6 0-1 0,-1 0 0 0,1-4-1 16,-1 4 1-16,1 0 0 0,0 0-1 0,-7 0 1 0,6 0-1 16,-6 0 1-16,6 0 0 0,-6 0 0 0,0 0 1 0,0 0-1 0,0 0 0 15,0 0 1-15,0 0 0 0,0 0 1 0,0 0-2 0,0 0 1 16,0 0 0-16,0 0 0 0,0 0-2 0,0-3 0 0,0 3-2 0,-6 0-15 15,6-4-21-15,-6 4-31 0,6 0-35 0,-7-3-44 0,0 3-48 16,1 0-24-16,-1 0-14 0,-6 0-5 0,7 3-3 0,-7-3-2 16,7 0-1-16,-8 0 1 0,1 4 1 0,0-4 15 0,0 0 22 15</inkml:trace>
  <inkml:trace contextRef="#ctx0" brushRef="#br0" timeOffset="-205470.26">6708 14401 0 0,'0'0'33'0,"0"-4"75"0,-6 4 3 0,6 0 1 0,-8-4 5 0,8 4 2 16,-6 0 2-16,6-3 1 0,0 3 1 0,-6 0-23 0,6 0-37 15,0-4-18-15,0 4-10 0,0 0-5 0,0 0-2 0,0 0-1 16,0 0-2-16,0 0-1 0,0 0-3 0,0 0-2 0,0 0-1 0,0 0 0 16,0 0-2-16,0 0 1 0,0 0 0 0,0-3-2 0,0 3-1 15,0 0-1-15,0 0-3 0,0 0 0 0,0 0 0 0,0 0 1 16,0 0 0-16,0 0 1 0,0 0 2 0,0 0 1 0,0 0 4 0,0 0 3 16,0 0 1-16,0 0 4 0,0 0 4 0,0 0 1 0,0 0 2 15,0 0 0-15,-7-4-1 0,7 4 1 0,0 0 2 0,0 0 1 16,0-4-1-16,0 4 0 0,0-4-2 0,0 4-1 0,0-3-4 0,-6 3-4 15,6 0-2-15,0 0-3 0,0-4-1 0,0 4 1 0,-7-3 2 16,7 3 0-16,0 0-2 0,0-4-1 0,0 4 2 0,0-4 0 16,-7 4-1-16,7 0 0 0,0 0 0 0,0 0 0 0,0 0 0 0,0 0-1 15,0-3 1-15,0 3-3 0,0 0-2 0,0 0-2 0,0 0-1 16,0 0-4-16,0 0-2 0,0 0-2 0,0 0-2 0,0 0-2 16,0 0-1-16,0 0-1 0,0 0 0 0,0 0 0 0,0 0-2 0,0 0 1 15,0 0-2-15,0 0 1 0,0 0 0 0,0 0-1 0,7 0 1 16,-7 3-1-16,0-3 2 0,0 0-1 0,7 0 1 0,-7 4 0 0,6-4 1 15,-6 4-1-15,7-1 1 0,-7-3 1 0,6 4-1 0,0-1 0 16,2 1 1-16,-8 0 0 0,6 0 0 0,0 3 0 0,0-4-1 16,1 1 1-16,0 0 0 0,-1-1-1 0,1 1 2 0,-1 0 1 0,0 3 5 15,2-3 5-15,4-1 3 0,-5-3 2 0,6 5 0 0,0-5 2 16,0 3 0-16,0-3 2 0,0 0 1 0,0 0 4 0,0-3 2 16,0 3 2-16,6-5 1 0,-5 2-1 0,-2-1-2 0,2 0-5 0,5-3-2 15,-5 3-1-15,-2-3-3 0,2 0 1 0,-2 3-1 0,1-3-1 16,-6-1-1-16,6 5-3 0,-7-4-3 0,0 3-2 0,2-3-1 0,-2 3-1 15,0 0-2-15,1-2 1 0,-1 1 0 0,-6 1-2 0,7 1 1 16,0-1 1-16,-7 0-1 0,0 1 4 0,6 3 4 0,-6-4 3 16,0 0 1-16,0 4 1 0,0-3 0 0,6-1 0 0,-6 0 1 15,0 4-1-15,0-3-1 0,0-5 1 0,7 5 0 0,-7-1-1 0,0 1-1 16,7-1-2-16,-7-3-6 0,6 3-1 0,0 0-3 0,-6 1 0 16,7-1-1-16,0 0-1 0,6 1 1 0,-7-1 0 0,7 0 0 0,-6 1 0 15,5-1 0-15,2 0-1 0,-8 1 1 0,7-1 0 0,1 4-1 16,-2-4 1-16,2 1-1 0,-2 3 0 0,1-4 1 0,7 4-1 15,-14 0 0-15,8 0 0 0,-2-3 0 0,2 3 2 0,-1 0 1 0,-1 0-1 16,2 0 0-16,-2 3-2 0,2-3-1 0,-1 0 0 0,0 0 2 16,0 4-2-16,-1-4 0 0,-4 0 0 0,4 0 1 0,1 3 1 15,0-3-1-15,0 0-1 0,1 4-2 0,-2-4 2 0,2 0 0 0,-2 0 1 16,1 0 1-16,1 0 1 0,-2 0 0 0,2 0-1 0,-8 0 0 16,7 0 0-16,0 0 0 0,0 0 1 0,-7-4-1 0,8 4 1 15,-8 0 0-15,7 0-1 0,-6 4 1 0,-1-4 0 0,1 0 0 0,-1 0 0 16,0 4 1-16,2-4-1 0,-2 0 1 0,-6 3 0 0,6 1 0 15,1-4-1-15,-7 4 1 0,7-1 6 0,-7 1 7 0,6 0 5 0,0-1 3 16,-6 1 1-16,7 0 1 0,-7-4-1 0,6 3 3 0,-6 1-2 16,7 0-1-16,-7-1 1 0,7 1-1 0,-1-4-1 0,-6 4-4 15,6-4-5-15,-6 3-6 0,7-3-2 0,0 4-2 0,-7-4-2 0,6 0-1 16,0 0 0-16,-6 0-1 0,7 0 1 0,-7 0 0 0,7 0 0 16,-1 0 0-16,-6 0 1 0,7 0 5 0,-1 0 0 0,-6 0-4 15,6 0-1-15,-6 0 0 0,8 0-2 0,-8 0 1 0,0 0 0 16,6 0 1-16,-6 0-1 0,6 0 1 0,-6 0-1 0,6 0 0 0,-6 0 0 15,7 0-1-15,-7 0 0 0,7 0 1 0,-7 0 0 0,6 0-1 16,1 0 1-16,-7 0 0 0,6 0-1 0,0 0 0 0,2 0 0 0,-2 0 0 16,0 0 0-16,0 0 0 0,2 0 0 0,-2 0 1 0,0-4 0 15,1 4-2-15,-1 0 1 0,8-3 1 0,-8 3-1 0,0-4 0 16,8 4-1-16,-8-4 1 0,0 1 0 0,7 3 1 0,-6-4-1 0,0 4 0 16,5-4 0-16,-5 4 1 0,0-3-1 0,5 3 0 0,-5-4-1 15,0 4 0-15,-1 0 3 0,1-4 1 0,-1 4 0 0,0 0 0 16,-6 0-1-16,7 0-2 0,0 0 1 0,-1 0-2 0,-6 0 1 0,6 0-1 15,2 0 1-15,-8 4 0 0,6-4 0 0,-6 4-1 0,6-4-1 16,-6 0-1-16,7 0-1 0,-7 3 1 0,6-3 2 0,1 0-1 16,-7 0 1-16,0 0 1 0,7 4 0 0,-7-4 0 0,6 0 0 15,-6 0 0-15,6 0 0 0,-6 0 1 0,6 0-2 0,-6 0 1 0,8 0-1 16,-8 0 0-16,6 0 0 0,-6 0 1 0,6 0 1 0,-6-4 0 0,7 4-1 16,-1 0-1-16,-6 0 0 0,7-3 1 0,-7 3 0 0,7 0-1 15,-7-4 0-15,6 4-1 0,-6 0 1 0,6-4 0 0,-6 4 1 16,7 0 0-16,0-3-1 0,-7 3 1 0,6 0-1 0,0-4 1 15,-6 4 1-15,7 0-1 0,0-4 0 0,-1 4 1 0,1-3 0 0,-7 3 1 16,6-4 0-16,0 4-2 0,1-4-1 0,0 4 0 0,-7 0 0 16,6-3 0-16,0 3 1 0,-6 0-1 0,7 0 0 0,-7-4 1 15,7 4 0-15,-7 0-1 0,6 0 0 0,-6 0 0 0,0-4 1 0,0 4 1 16,0 0 0-16,0 0 0 0,0 0-1 0,0 0 1 0,0 0 0 16,0 0 0-16,0 0-1 0,0 0 0 0,0 0 0 0,0 0 0 0,0 0 0 15,0 0 1-15,0 0-1 0,0 0-1 0,0 0-3 0,0 0-6 16,0 0-13-16,-6 0-16 0,6 0-24 0,-7 0-28 0,7 0-31 15,-7 0-31-15,1 0-41 0,0 0-47 0,-1-3-22 0,-6 3-13 0,7 0-5 16,-7 0-2-16,6 0 1 0,-6 0 6 0,0 0 11 0,6 0 18 16,-5 0 23-16,-2 0 28 0</inkml:trace>
  <inkml:trace contextRef="#ctx0" brushRef="#br0" timeOffset="-196486.66">10328 14276 0 0,'0'0'80'15,"0"0"64"-15,0-3 8 0,0 3 5 0,0-4 5 0,0 4 3 0,0-4 1 16,0 4 1-16,0 0 1 0,0-3-18 0,0 3-28 0,0 0-31 16,0 0-35-16,0 0-17 0,0 0-10 0,0 0-6 0,0 3-6 15,8 1-5-15,-8-4-2 0,0 4-1 0,0-4 3 0,0 3 0 0,0 1 3 16,0-4 1-16,0 3 0 0,0 1 5 0,0-4 5 0,6 4 0 15,-6-4 1-15,0 3 1 0,6-3 2 0,-6 4 6 0,7-4 7 16,-1 4 5-16,-6-1 1 0,7-3-1 0,6 4-2 0,-7 0 4 0,0-1 4 16,8 1 0-16,-8 0-2 0,8-1 0 0,-1 1-1 0,-1 1 0 15,8-2-1-15,-7 0-3 0,7-3-4 0,6 0-1 0,-6 0 3 0,12 0 0 16,-7 0 2-16,9-3-5 0,-2 0-5 0,7-2-4 0,-6 1-1 16,6-3-1-16,7 0-1 0,-8 3 1 0,8-3-1 0,-7-1-2 15,6 1-6-15,-6 3-5 0,7-3-5 0,-7 4-3 0,7-5-2 0,-7 5-1 16,0-1 0-16,-7 0-1 0,8 4-1 0,-7-3 0 0,-1 3 1 15,1 0-1-15,-7 0 0 0,-1 0-2 0,-5 3 0 0,0-3-1 16,-1 4 0-16,1 0 0 0,-8-4-1 0,-4 3 1 0,4 1-1 0,-5 0 2 16,-1-1 2-16,1 1-1 0,-1-4-1 0,-6 3 0 0,7 1-1 15,-7-4 2-15,6 4 0 0,-6-1 4 0,6-3 7 0,-6 4 4 0,8-4 2 16,-2 4 2-16,-6-1 0 0,6-3 1 0,1 0-1 0,6 4 1 16,-6-4 0-16,-1 0 0 0,7 0-1 0,-6 0 0 0,5 0-1 15,2 0-4-15,-1 0-8 0,6 0-2 0,-6-4-4 0,7 4-1 16,-7-3 0-16,6-1-2 0,8 4 1 0,-8-4 1 0,0 1 0 0,1 3 0 15,-1-4-1-15,7 0 1 0,-6 4-2 0,-1-3 1 0,1 3 0 16,0 0 1-16,-1 0-1 0,1 0 1 0,-8 0 0 0,8 0-1 16,-7 0 0-16,7 0 0 0,-7 0-2 0,0 0 1 0,0 3 0 0,7-3 0 15,-8 4 2-15,2-4-1 0,-2 0 0 0,2 4-1 0,-1-4 0 0,7 0 1 16,-8 3 0-16,8-3-1 0,-1 0 0 0,1 0 1 0,0 0-1 16,-1 0 1-16,1-3 0 0,-2 3-1 0,2 0 0 0,7-4 1 15,-8 0 0-15,0 4 0 0,8-3 1 0,-8-1-2 0,8 1 1 0,-8 3-1 16,7-4 0-16,-6 0-1 0,-1 1 1 0,1-1 0 0,6 4 0 15,-7-4 0-15,1 4-1 0,-8-3 2 0,8 3-1 0,0-4 0 16,-7 4 0-16,0 0 0 0,0-4 0 0,7 4 1 0,-14 0 0 16,7 0 2-16,0 0 0 0,-7 0 13 0,7 0 18 0,-6 0 11 15,6 4 6-15,-7-4 11 0,1 0 9 0,0 0 6 0,-1 4 2 0,0-4 4 16,1 0 2-16,-1 0 1 0,1 3 1 0,0-3 2 0,-1 0 0 0,0 0-9 16,2 4-14-16,-2-4-5 0,0 0-1 0,0 0-7 0,8 0-8 15,-8 4-4-15,1-4-2 0,-1 0-3 0,8 0-1 0,-8 0-1 16,0 0-1-16,7 0-3 0,-6-4-2 0,-1 4-2 0,7 0-5 0,-6 0-5 15,0 0-6-15,-1 0-3 0,0 0-3 0,1 0-1 0,0 0-1 16,-1-4 0-16,-6 4-2 0,6 0 1 0,1 0 1 0,-7 0-1 16,0 0-1-16,6 0 0 0,-6 0-1 0,0 0 1 0,0 0 0 0,0 0 1 15,0 0 1-15,0 0-1 0,0 0 1 0,0 0 0 0,0 0 1 16,0 0-2-16,0 0 1 0,0 0 0 0,0 0 0 0,0-3-1 16,7 3 2-16,-7 0 0 0,0 0-3 0,0 0 1 0,0 0-1 0,7 0-1 15,-7 0 0-15,0-4-1 0,6 4 0 0,-6 0 1 0,6 0 0 16,-6 0 1-16,8-4 0 0,-8 4 0 0,6 0-1 0,0 0 1 15,-6 0 1-15,6 0 0 0,1 0-1 0,-7-3 1 0,7 3 1 0,-7 0 0 16,6 0-1-16,-6 0 1 0,7 0-2 0,-7 0-1 0,6 0 2 16,-6 0-1-16,0 0-1 0,0 0 0 0,0 0 1 0,0 0-1 15,0 0 2-15,0 0-1 0,0 3-1 0,0-3 1 0,0 0-1 0,0 0 2 16,6 0 0-16,-6 0 0 0,0 0 2 0,0 0 5 0,0 0 7 0,0 0 3 16,0 0 3-16,8 0 0 0,-8 0 0 0,0 0-1 0,0 0 1 15,0 4 0-15,0-4 1 0,6 0 1 0,-6 0 1 0,0 4 0 16,0-4-5-16,6 0-4 0,-6 0-6 0,0 3-5 0,0-3-2 0,0 0-1 15,0 0 0-15,6 0 0 0,-6 0-1 0,0 0 1 0,0 0-2 16,0 0-1-16,0 0-2 0,0 0 2 0,0 0 1 0,0 0 2 16,0 0-2-16,0 0 1 0,0 0 1 0,0 0 0 0,0 0-1 15,0 0 1-15,0 0-1 0,0 0 1 0,0 0 0 0,0 0 1 0,0 0 0 16,0 0 1-16,0 0 0 0,0 0-1 0,0 0 1 0,0 0-1 16,0 0-2-16,7 0-1 0,-7 0 0 0,0 4 1 0,7-4 2 0,-7 0-1 15,6 0-2-15,-6 0 0 0,7 0-1 0,-1 4 0 0,0-4 1 16,2 0 1-16,-2 0-2 0,0 0 1 0,0 0 2 0,8 0 0 15,-8 0-2-15,7 0 0 0,1 0-1 0,-8 0 0 0,6 0 2 0,2 0 0 16,6 0-1-16,-7 0 0 0,-1 0 0 0,8 0-1 0,0-4 0 16,-1 4-1-16,1 0 1 0,0 0 1 0,5-4 0 0,-5 4 2 15,6 0-1-15,0-3 0 0,-7 3-1 0,7-4 1 0,7 4 1 0,-7-4-1 16,0 4 0-16,0-3 1 0,1 3 2 0,5-4-1 0,-6 4 0 16,7-4-1-16,-8 4-1 0,1-3 0 0,1 3 1 0,5 0-1 0,-6-4-1 15,0 4 1-15,-6 0-1 0,6 0 0 0,0 0 0 0,-6 4 1 16,-1-4-2-16,0 0 1 0,1 3 0 0,-1-3-1 0,-5 0 1 0,5 4-1 15,-6 0-1-15,0-4 1 0,1 3 1 0,-2-3-1 0,2 4 0 16,-2 0 0-16,-5-1 2 0,6 1-1 0,-6-4 0 0,5 4 1 16,-6-1 0-16,2 1 1 0,-2 0 0 0,7-1 0 0,-6 1-1 0,-1-4 1 15,1 3 0-15,5 1 0 0,-4 0-1 0,-2-4 1 0,6 3 1 16,-5-3-1-16,6 4 2 0,0-4 0 0,-7 0-3 0,8 4 1 16,-2-4-2-16,8 0 2 0,-7 0 1 0,1 0 1 0,4 0-1 0,2-4 1 15,0 4 0-15,6-4-2 0,-7 4-1 0,8-3-1 0,-8 3 0 16,8-4 0-16,5 0 1 0,-7 4 1 0,8-3 0 0,-7 3-1 15,7-4-1-15,-1 1-1 0,-6 3-1 0,7-4 1 0,-1 0-1 0,1 4 0 16,-7-3 0-16,7 3-1 0,-1-4 1 0,-6 4 0 0,7-4 1 16,-7 4 0-16,6 0 0 0,-5-3 1 0,-1 3 0 0,-6 0 1 0,5 0 0 15,-5-4 0-15,0 4 1 0,-1 0 1 0,1 0 1 0,-8-4-1 16,2 4 1-16,5 0-1 0,-6 0-1 0,0 0-1 0,1 0 1 16,-8 0 1-16,6 0 1 0,2 0-2 0,-8 0 0 0,7 0 0 15,-6 0 0-15,6 0 0 0,-7 0 0 0,8 4 0 0,-8-4 0 0,7 0-1 16,-7 0 1-16,1 0 0 0,6 0 0 0,-7 4-2 0,8-4 1 0,-8 0-1 15,7 0 1-15,-6 3-1 0,6-3 1 0,-7 0-1 0,7 0 0 16,-6 4 0-16,5-4 1 0,-4 4-1 0,4-4-1 0,-5 3 1 16,6-3 1-16,0 4 0 0,-7-4 0 0,8 0 0 0,-8 4 0 15,7-4 1-15,0 3 0 0,-7-3-1 0,7 0-2 0,1 4 2 0,-2-4-1 16,-5 0 2-16,6 0-1 0,0 0 1 0,0-4-2 0,0 4 1 16,0 0 0-16,0-3 0 0,7 3-1 0,-7-4 0 0,-1 4 0 15,8-4 0-15,0 1 2 0,-7 3 1 0,7-4-1 0,-8 0-1 0,8 4 1 16,-1-3 0-16,-5-1 1 0,5 4 0 0,-6-4-1 0,7 4 0 15,-7-3 1-15,7 3 0 0,-8-4 0 0,1 4 1 0,7 0 0 0,-8-4-2 16,2 4 0-16,-2 0 0 0,2 0 1 0,-1 0-1 0,-7 0-1 16,8 0 0-16,-2 0 1 0,-5 0-2 0,0 0-1 0,5 0 0 15,-5 0 1-15,-1 0 0 0,1 0 0 0,0 0 1 0,-1 0-1 0,0 0 0 16,2 0 0-16,-2 0 0 0,0 0-1 0,-6 0-1 0,6 0 0 16,1 0 1-16,0 0-1 0,-7 0-4 0,6 0-6 0,-6 0-32 15,7-3-43-15,-7 3-47 0,6 0-48 0,-6 0-50 0,6-4-52 0,-6 4-55 16,0 0-55-16,0 0-29 0,-6-4-14 0,6 1-7 0,-6-1-3 15,-1-3 3-15,1 3 6 0,-8-4 29 0,8 2 43 0,-14 1 47 16,8-2 49-16</inkml:trace>
  <inkml:trace contextRef="#ctx0" brushRef="#br0" timeOffset="-195153.75">16451 14232 132 0,'-7'0'142'0,"7"0"6"0,0 0 4 0,0 0 2 16,0 0 1-16,-6 0 0 0,6 0 1 0,0 0-16 0,0 0-22 16,0 0-25-16,0 0-28 0,0 4-18 0,0-4-14 0,0 0-10 15,0 0-9-15,0 0-5 0,0 0-3 0,0 0 0 0,0 0 1 0,0 0 1 16,0 0 0-16,0 0 6 0,0 0 4 0,0 0 6 0,6 0 4 15,-6 0 5-15,7 0 2 0,-1 0 4 0,1 0 4 0,6 0 2 16,0 0-1-16,0-4 3 0,0 4 2 0,0 0 1 0,6 0-1 0,1-3-1 16,0 3-5-16,5 0-4 0,-5-4-3 0,6 4-2 0,-6 0-2 15,5-4-3-15,2 4-4 0,-1 0-3 0,0-3-1 0,0 3-2 16,-7 0-4-16,7 0-3 0,1-4-2 0,-1 4 0 0,0 0 0 0,0-4-2 16,7 4 1-16,-7-3 0 0,-1 3-1 0,1-4 0 0,7 4 0 15,-7-3 0-15,0-2 1 0,7 2 0 0,-7 0 0 0,6-2 1 16,-5 1-1-16,-1 1 0 0,0-1-1 0,-1-3 0 0,1 4-2 0,1-1 0 15,-1 0-2-15,-6 1-1 0,5-1 1 0,-11 1-1 0,5 3-2 16,0-4 0-16,-6 4-2 0,1-4 0 0,-2 4 1 0,-4 0-3 0,4 0 0 16,-6 0-9-16,-6 4-13 0,7-4-17 0,0 4-19 0,-7-4-23 15,0 3-25-15,0 1-36 0,0-1-41 0,0 1-21 0,0 3-14 16,-7-3-5-16,7 3-4 0,-7-4-1 0,7 1 0 0,-6 4 8 0,0-5 13 16,6 2 17-16,-6-2 19 0</inkml:trace>
  <inkml:trace contextRef="#ctx0" brushRef="#br0" timeOffset="-194354.17">18020 14265 0 0,'-12'0'90'0,"4"0"44"0,-4-3 7 0,-1 3 3 16,6-4 0-16,1 0 4 0,-7 4 5 0,7-3 6 0,-2-1 7 15,2 0-23-15,6 4-32 0,-6-3-21 0,0 3-12 0,6 0-11 0,0-4-9 16,0 4-8-16,0 0-4 0,0 0-3 0,6-4-1 0,0 4-2 15,-6 0-1-15,6 0-3 0,8-3-2 0,-8 3-3 0,7 0 0 0,1-4-2 16,-2 4 1-16,8-4 0 0,-7 4 1 0,7-3 3 0,-1-1 1 16,7 4 3-16,-6-4 5 0,6 1 3 0,0 3 2 0,6-4 2 15,-5 1 0-15,5-2 1 0,1 2-1 0,-1 0-2 0,1-2-1 0,6 5 2 16,-1-4 4-16,2 1 0 0,-1-1 1 0,0 4 0 0,7-3-3 16,-7-1-2-16,7 4-3 0,-1-3-1 0,0 3 0 0,1 0 0 15,-1-4-1-15,1 4 1 0,-1 0 0 0,8 0-2 0,-7 0-5 0,5-4-3 16,-5 4-1-16,6 0-3 0,0 0-3 0,1 0-2 0,-2 0-2 15,2-3-3-15,-1 3-1 0,0 0-3 0,0 0 0 0,-6 0-2 16,5 0-1-16,2 0-1 0,-7 0-1 0,5 0-1 0,-5 0 0 0,-1 0-1 16,8 0-2-16,-8 0 1 0,1 0-1 0,-1 0 1 0,1 0 0 15,-1 0 7-15,-5 0 7 0,5 0 6 0,-6 0 5 0,7 0 11 16,-7 0 16-16,0 0 11 0,1 0 10 0,-2 0 8 0,1 0 8 0,0 0 7 16,1 0 5-16,-1 0 3 0,-1 0 2 0,2 0-5 0,-1-4-8 15,-6 4-5-15,5 0-5 0,1 0-10 0,-6 0-12 0,0 0-11 16,0 0-10-16,-1 4-8 0,1-4-6 0,-1 0-5 0,-6 0-6 0,0 3-4 15,0-3-5-15,0 0-1 0,0 4-2 0,0-4 0 0,-7 4-1 0,1-4 0 16,0 3-1-16,-1-3-1 0,1 4 1 0,0-4-1 0,-7 3 2 16,-1-3-1-16,8 4 2 0,-6-4 0 0,-2 3 0 0,1-3 2 15,0 4 1-15,-6-4 0 0,5 0 0 0,2 5-1 0,-1-5-2 0,-7 3 0 16,7-3 2-16,-6 0-3 0,6 0-1 0,-6 0-1 0,5 3-2 16,-5-3-2-16,0 0-2 0,-1 0 0 0,7 0-2 0,-7 0-1 15,-6 0 0-15,7-3-3 0,0 3-2 0,-1 0-15 0,-6 0-22 0,0 0-52 16,6 0-65-16,-6-3-78 0,0 3-82 0,-6-5-59 0,6 1-45 15,-13 1-24-15,6-1-11 0,-6 1-6 0,-6-4-3 0,0-1 0 16,-14 1 2-16,1-4 14 0,-8 0 22 0,-5 0 51 0,-14 0 65 0</inkml:trace>
  <inkml:trace contextRef="#ctx0" brushRef="#br0" timeOffset="-160410.52">3458 15826 187 0,'0'0'196'0,"6"0"4"16,-6-4 4-16,7 1 3 0,-1-1 2 0,1-4 4 0,6 1 6 0,-6-4 4 16,12 0 6-16,-6-1-34 0,0 2-52 0,7-5-38 0,0 1-31 15,-2-1-15-15,9-3-7 0,-1 0-6 0,-7-1-1 0,7 1-3 16,0-1-4-16,0 1-3 0,-6 0-5 0,5 3-6 0,-5 1-4 0,7-1-6 15,-8 1-4-15,0 3-5 0,-5 0-4 0,5 0-7 0,1 2-6 16,-8-1-8-16,2 6-9 0,-1-3-9 0,0 3-9 0,0 1-10 16,-7-1-9-16,0 1-10 0,2 3-10 0,-2-4-8 0,0 4-7 0,1 0-9 15,-7 0-5-15,0 0-5 0,0 0-3 0,0-4-5 0,0 4-4 16,-7 0-7-16,1 0-5 0,0 0-9 0,-2 4-10 0,2-4 0 16,-6 0 6-16,-2 0 6 0,8 0 7 0,-7 0 8 0,-1 0 7 15,-4 0 9-15,4-4 54 0</inkml:trace>
  <inkml:trace contextRef="#ctx0" brushRef="#br0" timeOffset="-160166.51">3692 15368 0 0,'-13'-11'31'0,"0"4"92"0,7 0 8 0,-8-2 10 0,8 2 10 16,0 0 7-16,-7 0 5 0,6 0 8 0,0 3 7 0,7 1-14 15,-6-1-26-15,0 0-19 0,6 4-14 0,-6-4-6 0,6 4-2 0,0 4-1 16,-8-4 2-16,8 8 0 0,0-5 1 0,0 4 5 0,0 4 8 16,0 1 7-16,0 2 7 0,0 4 6 0,8 4 8 0,-8 4 5 0,6-1 4 15,-6 4 0-15,6 1-2 0,0 3-5 0,-6 0-8 0,7 4-9 16,0-4-9-16,-1 0-13 0,1 0-13 0,-7 0-14 0,6-4-15 15,0 4-14-15,2-4-17 0,-2-3-16 0,0-1-17 0,0 1-20 0,1-3-19 16,6-6-21-16,-6 1-21 0,-7 1-21 0,13-4-22 0,-6-4-20 16,-1 0-21-16,-6 0-20 0,6-4-19 0,0-4-21 0,2 1-18 0,-2 0-21 15,0-4-21-15,1-4-9 0,-1 0-2 0,-6-3 9 0,7 0 15 16,0-4 19-16,-7-4 19 0,6 1 19 0,-6-9 20 0,0 5 21 16,0-3 19-16</inkml:trace>
  <inkml:trace contextRef="#ctx0" brushRef="#br0" timeOffset="-159940.19">3836 15262 147 0,'0'-11'173'0,"0"7"4"0,0-4 5 0,0 5 6 15,0 3 8-15,0 0 9 0,0 0 11 0,0 7 11 0,0-3 14 0,0 7-26 16,6 0-45-16,-6 4-18 0,0 3-3 0,7 0 2 0,-1 5 6 16,-6 2 6-16,6 4 7 0,1 5 2 0,-7-2-3 0,7 1-6 15,-1 4-8-15,0-1-12 0,1 1-11 0,0 0-14 0,-1-1-14 0,1 1-17 16,5-4-16-16,-4 0-23 0,4 0-26 0,-6-4-28 0,8-3-30 15,-8-1-26-15,7 2-27 0,-6-6-21 0,0-3-19 0,5 4-18 16,-6-7-19-16,2 0-18 0,-2-1-17 0,0-3-14 0,1 1-14 0,-7-6-5 16,7 6-3-16,-7-8 4 0,0-1 2 0,0 1-5 0,0-4-8 0,0 0 3 15,0 0 8-15,-7-4 13 0,0 1 17 0,-5-5 14 0,4 0 18 16,-4-3 15-16,6 0 14 0</inkml:trace>
  <inkml:trace contextRef="#ctx0" brushRef="#br0" timeOffset="-159775.81">3875 15925 0 0,'-7'-11'116'0,"-6"1"35"0,0 1 11 0,0 2 10 0,0 0 11 16,-1-1 10-16,2 5 12 0,6 0 9 0,-8-5 9 0,8 8-16 15,-1-4-31-15,-5 0-24 0,12 1-24 0,-8-1-15 0,2 4-12 16,0-3-11-16,6-1-9 0,0 0-9 0,0 1-11 0,0-1-12 0,6 0-11 16,-6 1-15-16,6-1-15 0,-6 0-16 0,8 0-16 0,-2 1-17 15,0-1-18-15,1 1-15 0,-1 3-16 0,1 0-13 0,0 0-13 0,-1 3-12 16,-6 1-13-16,6-1-15 0,-6 1-14 0,0 4-14 0,0-1-13 16,0 4-5-16,0 0 2 0,-6 0 8 0,6 0 13 0,-6 0 12 15,6 0 14-15,-7 3 19 0,0-2 22 0,1 2 34 0,-1 1 68 0</inkml:trace>
  <inkml:trace contextRef="#ctx0" brushRef="#br0" timeOffset="-159365.54">3737 15983 40 0,'0'15'77'0,"-6"-4"20"0,0 4 15 15,6-5 10-15,-6 1 7 0,-1-4 6 0,7 2 4 0,0-2-3 16,-7 0-4-16,7-3-18 0,0-1-23 0,7 1-14 0,-7-4-9 0,0 0-9 16,7 0-6-16,-1 0-6 0,-6 0-6 0,6-4-4 0,0 1-5 0,2-1-4 15,-2-3-2-15,0 3-5 0,1-4-5 0,6 4-4 0,-6-3-5 16,-1 0-4-16,0 0-6 0,8 0-5 0,-14 3-6 0,6-3-6 16,0 3-4-16,1 0-4 0,-7 1-4 0,0 3-3 0,0 0-1 0,0 0-1 15,0 3-1-15,0 1 2 0,-7 0-2 0,1 0 3 0,0 3 3 16,-2 3 5-16,-4 1 5 0,6 0 5 0,-8 1 6 0,1 2 7 15,1-3 7-15,-2 8 5 0,2-5 3 0,-2 5 5 0,1-1 5 0,-7-4 4 16,8 5 6-16,-2-1 5 0,2 1 8 0,-1-1 7 0,-1 0 7 16,2-3 6-16,-2 0 7 0,8-1 3 0,0 1-1 0,-8-3-1 0,8-2-2 15,6-3-1-15,-7 1-1 0,7-1-3 0,0-4-1 0,0-3-4 16,7 4-4-16,-1-8-6 0,1 4-6 0,0-3-7 0,-1-1-7 0,8-3-5 16,-2 0-2-16,1-1-2 0,7-4-1 0,-8 2-3 0,8-5-1 15,0 1-5-15,-1-1-3 0,1 0-2 0,0 1-5 0,-1-1-2 16,7-3-1-16,-6 2-1 0,-1 2 0 0,1 0-2 0,-1-1 1 0,-6 1 0 15,7-1-1-15,-7 4 0 0,-1 0 0 0,2 4-1 0,-2-1 2 0,2 1 0 16,-8 0 0-16,1 3 3 0,-1 4 5 0,-6-3 5 0,0 6 5 16,0 1 9-16,0-1 9 0,0 4 7 0,-6 1 8 0,-1 3 8 15,1 0 5-15,0 4 5 0,-8 0 3 0,8 3 2 0,-8-1 1 0,2 1-2 16,-8 2-2-16,7 2-5 0,-7-1-6 0,8 5-11 0,-8-4-15 16,1-1-19-16,5 2-20 0,-5-1-22 0,6 0-21 0,0 0-23 0,-1-4-25 15,2-3-25-15,6-1-25 0,-1 2-30 0,0-6-29 0,1 1-30 16,6-3-29-16,0-5-11 0,0 1 0 0,0-4 6 0,6 0 12 15,1 0 12-15,-7-7 16 0,7-1 20 0,5 1 20 0,-6-3 25 0,2-2 140 16</inkml:trace>
  <inkml:trace contextRef="#ctx0" brushRef="#br0" timeOffset="-159213.19">3934 16280 0 0,'12'-15'161'0,"2"1"79"0,-8 3 13 16,7 0 9-16,-7 4 7 0,1-1 10 0,0-4 11 0,-1 10 13 0,-6-6 13 16,6 4 10-16,0-3 10 0,2 3-50 0,-2 4-79 0,0-3-47 15,1-1-34-15,0 4-20 0,-1-3-10 0,1 3-16 0,-1 0-13 0,0 0-26 16,1-4-30-16,6 4-33 0,-7 0-35 0,1 0-37 0,0 0-35 15,-1 0-32-15,1 4-30 0,-1-4-36 0,-6 3-35 0,6-3-31 0,-6 7-27 16,7-3-9-16,-7-1 1 0,0 1 11 0,-7 4 17 0,7-2 20 16,-6 3 22-16,0-2 24 0,-1 0 27 0,1 1 28 0,-1 3 152 15</inkml:trace>
  <inkml:trace contextRef="#ctx0" brushRef="#br0" timeOffset="-158849.25">3979 16354 0 0,'-7'7'34'0,"1"0"168"0,-8-3 18 15,8-1 13-15,0 5 10 0,0-5 8 0,-2-3 8 0,8 4 5 0,-6 0 4 16,6-4 5-16,-6 0 0 0,6 0-39 0,0 0-62 0,0 0-42 15,0 0-33-15,0-4-23 0,6 0-18 0,-6 1-14 0,6-1-8 0,-6-3-12 16,8 3-10-16,-2-3-13 0,0 0-10 0,0-1-11 0,8-4-12 16,-8 6-9-16,1-2-12 0,-1-3-7 0,1 4-9 0,6-4-5 15,-7 4-6-15,0-1-4 0,2 1-1 0,-8-4 0 0,6 4 4 0,0 3 5 16,1-3 6-16,-7 3 9 0,7 1 7 0,-7-1 12 0,0 0 11 0,0 4 14 16,6 0 13-16,-6 0 13 0,0 0 12 0,0 4 10 0,0 3 8 15,0-3 6-15,0 7 6 0,0-4 5 0,-6 8 4 0,6-4 4 0,0 7 4 16,-7-3 4-16,7 8 0 0,-7-6 2 0,7 1-1 0,-6 4-1 15,0 0-2-15,-2-3 0 0,2 2 0 0,0-2 2 0,0-1 3 0,6 1 5 16,-7-5 9-16,0 1 7 0,1 0 4 0,-1-5 6 0,7 1 4 16,-6 0 3-16,6-3 2 0,-6-1 3 0,6-3 1 0,0-1 2 15,0 1 2-15,0-4-2 0,0 0-3 0,0 0-4 0,6-4-4 0,0 4-7 16,1-3-5-16,-1-5-5 0,8 5-5 0,-8-5-6 0,6 1-8 16,2-4-6-16,-1 4-6 0,7-4-9 0,-8 4-7 0,8-4-11 15,-7 3-13-15,7 1-24 0,-8 0-29 0,8-1-40 0,-6 1-44 0,-2 0-40 16,1 0-36-16,-6 2-35 0,6-2-31 0,-7 3-29 0,0 1-29 0,2-1-35 15,-8 0-39-15,6 4-22 0,-6 0-12 0,0-7 7 0,-6 4 18 16,-2 3 33-16,2-4 38 0,0-3 35 0,-7 3 33 0,0-3 33 16,-6-1 30-16</inkml:trace>
  <inkml:trace contextRef="#ctx0" brushRef="#br0" timeOffset="-158368.52">2090 14943 126 0,'0'-7'171'0,"0"3"7"0,7 0 4 0,-7 1 4 16,0-1 4-16,0 4 5 0,0-3 8 0,6 3 10 0,-6 0 10 0,0 3-27 16,6 1-46-16,-6 3-24 0,7 0-13 0,-7 1-9 0,0 3-6 0,7 0-3 15,-7 3-4-15,0 1-3 0,0 3-2 0,0 0-6 0,0 2-9 16,-7 1-10-16,7 1-13 0,-7 0-14 0,1 0-16 0,0 0-17 16,6 3-18-16,-7-2-18 0,1-5-17 0,-1 4-16 0,0 0-17 0,1-4-15 15,0-3-14-15,6-1-14 0,-7 0-13 0,0-2-11 0,7-1-11 0,-6-4-9 16,6 1-8-16,0-5-11 0,-6 1-15 0,6-4-2 0,0 0 1 15,0-4 9-15,0 1 12 0,0-5 13 0,6-2 13 0,-6-1 14 16,0-5 12-16</inkml:trace>
  <inkml:trace contextRef="#ctx0" brushRef="#br0" timeOffset="-158103.57">2090 15221 7 0,'7'-14'126'0,"5"2"17"0,2-2 14 0,-2 3 11 15,-4 0 11-15,4 4 9 0,-5-4 10 0,6 7 6 0,-7-3 5 16,1 3-17-16,-1 0-25 0,0 4-17 0,2 0-11 0,-2 4-4 0,0-4-2 16,-6 7-3-16,7-3-6 0,-7 8-5 0,7-6-7 0,-7 9-7 15,0-4-7-15,-7 3-6 0,7 5-7 0,0-1-7 0,-7 1-9 0,7-1-10 16,-6 0-9-16,0 1-11 0,-2 2-10 0,8-2-10 0,-6-4-12 0,0 3-9 15,-1-3-9-15,1-1-8 0,6-3-8 0,-7 1-6 0,7-2-7 16,0-2-5-16,-6-1-7 0,6 0-3 0,0-4-2 0,0 1-1 0,0 0 1 16,6 0 2-16,-6-4 5 0,7 4 4 0,-7-4 7 0,6 0 6 15,1 0 6-15,5 0 7 0,-4 0 6 0,-2 0 7 0,7 0 6 0,-6 0 6 16,5 2 1-16,1-2 2 0,-6 0 0 0,6 5 1 0,0-5 0 16,0 4 0-16,-7-1-1 0,7 1-3 0,-6 0-3 0,6 3-8 0,-7-3-7 15,2-1-11-15,-2 5-15 0,0-5-14 0,0 1-16 0,-6 0-15 16,7-1-14-16,-7-3-13 0,7 4-11 0,-7-4-16 0,0 0-18 0,0 0-23 15,0 0-26-15,0-4-12 0,0-3-4 0,-7 0 6 0,7-1 9 16,-7-3 13-16,7 0 14 0,-6-1 13 0,6-2 15 0,-6 0 12 0,0-1 92 16</inkml:trace>
  <inkml:trace contextRef="#ctx0" brushRef="#br0" timeOffset="-157956.01">2299 15239 0 0,'-7'-28'35'0,"0"-2"98"16,1 1 14-16,0-1 12 0,-1 5 12 0,0-1 11 0,1 0 12 0,-1 4 7 16,7 1 7-16,-6 2-14 0,6 5-23 0,0 3-20 0,0 0-19 15,0 3-14-15,0 1-11 0,0 3-14 0,0 1-12 0,6 3-12 0,1 0-11 16,-7 0-12-16,6 3-10 0,1 1-9 0,0 3-10 0,-1 1-10 15,0-1-13-15,1 4-14 0,0-4-16 0,-1 4-17 0,0 0-20 0,1-3-19 16,-1 2-21-16,1 1-29 0,-7-3-34 0,7 3-22 0,-1-5-15 16,0 0-8-16,-6 0-4 0,8-2 4 0,-8 0 6 0,0-1 12 0,0-3 14 15,0 0 16-15,0 0 19 0</inkml:trace>
  <inkml:trace contextRef="#ctx0" brushRef="#br0" timeOffset="-157753.65">2299 14793 154 0,'0'-15'165'0,"0"1"12"0,0 2 10 0,0 1 8 0,0 1 7 0,0 2 6 16,6-2 3-16,-6 5-2 0,0-2-6 0,6 4-33 0,-6-1-44 0,7 0-24 16,-1 4-17-16,1 0-13 0,0 0-9 0,-1 4-9 0,0 0-11 15,2-1-7-15,4 4-6 0,-6 4-6 0,1-3-3 0,0 3-4 0,-1-1-2 16,7 6-8-16,-7-2-12 0,2 5-15 0,-2-5-15 0,0 4-16 16,-6 1-17-16,7-1-19 0,0-3-17 0,-7 2-19 0,6-2-18 0,-6 0-28 15,0 0-32-15,6-4-15 0,-6 4-8 0,-6-4 2 0,6 0 5 0,0-4 10 16,-6 4 15-16,6-4 15 0,-7-3 17 0,7 3 17 0,-7-3 129 15</inkml:trace>
  <inkml:trace contextRef="#ctx0" brushRef="#br0" timeOffset="-156436.78">2390 15012 0 0,'-7'-7'16'0,"7"4"115"0,-7-5 7 0,7 1 6 0,-6 0 7 0,6-1 4 15,0 1 6-15,0 3 5 0,-6-3 2 0,6 0-16 0,0 3-23 16,0-3-25-16,0 3-26 0,0 0-16 0,6 1-11 0,-6-1-9 0,0 1-7 16,0 3-10-16,6 0-8 0,-6 0-6 0,0 0-8 0,7 0-7 15,-7 0-6-15,0 3-4 0,7 1-5 0,-7-1-5 0,0 5-6 0,0-1-3 16,0 0-3-16,0 1-2 0,0-1 0 0,0 4 0 0,-7-4 2 0,7 4 3 15,-7-3 1-15,7 2 4 0,-6 1 2 0,6-3 7 0,-6-1 6 16,0 0 8-16,6 2 8 0,-8-3 8 0,8 2 7 0,-6-1 4 16,6-3 4-16,-6-1 3 0,6 1 3 0,0-1 2 0,0 1 1 0,0-4 0 15,0 0 1-15,0 0-1 0,0 4-2 0,0-4-4 0,6 0-5 0,-6-4-2 16,6 4-5-16,-6 0-2 0,8 0-2 0,-8 0-4 0,6-4-2 16,0 4-2-16,-6 0-1 0,6 0-2 0,-6 0-1 0,7 0-1 15,-7 0 1-15,7 4 0 0,-7-4-2 0,0 4 0 0,0 0 1 0,0-1-1 16,0 1 0-16,0 3 1 0,0-3 0 0,0 3 0 0,-7 0 0 0,7 1 0 15,-7 3 0-15,7-4 1 0,-6 4 0 0,6-4 4 0,-6 4 1 16,6-4 3-16,-6 2 2 0,6-2 2 0,0 0 0 0,0 0 2 0,0-3 1 16,0-1 1-16,0 1 4 0,0-4 0 0,0 3 1 0,0-3 0 15,6-3-1-15,-6 3-2 0,6-4-2 0,0 1-2 0,1-1-3 0,0 0-1 16,-1-3-3-16,1 0-1 0,-1 0-4 0,0-5-4 0,8 1-4 0,-8 4-3 16,1-4-2-16,0 1-1 0,5-2-1 0,-5 5-1 0,-1-4 0 15,1 0-1-15,0 0 2 0,-1 0 0 0,0 0 1 0,-6 0 0 16,7 4 1-16,0-5 4 0,-7 5 4 0,6 0 3 0,-6-1 5 0,0 1 2 15,6 3 6-15,-6-3 1 0,0 4 4 0,0 3 1 0,0-4 3 0,0 4 5 16,0 0 6-16,7 0 8 0,-7 4 8 0,6-1 9 0,-6 4 5 16,7 1 4-16,0-1 3 0,-7 8 1 0,6-3 0 0,0 5 2 15,8-2 2-15,-8 3 1 0,0 4 1 0,8 1-4 0,-8-2-4 0,7 1-6 16,1 4-9-16,-2-5-7 0,1 2-7 0,0-1-7 0,0-4-4 0,1 4-5 16,-2-3-3-16,2-5-4 0,-8 1-5 0,7-1-2 0,0 1-3 15,-6-4-3-15,-1-4-2 0,0 5 0 0,0-6-1 0,2-2-2 16,-2 4-2-16,-6-5 1 0,6 1 0 0,-6-1 0 0,0-3 1 0,0 0-1 15,-6 0 0-15,6 0-1 0,-6 0-1 0,-2 0-1 0,2-3 0 16,-6 3-1-16,5-4 1 0,-6 1 0 0,0-1 1 0,-7 0-1 0,8 0-2 16,-8-2 0-16,0-2 1 0,1 4 0 0,-1-3-1 0,1-4 2 15,-1 4 1-15,0-1 0 0,8-3-1 0,-8 0 1 0,7 4 1 0,0-4 1 16,0-1 0-16,7 2 0 0,-8-1-3 0,8-3-3 0,6 2-4 0,-7-2-8 16,7 3-7-16,0-4-8 0,0 0-8 0,0 1-7 0,7 0-5 15,-1-2-8-15,1-2-10 0,0 3-9 0,-1-3-7 0,0 0-6 0,1 3-4 16,6-3-2-16,-7 3-1 0,7-2 4 0,-6 1 7 0,6-2 7 15,-7 3 8-15,8-3 6 0,-2 3 8 0,-5 1 9 0,6-1 8 0,-6 0 11 16,-1 0 11-16,8 0 11 0,-8 5 15 0,0-5 11 0,0 5 13 16,8-2 10-16,-8 1 8 0,1 0 5 0,-7 0 6 0,6 4 4 0,1 0 6 15,0 0 3-15,-7-1 2 0,6 5 1 0,0-1-2 0,-6 0-5 16,0 1-4-16,6-1-9 0,-6 4-7 0,0-5-5 0,8 5-8 0,-8 0-5 16,0 5-5-16,6-1-5 0,-6-1-5 0,0 1-2 0,0 3-5 15,0 1-2-15,0-1-2 0,0 4-1 0,0 0-2 0,0 0-1 0,0 3 0 16,0-2-2-16,-6 2 0 0,6-3-1 0,0 3 1 0,-8-3-1 15,8 1-1-15,0-1-2 0,0 0-1 0,0-4-1 0,0 4 0 0,0-4-2 16,0-3 1-16,0 0 0 0,0-1-2 0,0 1 0 0,8-4-1 16,-2 4-1-16,-6-8 0 0,6 4-4 0,-6-4 0 0,7 4-3 15,-1-3-1-15,1-5-3 0,0 5-1 0,-7-1-3 0,6-3-1 0,0-1-1 16,0 1 0-16,-6 0 0 0,8-1 1 0,-2 1 0 0,-6-1 2 16,6 5 1-16,-6-5 4 0,0 4 2 0,7-3 3 0,-7 7 3 0,0-3 4 15,7-1 3-15,-7 4 4 0,0 0 4 0,0 0 4 0,6 0 4 16,-6 4 2-16,0-1 3 0,7 1 3 0,-7-1 3 0,0 6 3 15,6-3 2-15,0 2 5 0,-6 3 0 0,7 0 3 0,0 0 0 0,-7 0-2 16,6 0 0-16,0 0-3 0,1 4-3 0,6-5-1 0,-6 1-3 16,-1 4-2-16,1-5-6 0,0 2-5 0,5-1-11 0,-6 0-8 0,2 0-9 15,-2 0-8-15,0-3-8 0,-6-1-7 0,7 4-4 0,-7-4-3 16,6-3-4-16,-6 4-3 0,0-5-1 0,0 4 0 0,-6-3 1 0,6-1 3 16,-7 1 6-16,1-4 6 0,6 4 9 0,-14-4 11 0,8 0 10 15,0 3 12-15,-7-3 11 0,0 0 10 0,6 0 9 0,-6 0 11 0,0 0 9 16,0-3 10-16,0 3 9 0,0-4 5 0,0 4 7 0,6-4 4 15,-5 1 5-15,-2-1 2 0,8-3-2 0,0 4-4 0,-1-2-5 16,0-2-5-16,1 3-7 0,-1-3-7 0,7 3-8 0,-6-3-10 0,6 4-7 16,0-5-7-16,0 1-8 0,6 3-7 0,-6-3-9 0,7 3-12 15,-1 1-8-15,-6-1-6 0,7 0-7 0,0 1-7 0,-1-1-6 0,6 4-6 16,-12 0-4-16,8 0-5 0,-2 0-2 0,0 4 0 0,1 3 0 16,0-3 2-16,-1 3 4 0,-6 0 4 0,7 1 5 0,-7 3 6 0,6-4 5 15,-6 0 6-15,6 4 6 0,-6-4 6 0,0 1 6 0,7-1 3 16,-7 0 5-16,0-3 2 0,7 0 2 0,-7 3 1 0,6-2-1 0,-6-5 1 15,0 2 1-15,6-2 0 0,-6 0 0 0,7 0 1 0,0-2-3 16,-7-3-1-16,6-2-6 0,1 3-5 0,-7-3-5 0,6-1-5 0,1-3-4 16,-7 4-4-16,7-8-4 0,-7 5-2 0,6-1-2 0,-6-4-3 15,0 0 0-15,6 1-3 0,-6-5 2 0,0 4 1 0,0-3 5 0,0 0 7 16,0 0 7-16,0 3 6 0,0-3 10 0,0 0 9 0,0 2 8 16,6 5 9-16,-6-3 5 0,0 3 4 0,0 4 3 0,0-1 3 15,8 1 3-15,-8 3 4 0,6 4 3 0,-6 0 2 0,6 0 0 0,-6 4-2 16,7 0-4-16,-1 3-5 0,1 1-6 0,0-1-5 0,-7 4-4 15,6-4-1-15,0 3-3 0,0 2-1 0,2 3-5 0,-2-4-11 0,0 0-12 16,1 0-12-16,0-4-14 0,-1 4-15 0,1 0-13 0,-1-4-16 16,0 1-14-16,1-5-15 0,-7 4-18 0,7-3-16 0,-1 0-26 15,-6-4-28-15,6 3-12 0,-6-3-2 0,0-3 5 0,7 3 7 0,-7-4 12 16,0-3 12-16,0 3 13 0,7-3 14 0</inkml:trace>
  <inkml:trace contextRef="#ctx0" brushRef="#br0" timeOffset="-156138.59">3009 14609 84 0,'-8'-22'144'0,"2"1"11"0,0 2 12 16,6 1 10-16,0 3 10 0,-6 4 6 0,6 1 5 0,0 3-3 0,0-2-7 16,0 6-20-16,6 3-27 0,-6 0-14 0,6 3-6 0,0 2-2 15,2 6-1-15,4-4-1 0,-5 7-1 0,6 5 0 0,0-1 2 0,7 4 4 16,-8 3 4-16,2 1 2 0,5 7 4 0,-6-3 2 0,6 6 2 16,1-3 0-16,0 4-2 0,-1 3-3 0,1-3-8 0,0 0-6 15,-1-1-8-15,7 1-10 0,-6-1-13 0,-1-4-6 0,1 2-6 0,0-4-6 16,-1-1-5-16,0-4-6 0,0 1-7 0,-5-4-3 0,-1 0-3 0,0-4 0 15,0 1 0-15,0-5 3 0,-6 1 4 0,-1-8 5 0,0 4 6 16,1-4 2-16,0 0-2 0,-7-3-1 0,0 1-2 0,0-5-3 16,-7 0-4-16,7 0-3 0,-7 0-7 0,-5-5-7 0,5 1-7 0,-6 2-9 15,0-6-13-15,0 4-19 0,0-3-22 0,-7 0-31 0,1 0-34 16,-1 3-37-16,0-4-35 0,1 1-33 0,-7 3-32 0,0 1-32 16,6-1-31-16,-5 0-33 0,-1 1-35 0,-1 3-27 0,1 0-24 0,0 3-1 15,0-3 7-15,0 4 25 0,0-4 30 0,0 4 34 0,0-1 34 0,0-3 33 16,0 4 30-16,-1 0 33 0,9-4 132 0</inkml:trace>
  <inkml:trace contextRef="#ctx0" brushRef="#br0" timeOffset="-155231.5799">898 15306 0 0,'0'-4'126'16,"-6"1"14"-16,6 3 7 0,-7-4 9 0,7 4 10 0,-6 0 12 15,6-4 12-15,-7 4 9 0,7 0 8 0,-6 0-23 0,6 0-39 16,-7 0-19-16,7 0-9 0,-6 4-1 0,-1 0 3 0,7 3 3 16,-7-4 3-16,7 8 2 0,-6 1 2 0,6 2-1 0,-6 1 0 15,6 3-2-15,0 0-1 0,0 8 0 0,0 7-3 0,6 4-4 16,0-1-5-16,1 1-10 0,0-1-11 0,-1-2-10 0,7-5-12 0,-6-4-9 16,6 1-12-16,-7-4-13 0,8-4-14 0,-2 1-18 0,1-5-19 15,0-3-19-15,0 0-18 0,-7-3-19 0,8-5-21 0,-1 5-21 0,0-8-21 16,0 3-24-16,0-3-24 0,-6-3-25 0,5 3-27 0,2-4-32 0,-1-3-35 15,0-1-9-15,-7 1 2 0,7 0 10 0,-7-4 14 0,8 0 16 0,-14-1 19 16,6-2 19-16,1-1 21 0,-7 1 24 0,6-1 62 0</inkml:trace>
  <inkml:trace contextRef="#ctx0" brushRef="#br0" timeOffset="-154686.87">1022 15412 0 0,'-6'-4'53'0,"-1"1"115"0,7-1 10 0,-6 0 8 0,-1 1 11 16,7 3 8-16,-7-5 6 0,7 2 6 0,-6 0 5 0,6 3-8 0,0-4-12 15,-6 0-36-15,6 4-50 0,6-3-29 0,-6-1-18 0,0 0-12 0,6 4-10 16,-6-3-9-16,7-1-9 0,0 4-8 0,-1-3-8 0,1 3-4 16,-1-4-4-16,0 4-2 0,1 0 0 0,6 4-2 0,-7-4 0 0,1 3 0 15,0 1-1-15,6 3 0 0,-7 0 0 0,1 1 1 0,-1-2-1 0,1 2 1 16,-1 3 0-16,0 0 0 0,2-4-1 0,-2 4 0 0,-6-3 0 0,6 3 1 16,-6-4 0-16,7 0 0 0,-7 1 0 0,6-2 0 0,-6 3 1 15,0-6 0-15,0 1 3 0,0 0 0 0,7-4 2 0,-7 3 0 0,0-3 2 16,0-3-1-16,6 3 2 0,-6-4 0 0,7-3-2 0,-1 3 1 0,-6-7-2 15,6 3-3-15,2-3-5 0,-8 1-6 0,6-5-7 0,0 0-7 16,1 1-7-16,0-5-8 0,-7 5-7 0,6-8-6 0,-6 4-6 0,6-5-6 16,-6 5-3-16,0-4-5 0,0 0-2 0,0 0 0 0,0-3 1 0,0 2 3 15,0 1 5-15,-6 0 5 0,6 1 7 0,0-2 5 0,-6 5 7 0,6 1 8 16,-7-3 6-16,7 2 7 0,-7 4 8 0,7-1 6 0,-6 4 9 0,6 0 8 16,-6 0 8-16,6 4 6 0,0-1 6 0,0 1 4 0,-8 3 1 0,8 1 2 15,0-1 0-15,0 1 1 0,0 3 1 0,0 0 1 0,0 0 5 16,0 0 2-16,0 0 0 0,8 3-1 0,-8-3 1 0,6 4-2 0,-6-1-1 15,6 1 0-15,1 3 3 0,-7-3 2 0,7 0 2 0,5 3 1 0,-5 0 2 16,-1 1-1-16,8-1-1 0,-8 0 0 0,7 1 1 0,0-1-3 16,6 4-1-16,-5 0-1 0,6-4-1 0,-8 8 1 0,8-3 1 0,-1 2 2 15,1 4 2-15,0-3 3 0,-1 3 0 0,1 0 4 0,6 4 3 0,-7 5 4 16,1-6 2-16,0 4 6 0,-2 1 7 0,2 3 8 0,-1 0 6 0,-5-2 7 16,5 2 7-16,-6 4 5 0,0-4 5 0,1 0 5 0,-2 1 2 15,-6-1-1-15,2-4-7 0,-2 5-5 0,0-5-6 0,1 1-9 0,-1-4-9 16,-6 4-9-16,0-8-11 0,7 4-11 0,-7-4-11 0,0 0-13 15,0 2-12-15,-7-6-19 0,7 0-23 0,0 1-33 0,-6-4-38 0,6 0-39 16,-7 0-40-16,1 0-41 0,6-3-41 0,-6-2-40 0,-2 2-39 0,2-5-43 16,0 1-46-16,0 0-22 0,-1-4-11 0,0 0 4 0,1-4 12 15,-1 0 27-15,1-3 34 0,-1 0 37 0,7-1 40 0,-7-3 41 0,1 4 39 16</inkml:trace>
  <inkml:trace contextRef="#ctx0" brushRef="#br0" timeOffset="-153602">4266 15954 153 0,'-7'3'180'0,"0"1"12"16,1 0 12-16,0-4 7 0,6 0 6 0,-8 4 3 0,2-8 1 15,6 4 1-15,0-4 2 0,0 4-36 0,0-4-57 0,6-2-32 0,2-2-21 16,-2-3-14-16,0 1-9 0,8-2-12 0,-2-3-11 0,1-3-6 16,1 0-5-16,5 0-2 0,-6-4-3 0,6 0-1 0,1 0-2 15,0-1-4-15,-1-2-6 0,1-1-12 0,0 4-13 0,-1 0-16 0,0 1-15 16,-6-2-15-16,7 5-16 0,-7 0-16 0,0 3-16 0,6 0-17 15,-12 1-17-15,6 3-27 0,-7 0-30 0,2 4-13 0,-8-4-3 16,6 7 5-16,-6-3 10 0,0 3 13 0,0-4 14 0,-6 4 14 0,-2 4 15 16</inkml:trace>
  <inkml:trace contextRef="#ctx0" brushRef="#br0" timeOffset="-152866.18">4252 15537 0 0,'-6'3'88'0,"6"1"44"0,0-4 6 16,-6 3 7-16,6 1 4 0,-8-4 5 0,8 4 4 0,0-4 1 15,0 0 1-15,0-4-23 0,0 0-38 0,8 1-23 0,-8-1-17 16,6 1-9-16,-6-5-7 0,6 1-5 0,8-4-6 0,-8 0-6 0,0 0-4 16,7-4-4-16,1 0-4 0,-2 1 0 0,2 0-2 0,-2-5-6 15,1 4-8-15,1-3-10 0,6 3-13 0,-8-3-15 0,1 4-15 0,0-2-18 16,0 2-21-16,-7 3-24 0,8 0-27 0,-8 4-13 0,7-4-6 15,-6 3-5-15,-1 5-3 0,-6-5 5 0,7 4 6 0,-7 1 10 16,0 3 11-16</inkml:trace>
  <inkml:trace contextRef="#ctx0" brushRef="#br0" timeOffset="-152553.69">4422 15334 0 0,'0'4'24'0,"0"1"96"16,0-2 5-16,0 1 7 0,0 3 6 0,0-3 9 0,0 3 6 15,0 0 7-15,0 1 8 0,0 3-14 0,0 0-24 0,6 3-15 0,-6 1-12 16,7 3-4-16,-1 0 0 0,0 5 1 0,2 2 3 0,-2 1-1 16,0 3-1-16,7 4-3 0,-6 0-2 0,6 4-2 0,0-1-2 0,0 1-5 15,0 0-3-15,0-1-3 0,0 4-6 0,7-3-3 0,-8-4-2 16,2 0-5-16,-2 0-4 0,2-4-5 0,5 0 0 0,-5-3-5 0,-2-4-2 16,-6 0-2-16,8-3-2 0,-1-1-1 0,-7-4-1 0,1-3 0 15,6 1-2-15,-7-1-2 0,-6-4-1 0,6 0 2 0,-6 1 5 16,8-5 11-16,-8 1 15 0,0 0 12 0,0-1 10 0,0-3 3 0,0 0 2 15,-8 0-1-15,2 0-5 0,6 0-4 0,-6 0-7 0,-7-3-12 16,6-1-17-16,-6 4-22 0,7-4-27 0,-8-3-34 0,2 3-39 0,-2 1-33 16,2-5-32-16,-1 5-30 0,-1-6-28 0,2 7-30 0,6-6-31 15,-8 4-35-15,8-3-34 0,-8 3-19 0,14-3-8 0,-6 0 6 0,-1-1 14 16,1 2 16-16,6-2 19 0,0 1 20 0,-6-4 19 0,6 0 23 16,0 0 25-16</inkml:trace>
  <inkml:trace contextRef="#ctx0" brushRef="#br0" timeOffset="-152290.22">4858 15346 0 0,'-6'-8'178'0,"6"2"58"0,-7-2 13 15,7 4 7-15,-7-3 7 0,1 0 2 0,6 0 1 0,-6 3 0 16,-2 0 0-16,8 0 0 0,0 1 1 0,0 3-62 0,0-4-89 0,8 4-55 16,-8 0-36-16,6 0-31 0,-6 0-25 0,6 0-27 0,1 0-24 15,0 0-23-15,-1 0-22 0,1 0-24 0,-1 0-24 0,0 0-30 16,8 0-31-16,-8 0-12 0,0-4-4 0,1 4 3 0,0-3 5 0,-1-1 13 16,-6 0 14-16,7 1 19 0,-1-1 18 0,-6 0 21 0,6-3 128 15</inkml:trace>
  <inkml:trace contextRef="#ctx0" brushRef="#br0" timeOffset="-151937.3499">5015 15174 36 0,'0'0'154'0,"0"-4"10"16,0 4 9-16,0 0 7 0,0 0 8 0,0 0 4 0,0 0 6 0,0 0 5 15,0 0 5-15,0 0-23 0,0 0-39 0,0 0-24 0,0 4-19 16,-7-1-11-16,7 1-10 0,0 3-9 0,-7-3-7 0,7 4-7 16,-6 3-8-16,6-1-5 0,-7 5-7 0,7-4-8 0,-6 4-10 0,0 3-12 15,-2 1-15-15,2-2-13 0,-6 1-16 0,4 2-10 0,2 1-10 16,-7-2-4-16,0 3-5 0,6-1-3 0,-5 1-2 0,-2 1 0 15,2-1 0-15,5 0 4 0,-6-1 6 0,0 1 10 0,-1 0 11 0,2-3 15 16,6-1 16-16,-8-3 13 0,8-1 11 0,-1 1 9 0,1-4 9 16,0-4 5-16,-2 1 6 0,8-5 5 0,0 1 3 0,0-4 5 0,0 0 2 15,8-4 2-15,-2 1 1 0,-6-5 0 0,13 1-2 0,-7-4-3 16,8 0-2-16,-2 0-2 0,2-3-4 0,-2-6-2 0,2 6-3 16,5-4-3-16,1 0-3 0,-8-1-4 0,8 1-5 0,-1 0-5 0,1-4-4 15,0 3-4-15,-1 1-5 0,1 0-3 0,0 3-4 0,-1-3-5 16,-6 3-8-16,6 1-7 0,-5-1-12 0,5 1-11 0,-6 3-12 15,0-1-13-15,-7 1-10 0,8 4-12 0,-8 0-12 0,0-1-8 16,-6 5-10-16,8-1-8 0,-8 0-11 0,6 1-7 0,-6 3-6 0,-6-4-4 16,6 4-2-16,0 0-5 0,-8 0-5 0,2-4-7 0,0 4-5 15,-1 0 4-15,0-3 6 0,1 3 8 0,-7-4 9 0,7 0 7 0,-8 1 11 16,2-5 9-16,-2 4 82 0</inkml:trace>
  <inkml:trace contextRef="#ctx0" brushRef="#br0" timeOffset="-150987.6">4877 14987 0 0,'-6'-11'34'0,"0"0"93"0,-1 4 8 16,1 3 9-16,6-3 8 0,-7 3 9 0,0 0 7 0,7 1 5 0,-6-1 3 16,6 0-18-16,0 4-29 0,0 0-21 0,0 0-18 0,0 4-9 15,0-4-4-15,0 7-3 0,0 1-3 0,0-1-1 0,6 4-6 16,-6 0-2-16,7 4-1 0,0 3 0 0,-1 0 3 0,1 9 3 0,-1-6 3 16,0 5 0-16,8 6-1 0,-8-2-3 0,7 2-5 0,0 5-4 15,0 0-4-15,-7 0-5 0,14 0-5 0,-6-1-6 0,-2 1-5 0,1-4-6 16,1 0-6-16,-2 0-4 0,2-4-4 0,-2-4-4 0,2 1-3 15,-8-5-2-15,7 2-1 0,0-5-3 0,-6 1-1 0,5-5-1 16,-5-3-2-16,0 0-1 0,-1 0 0 0,1-3-1 0,-1-5 0 0,0 1 1 16,-6 3 0-16,0-7 0 0,0 0-1 0,0 0 1 0,0 0 1 15,-6 0 1-15,6-4 0 0,-6 1 2 0,-1-4 1 0,1 3 3 16,-1-3 5-16,0-1 4 0,-5-3 5 0,5 4 3 0,0-4 4 0,-5 4 4 16,5-1 4-16,1-3 3 0,-1 4 2 0,0 0 1 0,1 0 1 15,0-1-1-15,-2 0 1 0,8 1-3 0,-6 0-4 0,6 0-4 16,0-1-6-16,0 1-5 0,0 0-5 0,0-1-8 0,6 1-7 0,-6 0-7 15,8-1-4-15,-2 1-5 0,0-4-5 0,8 8-7 0,-8-5-4 16,1 1-5-16,5 0-6 0,-5 3-2 0,6 0-2 0,-7 4-1 16,1 0 1-16,6 0 2 0,-6 4 4 0,-1 0 2 0,0 3 3 0,1 4 5 15,0 0 6-15,-1 0 6 0,0 3 8 0,-6 5 9 0,8-5 10 0,-8 8 9 16,6 1 8-16,0-2 7 0,-6 1 5 0,7 0 4 0,-1 4 5 16,-6-4 5-16,7 4 3 0,-1-4 2 0,1-4 2 0,-1 0 1 15,0 0 0-15,2-2-3 0,4-2-3 0,-5-3-5 0,6 1-5 16,0-6-4-16,0 2-4 0,-6-4-6 0,5-1-4 0,2 1-8 0,-1-4-12 15,-1 0-8-15,2 0-12 0,-2-4-11 0,-4 1-12 0,4-5-11 16,-5 0-12-16,6 1-9 0,-7-4-9 0,1 0-8 0,-1 1-7 16,0-2-5-16,2-2-3 0,-8 3 2 0,0-4 4 0,0 0 7 0,0 1 8 15,0 0 10-15,-8-2 11 0,2 5 14 0,6-3 18 0,-6 3 14 16,-1 0 17-16,1 0 14 0,-7 0 13 0,6 3 11 0,1 1 8 0,-8 3 8 16,8 1 5-16,-7 3 5 0,0 0 4 0,0 0 2 0,0 3 2 15,0 1-2-15,0 3-4 0,0 1-4 0,0-1-4 0,-7 4-4 16,8 0-4-16,-8 0-1 0,7 3 2 0,-7-3 2 0,0 0 3 0,8 4 2 15,-2-4 1-15,-5 0 3 0,6-4 2 0,0 1 2 0,0-1 3 16,0 1 2-16,0-5 2 0,7 1 1 0,-1 0 1 0,0-4-4 16,1 0-6-16,0 0-9 0,6-4-15 0,0 0-9 0,0-3-7 0,0 0-8 15,0-5-8-15,0 2-12 0,6-5-11 0,-6-4-12 0,6 5-14 16,1-8-12-16,0 4-10 0,-1-8-7 0,1 4-5 0,-1 0 2 16,7-4 4-16,-6 1 1 0,5-1 3 0,-5 1 3 0,6-1 3 0,-6 4 5 15,5-1 5-15,-5 2 9 0,6 2 9 0,1 1 7 0,-8-1 8 16,7 5 6-16,-7 0 4 0,1 3 2 0,-1-1 2 0,7 1 2 15,-13 4-1-15,6 3 0 0,2-3-1 0,-8 4 1 0,6 3 1 0,-6 0 2 16,0 0 2-16,0 0 2 0,0 3 2 0,6 1 1 0,-6-1 1 16,0 1 0-16,0 3 2 0,0 0 2 0,0-3 0 0,0 4 2 15,0 0 0-15,7-5 0 0,-7 4-1 0,0-3-1 0,0 0-3 0,6-1-1 16,-6 1-2-16,7 0 0 0,-7-4-1 0,6 3-2 0,1-3-2 16,-1 0-4-16,1-3-4 0,0 3-4 0,-1-4-4 0,0-3-4 15,8 3-2-15,-8-3-3 0,7 0-1 0,-7-1-2 0,8 0 1 0,-8 2-2 16,8-6 0-16,-8 5 1 0,7 0-1 0,0 0 4 0,-7-1 2 15,1 4 5-15,5-3 3 0,-4 3 3 0,-2 1 4 0,0 3 4 16,1 0 6-16,-1 3 5 0,1 1 7 0,-7 0 6 0,6 3 9 0,1 1 8 16,-1 2 9-16,-6 5 10 0,7-1 10 0,0 2 9 0,-7 2 8 15,6 4 8-15,0-4 6 0,-6 4 2 0,7 0 1 0,-7 4-1 16,7-4-5-16,-7 3-6 0,0 1-8 0,6 0-12 0,-6-5-15 0,6 2-24 16,-6-1-27-16,0-1-31 0,7-2-31 0,-7-1-28 0,6 0-28 15,-6-3-27-15,0-1-27 0,7 0-28 0,-7-2-27 0,0-4-27 0,0 3-27 16,0-8-27-16,0 4-30 0,7-3-2 0,-7-4 10 0,0 0 16 15,0 0 19-15,0 0 21 0,-7-4 21 0,7 1 21 0,-7-4 23 16,1-1 26-16,-1-3 97 0</inkml:trace>
  <inkml:trace contextRef="#ctx0" brushRef="#br0" timeOffset="-150807.18">5457 15555 18 0,'0'-8'193'0,"-6"1"19"0,-1 0 16 0,7 3 10 0,0-3 9 16,0 3 10-16,0 4 7 0,0 0 15 0,0-3 18 0,0 3 2 15,7 3-7-15,-7-3-25 0,12 4-35 0,-4 0-22 0,-2-1-15 0,7 1-14 16,0 0-13-16,6-1-9 0,-5 1-8 0,5 3-9 0,0-3-10 15,1-1-26-15,7 1-36 0,-9 0-42 0,2-1-48 0,7 1-41 16,-9 0-37-16,2 0-24 0,7-4-16 0,-1 0-21 0,-7 0-22 0,7-4-27 16,0 4-26-16,0-4-33 0,-7 0-34 0,7 1-20 0,1-5-15 15,-7 5 8-15,-2-5 21 0,2 1 18 0,0 0 19 0,-7 0 12 16,-1-1 9-16,2-3 15 0,-1 0 20 0,-6 4 24 0,-1-4 110 0</inkml:trace>
  <inkml:trace contextRef="#ctx0" brushRef="#br0" timeOffset="-150587.6">5711 15225 0 0,'-13'-4'213'0,"1"1"30"0,-2-1 8 0,1 1 3 16,0-4 3-16,6-2 2 0,-5 2 0 0,6 5 2 0,-2-10 0 0,2 4-2 16,6 1-1-16,0 0-61 0,0-1-89 0,0-3-52 0,6 4-30 15,-6-4-20-15,8 0-14 0,-2-4-15 0,6 5-15 0,-5-1-18 16,0-3-19-16,6 2-22 0,-7-3-20 0,8 4-26 0,-8-3-29 0,6-1-29 15,-5 4-30-15,0-4-12 0,-1 1-6 0,1 3 3 0,-1-4 6 16,0 4 9-16,-6-4 13 0,0 1 16 0,0 3 17 0,0-4 20 16,-6 4 137-16</inkml:trace>
  <inkml:trace contextRef="#ctx0" brushRef="#br0" timeOffset="-150221.84">5633 14643 26 0,'-6'-7'142'0,"0"3"8"15,6 4 9-15,-8-4 9 0,2 0 7 0,6 4 6 0,-6-4 2 16,6 4 4-16,-7 0 1 0,7 0-25 0,0 0-39 0,7 4-20 15,-7-4-10-15,0 8-4 0,6-4-2 0,0 3 0 0,2 4 0 0,-2 0-1 16,0 3 1-16,7 1 6 0,0 7 9 0,0 0 12 0,1 4 14 16,4 3 9-16,-4 0 10 0,5 8 5 0,-5-1 6 0,4 1 2 15,2 3 1-15,0 0 0 0,-1 2-2 0,1-3-3 0,0 1-7 0,-7-3-8 16,7 0-11-16,-2-1-12 0,2-3-14 0,-7-3-15 0,7-2-14 16,0-1-14-16,-8-2-12 0,1-3-12 0,1-4-8 0,4 1-10 0,-10-5-9 15,4 1-12-15,2-5-11 0,-8-1-16 0,1 2-14 0,-1-8-14 16,0 5-11-16,1-5-9 0,0 1-11 0,-7 0-13 0,0-4-18 15,0 0-15-15,-7-4-13 0,0 4-7 0,1-4-5 0,0 1 0 16,-7-5 5-16,-1 5 9 0,2-8 13 0,-8 2 9 0,7 3 8 0,-7-6 11 16,0 5 12-16,-6-3 21 0,7 2 24 0,-1 1 26 0,2-4 26 15,-2 7 24-15,-7-3 22 0,15 0 19 0,-8 3 16 0,7-3 16 0,0 2 15 16,0 2 10-16,-1 0 11 0,8-1 3 0,-6 0 1 0,4 1-6 16,8-1-7-16,-6 0-11 0,6 1-13 0,0-4-21 0,0-1-23 15,0 0-27-15,6-3-27 0,2 4-30 0,-2-7-34 0,6 3-34 0,-4-4-30 16,4-3-30-16,1 3-26 0,1-3-24 0,-2-4-25 0,8 3-23 15,-7-3-22-15,7 0-19 0,-8 0-18 0,2 1-10 0,-2-1-6 16,8 0 8-16,-7-1 16 0,1 1 19 0,-2 1 22 0,2 2 23 0,-8 1 24 16,7-4 23-16,-7 8 23 0</inkml:trace>
  <inkml:trace contextRef="#ctx0" brushRef="#br0" timeOffset="-149387.59">6057 14818 37 0,'0'-7'161'0,"0"4"17"0,-8-5 16 0,8 1 17 0,0 3 15 16,-6-3 12-16,6 3 11 0,-6-3 9 0,6 0 7 0,0 3-21 15,-6 0-37-15,6-4-27 0,0 1-22 0,6 0-17 0,-6 4-14 0,6-5-14 16,-6 1-14-16,6-1-14 0,2 1-16 0,4 0-11 0,-5 0-11 15,6-1-8-15,-6 0-8 0,5 2-6 0,2 2-6 0,-2-3-7 0,-5 3-8 16,6 0-13-16,0 4-11 0,-7-3-12 0,8 3-11 0,-8 0-9 16,8 3-9-16,-8 1-8 0,0 0-6 0,1-1-5 0,-7 5-4 15,6-2-2-15,-6 6-2 0,0-5 3 0,0 4 5 0,-6 4 7 16,6-4 10-16,-7 3 11 0,1 1 11 0,0-5 13 0,-2 6 14 0,2 2 13 16,-7-3 15-16,6-1 12 0,-5 1 13 0,5 0 10 0,-6-1 10 15,6-3 9-15,-5 0 10 0,5 1 8 0,0-1 7 0,1-1 2 16,0-6 1-16,6 3-2 0,0 1-5 0,-7-5-6 0,7 1-7 0,0-4-7 15,7 0-9-15,-7 0-10 0,6 0-12 0,0 0-15 0,1-4-18 0,0 1-19 16,-1-1-15-16,0 0-19 0,1 1-15 0,6-5-19 0,-6 5-16 16,5-4-16-16,-5-1-15 0,0 0-15 0,5 1-17 0,-4 0-10 15,-2 3-10-15,0-3-3 0,-6 0 0 0,7 3 3 0,-7-3 6 16,0 3 10-16,0 0 13 0,-7-3 15 0,7 3 18 0,-6-3 19 0,0 0 21 16,-2-1 20-16,-4 5 23 0,5-4 22 0,0-1 23 0,-5 1 20 15,-1 0 19-15,6 3 18 0,-6-3 18 0,0-2 14 0,6 7 13 0,-5-2 9 16,5 0 11-16,-6 4 8 0,6-4 8 0,1 4 3 0,-8 0 3 15,8 0-3-15,6 4-2 0,-6-4-1 0,0 4-1 0,6 0 0 16,0 3 0-16,0 0 1 0,0 4 1 0,0 0-2 0,6 4-5 0,-6 3-4 16,6 0-7-16,0 1-4 0,2 2-2 0,-2 6-5 0,0-2-6 15,1 1-6-15,0-1-9 0,-1 4-11 0,1 2-12 0,-1-6-11 16,7 0-12-16,-6 4-8 0,-1-3-8 0,0 1-6 0,1-2-7 0,0-4-6 16,-1 1-7-16,1-3-7 0,-7-1-7 0,6-3-5 0,0-5-4 15,1 1-4-15,-7 0-2 0,7-3-2 0,-7 0-1 0,6-5-1 16,-6-3-1-16,0 4-1 0,0-4 0 0,6-4 0 0,-6 4 3 0,0-3 2 15,0-5 5-15,0 0 2 0,8-3 4 0,-8 4 2 0,0-7 2 16,0 3 1-16,0-4 2 0,6 0-1 0,-6-3-3 0,6 3 0 16,-6 1 5-16,7-4 0 0,-7 4 2 0,6-6 0 0,-6 6 0 0,7-1 0 15,-1-3-1-15,-6 3 1 0,7 0 2 0,-1 5-2 0,0-5 0 16,2 8 2-16,-8-5 2 0,6 5-1 0,0 0-5 0,1-1-2 16,-7 5-1-16,6 3 0 0,-6-4 1 0,7 8 0 0,0-4 1 0,-1 7 0 15,-6-3-2-15,6 3 2 0,-6 3 0 0,7 2 5 0,0 3 5 16,-7-1 8-16,6 1 9 0,-6 3 9 0,6 4 7 0,-6-3 7 0,7 4 7 15,-7-5 8-15,0 3 8 0,0-3 5 0,7 4 5 0,-7-3 1 16,0-1 2-16,6-4-3 0,-6 4-4 0,0-6-6 0,7-1-6 16,-7 4-7-16,0-8-8 0,6 0-7 0,-6 1-6 0,6-5-8 15,-6 1-8-15,7-4-5 0,0 4-4 0,-1-8-3 0,-6 4-4 0,6-4-3 16,2 1-3-16,-2-2-4 0,7-1-3 0,-7-2-4 0,1 5 0 0,6-8-2 16,-7 4 0-16,0-1-2 0,8 5-1 0,-8-6-1 0,1 2 0 15,6 4 1-15,-7-1 1 0,1 4 2 0,-1 0 2 0,1 0 3 16,0 4 2-16,-1-4 4 0,0 8 2 0,1-6 4 0,0 7 3 0,-7-2 3 15,6 0 5-15,-6 0 2 0,0 4 3 0,0 0 2 0,0 0 1 16,-6 0 1-16,6 0 0 0,-7 1-1 0,0-6 0 0,7 6 0 16,-6-2-2-16,0 1-1 0,-1-3-5 0,0 3-6 0,1-4-10 0,-1 1-15 15,-6-1-19-15,7 0-27 0,-1-3-33 0,1 0-35 0,0-1-41 16,-2-3-38-16,2 4-37 0,0-8-41 0,6 4-40 0,-7-3-46 16,7-5-48-16,-6 1-20 0,6 0-8 0,0-8 7 0,0 4 14 0,0-8 25 15,-7 5 30-15,7-8 35 0,7 4 40 0,-7-4 37 0,0-4 38 16</inkml:trace>
  <inkml:trace contextRef="#ctx0" brushRef="#br0" timeOffset="-148704.25">6753 14748 103 0,'-6'-7'208'15,"-1"4"14"-15,1-4 10 0,-1 3 12 0,7-4 14 0,-7 5 12 0,7-5 11 16,-6 5 8-16,0-1 8 0,6 1-20 0,-6 3-33 0,6 0-45 16,-8 0-51-16,8 0-28 0,0 3-19 0,-6 1-10 0,6-1-11 0,-6 5-11 15,-1-1-13-15,1 4-11 0,6 0-11 0,-7 4-9 16,0 0-6-16,-5 3-5 0,5-3-4 0,0 3-2 0,1 4-1 0,0-4-2 16,-8 0-2-16,8 0-4 0,-1-2-2 0,1 2-1 0,0-4-1 15,-1 1-2-15,0-4-1 0,7 0-3 0,-6-4-6 0,6 1-1 0,0-5-2 16,0 1 1-16,0-1 1 0,0-3-1 0,6 4 2 0,-6-8 0 15,7 4 3-15,0-3 0 0,-1-1 1 0,0 1 1 0,1-1 0 16,-1 0 4-16,8-3 3 0,-8 3 4 0,7-3-1 0,-6 0 0 0,5-1 0 16,2 5 1-16,-1-5-1 0,-1 5 0 0,2-1 0 0,-8 0 1 15,7 4-2-15,-6 0 1 0,-1 4 0 0,1-4 2 0,-1 4-1 16,0 3 1-16,2 0 1 0,-8 1 5 0,6 3 5 0,-6 0 6 0,0 0 5 16,-6 3 6-16,6-3 3 0,-8 4 7 0,8 0 7 0,-6-1 11 15,0 1 13-15,6 0 12 0,-7-4 12 0,1 3 6 0,-1-3 5 0,0 1-1 16,7-6-4-16,-6 5-5 0,6-3-5 0,-6-1-4 0,6-2-3 15,0-3-7-15,0 2-7 0,0-1-9 0,0 2-13 0,6-1-9 16,-6-4-8-16,6 3-7 0,-6 1-5 0,7-4 0 0,0 3-1 0,-1 1 1 16,1-1 2-16,-1 1 2 0,8 0 1 0,-8-1 3 0,0 1 4 15,1 3 4-15,0-3 2 0,-1 3 1 0,0 1-1 0,1-1-2 0,-1 4-1 16,1-4-1-16,-7 1-1 0,7-1-2 0,-7 4-3 0,6-4 0 16,-6 0-3-16,6 0-7 0,-6 2-11 0,0-2-20 0,0-3-23 15,0 3-24-15,7-4-29 0,-7-3-26 0,0 4-26 0,0-4-25 16,0 0-23-16,0 0-25 0,0-4-23 0,0 1-19 0,0-4-17 0,0-1-8 15,0-4-5-15,-7 2 6 0,7-1 8 0,0-3 13 0,0-5 17 16,0 1 18-16,0-1 19 0,0-3 21 0,0 1 26 0,0-2 30 16,-6 1 32-16,6 0 29 0,0 1 28 0,0 2 24 0,0-3 22 0,0 5 21 15,0-3 18-15,0 2 21 0,0 4 20 0,6-1 19 0,-6 0 20 16,0 4 12-16,7-3 8 0,-7 3 2 0,7 0-3 0,-7 4-4 0,0-4-5 16,6-1-7-16,0 5-11 0,-6 0-7 0,7-1-9 0,0 1-9 15,-7 0-11-15,6-1-10 0,1 1-13 0,-1 3-13 0,0-3-14 16,2 3-18-16,-2-3-21 0,0 3-21 0,0 1-25 0,1 3-22 0,-7-4-22 15,7 4-20-15,-1 0-20 0,-6 0-22 0,0 0-21 0,0 4-28 16,0-1-31-16,0 5-14 0,0-1-4 0,-6 0 6 0,-1 1 11 0,0 3 15 16,1 0 19-16,0 3 19 0,0 0 20 0,-2 1 17 0,-4 0 118 15</inkml:trace>
  <inkml:trace contextRef="#ctx0" brushRef="#br0" timeOffset="-148237.84">6805 15075 97 0,'-6'14'183'16,"0"-2"18"-16,-1-1 14 0,0-1 14 0,7-2 14 0,-6-1 10 0,6 0 10 15,0-2 11-15,0-2 11 0,0 0-18 0,6-3-33 0,1 0-26 16,0 0-22-16,-1 0-18 0,7-3-15 0,0 0-14 0,0-2-15 15,0-2-14-15,6-4-12 0,-5 4-12 0,5-4-10 0,1 0-20 0,-1-4-24 16,1 4-26-16,0-3-30 0,-2-1-27 0,2 0-27 0,0 0-26 16,-7 1-26-16,7 3-23 0,-8-4-21 0,1 1-18 0,-6-1-15 0,6 4-13 15,-7-3-10-15,1 3 0 0,-7-1 3 0,0-2 8 0,0 3 9 16,0 0 16-16,-7 0 18 0,7-4 25 0,-6 0 27 0,-7 5 26 16,6-5 27-16,-6 4 22 0,1-7 22 0,-8 2 21 0,7 2 19 0,0-1 20 15,-6 1 19-15,-1-1 21 0,6 4 20 0,-5-3 19 0,6 3 18 16,-6 0 13-16,5 4 7 0,2-1 8 0,-1 0 5 0,6 4 4 15,-6 2-2-15,7 2 0 0,-1 0 0 0,0 0-1 0,1 2 0 0,6 2 0 16,0 4 3-16,0 0 1 0,0-1 2 0,0 7 4 0,0-3 1 16,6 8 0-16,-6-1-1 0,7 0-5 0,0 4-1 0,-1-1-5 0,0 2-4 15,1 3-8-15,0-4-11 0,6 4-15 0,-7-1-16 0,0 0-18 16,8-2-21-16,-8-1-17 0,0 0-15 0,8 0-10 0,-8-4-8 16,7-4-6-16,-7 0-6 0,8 2-1 0,-8-5-4 0,8 0 0 0,-8-4-2 15,7 1 0-15,-7-5-1 0,8 5 1 0,-8-5 1 0,6-3 1 16,-4 4 1-16,4-4-1 0,1 0-1 0,-6 3 0 0,6-3 1 0,0 0-1 15,0 0 1-15,-7 0-1 0,8 4 2 0,-1-4 2 0,-7 4 5 16,7 3 3-16,0-3 3 0,-7 4 1 0,2-2 1 0,-2 2 3 16,0 3 3-16,1-4 3 0,-1 4 1 0,-6 1 2 0,0-2-1 15,0 1 2-15,0 0-1 0,0 0-2 0,0 0-4 0,-6-4-4 0,6 4-3 16,-7 0-1-16,7-3-3 0,-6-1-3 0,0 0-8 0,-2 0-10 16,2 1-7-16,0-5-18 0,-1 2-19 0,0-3-34 0,1-2-41 0,0 0-45 15,-1 0-48-15,1 0-49 0,-1-2-49 0,0-6-55 0,1 4-58 16,0-7-24-16,-1 1-10 0,0-5-2 0,1 0 5 0,0-3 12 15,6-1 19-15,-7-2 32 0,0-2 41 0,7-2 45 0,0 3 47 0</inkml:trace>
  <inkml:trace contextRef="#ctx0" brushRef="#br0" timeOffset="-148024.3899">7313 14786 146 0,'-13'3'330'0,"1"1"23"0,4 0 10 0,-4-4 5 0,6 0 1 16,-8 0-2-16,8-4-1 0,6 4-4 0,-7-7-7 0,7 3-6 16,0 0-8-16,0 1-95 0,7-6-139 0,-7 7-84 0,6-6-58 15,1 0-33-15,6 1-22 0,-7 0-19 0,0 0-17 0,2-1-18 16,4 2-18-16,-5-2-19 0,-1 1-19 0,1 3-21 0,6-3-20 0,-7-1-23 16,1 5-22-16,0-5-5 0,-1 5 2 0,-6-1 8 0,6-3 11 0,-6 3 13 15,7 0 14-15,-7-3 19 0,0 4 20 0,0-1 24 16,0 0 101-16</inkml:trace>
  <inkml:trace contextRef="#ctx0" brushRef="#br0" timeOffset="-147165.84">7320 14540 35 0,'-7'-4'158'0,"7"-3"13"0,-6 3 11 0,6 0 7 15,0 1 8-15,-7 3 8 0,7 0 9 0,0 0 13 0,0 3 15 0,0 1-16 16,7 4-27-16,-7-1-12 0,6 4-3 0,-6 4 3 0,7 0 6 16,0 2 9-16,5 5 7 0,-5 1 6 0,6 2 6 0,0 5 1 15,0-5 0-15,0 8-8 0,0-3-10 0,0-1-13 0,7 0-16 16,-7 0-17-16,6 0-19 0,-6 1-21 0,7-4-22 0,-7-4-21 15,6 0-20-15,0-1-18 0,-5-2-18 0,-1-1-18 0,0-3-15 0,0-4-19 16,0 4-19-16,0-4-20 0,-7-4-18 0,1 0-14 0,0 0-14 0,-1-3-9 16,-6 0-12-16,0-4-11 0,0 3-14 0,0-3-6 0,-6 0-5 15,-1-3-1-15,0 3 2 0,-5-4 8 0,-2 4 15 0,1-4 16 16,1 1 19-16,-2-1 15 0,-6-3 14 0,8 3 17 0,-8 1 18 16,7 3 22-16,-7-4 24 0,8 0 23 0,-8 1 19 0,7 3 21 0,0-4 20 15,0 0 13-15,0 4 12 0,0-4 6 0,7 4 4 0,-7-3 1 16,6-1-1-16,0 1-4 0,1-1-7 0,0-3-10 0,6-1-13 0,-7 2-13 15,7-3-16-15,0-2-20 0,7-3-22 0,-7 3-22 0,6-7-21 16,-6-1-20-16,6 1-20 0,1-4-15 0,0 0-13 0,6 0-12 16,-7-3-13-16,7-1-9 0,-6 0-8 0,5-3-3 0,-5 3-1 0,6-3 5 15,0 3 7-15,-6 1 10 0,6-1 14 0,-1 0 15 0,-4 0 15 16,4 5 13-16,-5 2 14 0,6-3 15 0,-7 4 16 0,1 3 18 16,-1 1 17-16,0-1 16 0,2 4 13 0,-8 0 11 0,6 4 11 0,-6-1 7 15,6 2 7-15,-6-2 5 0,0 4 4 0,0 0 2 0,7 4 2 16,-7 0 0-16,0 0 1 0,0 0-1 0,0 4 3 0,0 0-3 15,0-1-1-15,0 5-4 0,0-1-5 0,0 0-4 0,0 4-6 0,0 0-3 16,0 5-1-16,0-6-2 0,0 5-1 0,0-1-4 0,0-3-4 16,7 4-6-16,-7-4-9 0,0 0-7 0,6 0-7 0,-6 0-5 0,6-4-4 15,1 0-2-15,-1 0-3 0,1 1-1 0,0-4-3 0,-1 0-2 16,0-4-4-16,1 0-3 0,6 0-5 0,-7 0-4 0,1-4-5 16,6 4-3-16,-6-4-5 0,5-4-4 0,-4 6-3 0,4-3-5 15,-6-2-6-15,8 0-3 0,-8-1-3 0,7 5-2 0,-7-4-1 0,2-1 0 16,4 5 3-16,-5-5 3 0,0 5 2 0,-1-1 4 0,0 0 5 0,1 1 3 15,-1-1 5-15,1 4 6 0,-7 0 8 0,7 0 9 16,-1 4 10-16,0-1 12 0,1 1 12 0,0 3 12 0,-1 4 14 0,0 1 15 16,1-2 16-16,0 5 17 0,-1-1 20 0,1 5 17 0,-1 3 19 0,0 0 10 15,8 0 7-15,-8 4-1 0,0-1-2 0,8 5-6 0,-8-1-8 16,1 0-10-16,-1 0-12 0,0 0-13 0,8 1-17 0,-8-1-17 16,0 1-18-16,2-5-18 0,-2 1-18 0,0-4-11 0,-6 0-9 0,7-4-6 15,-1 0-4-15,-6-3-1 0,0 0-4 0,7-4 2 0,-7-4 0 16,0 0-1-16,-7 2-1 0,7-3-3 0,-6-3-2 0,-1-3-4 15,7 0-5-15,-12 0-5 0,4-3-6 0,-4-1-7 0,-2-3-6 0,2 0-11 16,-1-4-10-16,-1 0-17 0,-4-4-18 0,4-3-18 0,-5 0-16 16,-1-1-12-16,0-3-13 0,1-4-4 0,6 1-4 0,-6-1 3 15,-1-3 3-15,6 3 6 0,-5 0 6 0,6 1 11 0,0-1 12 0,1 4 18 16,4 4 20-16,-4 4 20 0,5-1 19 0,1 4 16 0,-1 4 14 16,0-1 10-16,1 4 9 0,6 4 1 0,-6 4 3 0,6-4 1 15,0 8 1-15,-7-6-1 0,7 7-1 0,0-2-3 0,0 4-2 0,0 0-1 16,0 0-1-16,7-4-3 0,-7 4 0 0,0 0 0 0,6 0 1 15,0 0 0-15,1-4 0 0,0 1 0 0,-1-1-2 0,1-4 1 16,-1 1 0-16,0-1-2 0,2 1-3 0,4 1-7 0,-6-5-13 0,1 0-14 16,0-5-16-16,6 1-22 0,-7 1-20 0,0-1-25 0,2 1-26 15,-2-1-27-15,0-3-28 0,8 0-34 0,-8 0-38 0,0-1-17 0,1 1-9 16,-1-1 6-16,1 1 7 0,0 0 15 0,-1-1 16 0,0 5 20 16,1-4 20-16,-7 3 26 0,7 0 65 0</inkml:trace>
  <inkml:trace contextRef="#ctx0" brushRef="#br0" timeOffset="-146720.76">8193 14482 0 0,'0'-12'14'0,"-7"1"166"0,1 0 9 0,6 0 10 16,-7 5 11-16,7-2 10 0,-7 0 7 0,7 1 4 0,0 3 4 0,0 1 1 15,-6-1 2-15,6 0-38 0,0 4-60 0,0 0-32 0,0 4-17 16,0 0-10-16,6-1-8 0,-6 5-8 0,0-1-11 0,0 0-7 0,0 8-9 16,0-4-6-16,-6 0-5 0,6 3-8 0,0 2-9 0,-6-2-9 15,6 0-12-15,-7 1-13 0,0 0-13 0,7 0-11 0,-6 0-8 16,0-5-4-16,-1 5-4 0,7-5-1 0,-7-2-3 0,1 4 3 0,6-5 4 15,-7-4 6-15,7 5 8 0,0-5 10 0,-6 1 11 0,6-4 12 16,0 4 12-16,0-4 13 0,0 0 11 0,0 0 11 0,0 0 6 0,0 0 6 16,0 0 4-16,0 0 3 0,0 3 6 0,0-3 7 0,0 3 7 15,0 2 11-15,6-2 11 0,-6 1 9 0,7 3 9 0,-7 1 5 16,6-1 1-16,1 4 0 0,-7 0-2 0,7 3 0 0,-1 1-2 0,0 0-2 16,1 0-7-16,0-1-7 0,-1 4-12 0,0 1-24 0,1-5-31 15,-7 5-34-15,7-5-33 0,-1 0-30 0,1 1-28 0,-7-3-24 16,6-1-24-16,0 0-26 0,-6 0-23 0,7-4-24 0,-7 0-23 0,7-3-21 15,-1 0-20-15,-6-1-15 0,6 1-10 0,-6-4 5 0,0-4 12 16,0 1 17-16,8-1 18 0,-2-3 18 0,-6 3 20 0,0-7 22 16,6 0 21-16</inkml:trace>
  <inkml:trace contextRef="#ctx0" brushRef="#br0" timeOffset="-145886.93">8258 14786 59 0,'6'-11'148'0,"-6"0"9"16,0-1 11-16,0 1 7 0,0 1 7 0,0 2 5 0,0-2 3 0,0-2-2 15,0 5-4-15,0 0-25 0,0-1-33 0,7 0-23 0,-7 2-18 16,0-2-12-16,0 5-11 0,0-5-10 0,7 5-10 0,-7-4-7 15,6 3-7-15,-6 0-4 0,6 0-5 0,0 4-2 0,2-4-3 0,-2 0-4 16,0 2-4-16,-6 2-2 0,7-5-2 0,6 5-2 0,-6 0-1 16,-1 0 1-16,0 5-1 0,1-5 1 0,0 2 0 0,-1 6 1 15,7-4 0-15,-6 0 1 0,-1 3 3 0,1 0 2 0,-1 4 4 0,0 0 1 16,1 0 1-16,0 0 0 0,-1 4-1 0,0-4 0 0,1 4 0 16,-7-1 1-16,7 1 0 0,-1 3-3 0,-6-3-3 0,7 0-5 15,-7-1-6-15,0 1-7 0,0-4-6 0,6 4-6 0,-6-5-5 0,0 1-4 16,0-4-3-16,0 4-3 0,0-3-4 0,-6 0-4 0,6-1-2 15,0-4-2-15,0 1 0 0,-7 0-2 0,7-1 0 0,-6 1 2 16,-1-4 2-16,0 0 3 0,1 0 3 0,0-4 3 0,-1 1 3 0,0-1 4 16,1 0 3-16,-7-3 6 0,7-1 5 0,-1 2 10 0,0-6 11 15,-5 5 10-15,5 0 12 0,0-1 9 0,1 1 5 0,0 0 7 16,-1-1 6-16,0 1 8 0,7 0 9 0,-6 3 8 0,6 0 8 0,-7-3 5 16,7 7 1-16,0-4 0 0,0 1-5 0,0 3-5 0,-6-4-9 0,6 4-5 15,0 0-5-15,0 0-3 0,6 0-5 0,-6 4-8 0,0-4-7 16,7 0-9-16,-7 3-6 0,6-3-7 0,1 4-5 0,-7 0-5 15,7-1-3-15,-1-3 0 0,-6 4-2 0,6-4 1 0,1 4-1 0,-7-4-2 16,7 0-3-16,-7 0 0 0,6 0 0 0,0-4-2 0,-6 0-3 16,7 1-2-16,0-1 0 0,-7-3-2 0,6 0-2 0,1-4-1 15,-1 0-3-15,0 0-1 0,-6 0-1 0,7-5 0 0,0 6 0 16,-1-5-1-16,-6-3-1 0,6 3-3 0,1-4 0 0,-7 2-2 0,7-5-2 16,-1-1 0-16,-6 5 2 0,7-4 2 0,-7-3 2 0,0 2 5 15,6 2 4-15,-6-2 5 0,0 5 6 0,0 0 7 0,0 0 8 0,0 3 9 16,7 0 7-16,-7 5 8 0,0 2 6 0,0 1 5 0,0 0 1 15,0-1 2-15,0 5-1 0,0-1-2 0,0 0-4 0,0 4-5 16,0-3-3-16,0 3-4 0,0 0-7 0,6-3-4 0,-6 3-7 0,0 0-4 16,7 0-4-16,-1 0-4 0,0 0-4 0,-6-5-3 0,8 5-4 15,4 0-2-15,-5-4-3 0,-1 4-2 0,1 0-4 0,-1-3-3 16,1 3-4-16,-1-4-2 0,0 4-2 0,8-4-2 0,-8 4-3 0,1-3 0 16,0 3 2-16,-1-4 1 0,0 4 3 0,1 0 2 0,-1 0 3 15,1 0 4-15,0 0 2 0,-1 4 7 0,0-1 6 0,8 1 8 16,-8 3 7-16,0 2 9 0,1 1 8 0,0 1 9 0,-1 3 10 0,1 1 11 15,5 3 13-15,-4 1 17 0,-2 3 18 0,7 1 18 0,-7 2 18 16,7 0 18-16,-6 4 16 0,5 1 13 0,-4 2 11 0,4-2 3 16,2 2 0-16,-8-2-2 0,7 3-6 0,0-1-9 0,-6-1-12 0,5 1-15 15,-5-2-17-15,6-1-19 0,-7 1-19 0,7-5-19 0,-6 1-20 16,0-4-18-16,-1-1-16 0,0-2-8 0,2-5-7 0,-8 5-3 0,6-8-1 16,-6 0-1-16,0-4-1 0,0 1-2 0,-6-5 0 0,6 5-1 15,-8-8-2-15,-4 0-5 0,5 0-3 0,-6-4-5 0,6-3-5 16,-12 3-6-16,6-4-7 0,0-2-8 0,-7-1-7 0,1-3-4 0,0 2-2 15,-1-3 1-15,0-3 1 0,1 0 3 0,5 3 6 0,-5-3 4 16,6 3 7-16,-6-3 5 0,5 0 7 0,8 2 7 0,-7 2 7 0,6 0 6 16,1 2 7-16,-1-2 1 0,1 3-1 0,6 0-5 0,0 0-7 15,0 4-17-15,0-4-20 0,6 3-26 0,-6 1-27 0,7 0-30 16,-1-5-30-16,1 5-31 0,6 0-31 0,-7 0-35 0,8-1-37 0,-8 1-47 16,7-1-51-16,-6 5-21 0,6-4-7 0,-7 3 7 0,8-3 15 15,-8 3 21-15,0 0 25 0,1 1 28 0,-7-2 28 0,6 2 30 16,-6 0 31-16</inkml:trace>
  <inkml:trace contextRef="#ctx0" brushRef="#br0" timeOffset="-144836.68">6708 16500 163 0,'0'-4'184'0,"6"4"8"16,-6-6 9-16,6-3 6 0,1 2 7 0,0 0 7 0,-1-4 9 0,7-4 7 16,1 1 6-16,-2-1-37 0,8 0-56 0,-1-3-34 0,1 0-22 0,0 0-15 15,-1-5-12-15,7 5-8 0,-6-4-8 0,-1 4-12 0,7 0-16 16,-6-1-17-16,0 5-23 0,-1-5-20 0,1 4-21 0,-8 5-19 15,8-5-18-15,-7 8-17 0,0-4-17 0,-6 3-12 0,5 1-13 0,-5 3-9 16,0 1-8-16,-1-1 3 0,0 0 7 0,-6 4 12 0,0-3 12 16,0 3 20-16,0 0 22 0,-6 0 25 0,6 0 26 0,-6 0 23 15,-1 0 23-15,7 3 21 0,-7-3 19 0,1 0 18 0,0 4 15 0,-1 0 12 16,0-4 11-16,1 3 7 0,-1 1 6 0,1 0 2 0,0-4-2 0,6 3-3 16,-8 1-4-16,2-4 0 0,6 4-3 0,0-1 1 0,-6 1-2 15,6 4 1-15,6-2 0 0,-6 2-1 0,0 6-3 0,6-3 1 16,2 8 3-16,-2-1 0 0,0 4 1 0,1 4 1 0,-1 3 2 0,8 0-1 15,-8 1 0-15,7 3 0 0,0 0-3 0,0-1-1 0,0 5-3 16,0-4-1-16,0 0 0 0,0-4 0 0,-7 4-2 0,8-3 0 0,-1-4-1 16,-7 3-3-16,8-3-3 0,-8-5 0 0,0 2-1 0,0-2-1 15,2-2-1-15,-2-1 0 0,-6-3 0 0,6 0 0 0,-6-5-2 0,0 1-3 16,0 0-4-16,0-4-5 0,0 1-5 0,-6 3-3 0,6-7-5 0,-6 3-4 16,-2-3-6-16,2-1-6 0,0 1-6 0,0 0-9 0,-1-4-14 15,-6 3-16-15,0-3-17 0,7 0-26 0,-8-3-27 0,1 3-30 0,6-4-30 16,-5 0-27-16,-1 1-24 0,6-5-24 0,0 1-23 0,1 0-21 15,0 0-20-15,-1-2-19 0,0-1-19 0,7-1-14 0,0 0-14 0,0 0-8 16,7 0-6-16,0 0 12 0,-1 0 22 0,0-4 20 0,1 1 23 16,0-1 22-16,6 1 23 0,-1-2 22 0,2 2 21 0,-8-1 23 0,14-3 136 15</inkml:trace>
  <inkml:trace contextRef="#ctx0" brushRef="#br0" timeOffset="-144486.18">7600 16504 0 0,'-6'-4'48'0,"-1"0"149"0,7 1 13 0,-13 0 10 0,7-1 8 0,-2-1 10 15,-4 5 11-15,5-3 9 0,1 3 10 0,-7 0 8 0,6 0 10 0,-5 0-34 16,4 3-60-16,2-3-33 0,0 5-20 0,-1 2-10 0,1 0-2 16,-1 0 2-16,7 4 6 0,-6 4 2 0,6-4-1 0,0 7-2 15,0-3-4-15,0 3-5 0,0 0-9 0,6 1-6 0,-6-1-6 0,7 1-8 16,-1-5-9-16,7 1-8 0,-7-1-9 0,8 1-15 0,-8-4-18 15,7-4-17-15,0 0-16 0,0 1-14 0,1-5-12 0,-2 2-8 0,2-5-6 16,-2 0-6-16,1-5-5 0,1 2-2 0,-8-1-2 0,7 0-4 16,0-3-2-16,-7 0 1 0,1-4 3 0,0 4 5 0,-1-1 6 0,1-3 5 15,-7 4 7-15,6-4 5 0,-6 3 4 0,6 2 4 0,-6 2 2 16,0-4 2-16,0 5 4 0,8-1-2 0,-8 1-2 0,0-1-4 0,0 4-7 16,0 0-11-16,6 0-13 0,-6 0-14 0,6 0-16 0,-6 0-15 15,6 0-15-15,1 0-19 0,0 0-18 0,-7 0-19 0,13-3-19 16,-7 3-17-16,0 0-16 0,2-4-18 0,-2 4-18 0,7-4-12 0,-6 0-11 15,-1 0 4-15,0 2 7 0,7-7 15 0,-6 2 14 0,0 0 17 16,-1-1 18-16,0-3 20 0,1 0 18 0</inkml:trace>
  <inkml:trace contextRef="#ctx0" brushRef="#br0" timeOffset="-144287.22">7886 16383 64 0,'0'-15'168'0,"0"1"13"0,-6 3 15 0,6-1 12 0,-6 1 13 0,6 4 13 16,-7-4 12-16,0 8 12 0,1-5 12 0,6 4-17 0,-6 4-32 15,-1 0-21-15,0 0-14 0,1 4-2 0,-1 0 4 0,7 3 8 0,-6 0 12 16,0 4 6-16,6 0 2 0,-7 8-2 0,7-4-4 0,-7 3-8 15,7 0-12-15,0 4-14 0,0-4-11 0,0 4-13 0,7-4-10 0,0 1-17 16,-1-1-18-16,0-3-29 0,1 0-35 0,6-1-37 0,0-3-41 16,0 0-43-16,0-4-44 0,0 1-35 0,0-5-32 0,6 1-29 0,-5 0-32 15,5-4-32-15,1 0-34 0,-8-4-41 0,8 0-46 0,0-3-20 16,-7 3-8-16,0-7 12 0,0 4 20 0,-1-4 31 0,2 0 34 0,-1 0 33 16,-7 0 28-16,1-3 32 0,0 3 30 0</inkml:trace>
  <inkml:trace contextRef="#ctx0" brushRef="#br0" timeOffset="-143795.29">8108 15811 0 0,'-7'-7'7'0,"1"0"188"0,0-1 15 16,-2 1 14-16,2 0 13 0,0 4 10 0,6-6 7 0,-6 6 9 15,6 3 7-15,-7-4 15 0,7 8 18 0,0-4-14 0,0 6-29 0,0 3-17 16,7 2-9-16,-7 3-5 0,6 1-3 0,0 7-6 0,-6 0-7 0,6 0-7 16,2 7-5-16,-2 0-7 0,0 1-6 0,1-1-14 0,-1 4-18 15,1-3-26-15,-7 2-31 0,7-2-35 0,-1-1-39 0,0-4-41 0,1 5-45 16,0-4-39-16,-1-4-39 0,0-1-32 0,1-2-27 0,-7-1-23 16,7-3-21-16,-1-3-18 0,1-2-15 0,-7 1-12 0,6-7-9 15,0 3 1-15,-6-7 7 0,7 0 18 0,-7 0 22 0,7-4 26 0,-7-3 27 16,6 0 22-16,-6-4 19 0,6-1 19 0,-6-2 19 0,0-1 16 15,8-3 18-15,-8-4 16 0,6 4 17 0,-6-4 17 0,6 2 14 0,-6-1 17 16,7 3 18-16,-1-4 16 0,-6 7 17 0,7-3 14 0,-7 3 14 16,7 1 11-16,-7 3 10 0,6-1 8 0,-6 1 6 0,6 4 5 15,-6 3 1-15,0-3 0 0,0 4-1 0,0-1-4 0,0 4-4 0,0 0-6 16,0 0-6-16,0 0-7 0,-6 4-5 0,6-1-7 0,-6 1-4 0,-1-1-4 16,7 5-2-16,-7 0 2 0,1-2 3 0,6 6 1 0,-7-5 2 15,7 4 4-15,-6 0 6 0,6 4 6 0,-6-4 7 0,6 0 6 16,0 0 8-16,0-1 4 0,6 2 3 0,-6-2 0 0,6 1-3 0,1-3-8 15,-1 3-8-15,1-4-11 0,0 4-7 0,5-3-11 0,-6-1-11 16,8 0-15-16,-1-3-19 0,-7 3-23 0,8-3-30 0,-2-1-29 0,2 1-31 16,-2 0-29-16,2-1-26 0,-1-3-29 0,-1 4-27 0,2-4-27 15,-2 0-25-15,-5 0-24 0,6 0-24 0,0-4-27 0,-6 4-28 0,-1-3-3 16,7-5 8-16,-7 5 17 0,2-4 22 0,-2-1 23 0,0 1 24 16,-6-4 26-16,7 0 27 0,-7 0 25 0,6 0 66 0</inkml:trace>
  <inkml:trace contextRef="#ctx0" brushRef="#br0" timeOffset="-143517.78">8551 15936 48 0,'0'-11'169'0,"0"0"17"16,-7 3 19-16,7 1 13 0,0 3 14 0,0-3 9 0,-6 3 6 0,6 4 5 16,-7 0 4-16,7 0-23 0,-6 0-39 0,0 4-29 0,6 0-24 15,-8-1-15-15,2 6-12 0,0-3-12 0,-1 6-15 0,1-5-10 0,6 3-10 16,-7 2-8-16,1-2-4 0,6 1-5 0,0-3-5 0,0 3-4 16,0-4-4-16,0 4-2 0,6-3-7 0,1-1-4 0,-1 0-6 0,1-4-4 15,5 5-2-15,-4 0-6 0,4-6-4 0,-5 2-5 0,6 1-2 16,0-2-3-16,-7 1-2 0,8-4 0 0,-2 4-2 0,2-1-1 0,-8 1 0 15,7-4 0-15,-7 3-1 0,1 1 0 0,6-1 0 0,-7 1 1 16,-6 0 2-16,7 3 3 0,0-3 2 0,-7 0 1 0,0 3 3 0,0 0 0 16,0-3 2-16,-7 3 1 0,7 1 0 0,-7-1-5 0,7 0-5 15,-6 1-8-15,0-1-10 0,-1 0-10 0,0 0-10 0,1-3-14 16,-1 0-12-16,1 0-16 0,0-2-16 0,-1-2-21 0,0 5-18 0,1-10-19 16,0 5-18-16,-2-2-18 0,8-2-18 0,-6-4-13 0,6 1-12 15,-6-4 1-15,6 0 3 0,0 1 11 0,6-5 12 0,-6 0 15 0,0 0 17 16,6 0 19-16,-6-2 18 0</inkml:trace>
  <inkml:trace contextRef="#ctx0" brushRef="#br0" timeOffset="-143037.78">8668 15888 0 0,'7'0'77'0,"-7"0"75"0,6 4 12 0,-6 3 14 15,6 0 14-15,-6 1 10 0,0 3 10 0,7 0 7 0,-7 0 3 0,0 3-13 16,0-3-24-16,7 4-26 0,-7 0-27 0,6-4-18 0,-6 3-12 16,7-3-14-16,-7 1-12 0,6-6-13 0,0 6-14 0,2-5-14 0,-2 0-14 15,0 0-11-15,1-3-10 0,-1 0-10 0,1 0-11 0,-1-4-7 16,1 3-7-16,-7-3-8 0,6-3-6 0,0 3-7 0,2-4-5 15,-8-4-5-15,0 5-1 0,6-4 1 0,-6 0 2 0,0-1 3 0,0-4 6 16,-6 2 5-16,6-1 7 0,0 0 4 0,-8-4 4 0,2 1 7 16,6-1 9-16,-6 0 8 0,-1 1 10 0,1-1 8 0,-1 1 7 15,7 0 7-15,-6 2 7 0,-1-3 4 0,7 0 6 0,-6 4 2 0,6 1 3 16,-6-1 0-16,6 0 3 0,0 3-1 0,0-3-2 0,0 4-2 16,6 3-3-16,-6-3-5 0,6 3-4 0,1 1-3 0,-1 0-5 0,1 3-5 15,-1-6-2-15,1 6-2 0,-1 6-2 0,8-6 1 0,-8 3 2 16,7 0 2-16,-6 5 3 0,5-1 4 0,-5 0 4 0,6 4 4 15,0 0 1-15,-7 0 4 0,8 4 4 0,-2-4 2 0,-5 7 4 0,-1-3 4 16,8-1 4-16,-8 2 5 0,0 1 5 0,2-2 7 0,-8 0 8 16,6-1 6-16,0 1 6 0,0-4 6 0,-6 4 6 0,0-5 4 15,7-2 1-15,-7 0 1 0,0-2-2 0,0 2 2 0,0-4 0 0,0 0 0 16,7-4 2-16,-7 0-6 0,0 0-9 0,0 0-9 0,0-4-9 16,0 0-10-16,0-4-9 0,0-3-9 0,6 0-9 0,-6 1-8 0,7-5-10 15,-7-3-9-15,0-1-14 0,6 1-10 0,0 0-8 0,-6 0-5 16,8-5 0-16,-2 5 0 0,-6 0 3 0,6 0 5 0,0 3 5 15,2 0 12-15,-2 4 13 0,0 0 10 0,1 0 9 0,-7 5 6 0,6 0 7 16,1 3 3-16,0 0 1 0,-1 3-1 0,0 0 1 0,0 0-11 16,2 3-17-16,-8-3-31 0,6 9-37 0,0-6-45 0,1 0-47 0,-1 5-41 15,1-1-38-15,-7-3-33 0,7 3-33 0,5 0-17 0,-5 1-11 16,0-1-19-16,5 0-21 0,-5-3-19 0,6 0-14 0,0-1 13 16,7 1 26-16,-8-4 33 0,8 0 35 0,-7-4 34 0,7 4 34 0,0-3 32 15,-8-1 31-15</inkml:trace>
  <inkml:trace contextRef="#ctx0" brushRef="#br0" timeOffset="-142761.79">9332 15504 197 0,'-6'-8'229'15,"0"5"19"-15,-2-1 20 0,2-1 14 0,0 5 12 0,6-2 8 16,-6 2 8-16,6-4 14 0,0 4 17 0,0 0-12 0,0 4-25 0,0 3-27 16,6 0-27-16,0 1-19 0,0 3-14 0,2 3-18 0,-2 1-16 15,0-1-14-15,7 5-12 0,-6-1-10 0,6 0-10 0,-7 1-30 16,8 3-37-16,-8-4-55 0,7 0-60 0,0 1-58 0,-6-5-54 0,5 1-46 16,-5-1-39-16,6 0-36 0,-7-2-32 0,1-1-42 0,0-3-45 15,-1-1-22-15,-6 0-12 0,7-3 7 0,-7-4 18 0,0 0 29 0,0 0 35 16,6 0 36-16,-6-4 36 0,0-3 35 0,0 0 33 0</inkml:trace>
  <inkml:trace contextRef="#ctx0" brushRef="#br0" timeOffset="-142047.54">9352 15155 154 0,'7'-14'180'0,"-7"3"8"0,6 3 8 0,0-2 7 15,-6-1 6-15,6 3 5 0,2 1 4 0,-2 0 4 0,7-1 0 0,-6 1-37 16,6 3-59-16,-7-2-32 0,7 0-23 0,0 3-14 15,0-4-12-15,0 3-9 0,0 1-7 0,0-1-6 0,0 0-7 0,1 1-6 16,-2-1-4-16,1 0-2 0,-6 1-3 0,6-1-1 0,-1 4 0 16,2-3-2-16,-1-1 1 0,0 0-1 0,0 4 1 0,-7-3 0 0,8 3 0 15,-8-4-1-15,7 4 1 0,-6 0 5 0,6 4 5 0,-7-4 7 16,0 3 7-16,1 1 10 0,0 3 12 0,5-3 13 0,-4 7 17 0,-2-4 26 16,0 4 29-16,1 5 32 0,6-2 32 0,-7 4 18 0,1 0 13 15,5 0 6-15,-4 4 2 0,-2 0-2 0,7 4-4 0,-6 0-6 16,5-1-8-16,-5 1-14 0,6 4-14 0,0-5-25 0,-7 5-29 0,8-1-29 15,-2-4-32-15,1 4-18 0,1 0-14 0,-8-2-10 0,8 2-7 16,-2-4-5-16,1-3-3 0,0 4-5 0,-6-5 0 0,5 2-3 16,2-5-2-16,-8 1-1 0,0-5-2 0,8 5 0 0,-8-8 1 0,1 0 0 15,-1-1-1-15,-6-2 1 0,7-1 2 0,-7 0 0 0,7-4-1 0,-7 3-1 16,0-3-3-16,0-3-2 0,0-3-2 0,-7 3-4 16,7-6-2-16,-7 3-5 0,7-4-3 0,-6 0-9 0,-7-1-10 0,7-2-23 15,-8-1-29-15,2 0-33 0,-2 0-34 0,1-4-27 0,0-3-25 0,-6 0-17 16,-1-1-17-16,-6 1-13 0,7-1-14 0,-7-3-7 15,6 0-6-15,-6 1 2 0,-1-1 4 0,2 0 21 0,5 3 26 0,-6-3 33 16,6 4 34-16,-5 0 30 0,5 2 28 0,0-1 24 0,7 2 22 16,-6 1 20-16,6 3 20 0,-7-1 16 0,7-2 15 0,0 7 14 15,0-5 12-15,1 5 12 0,4-4 11 0,-4 4 9 0,5-1 9 0,-6 1 8 16,7-1 9-16,-7 1 5 0,6 0 5 0,0 3 2 0,1-3 1 0,0 4-1 16,-1-1 2-16,0 1-1 0,7-1-3 0,-6-1-5 0,0 2-8 15,6 3-10-15,-7 0-9 0,7 0-9 0,-6 0-10 0,6 0-8 16,-7 3-10-16,7 2-2 0,-7-1-3 0,7-1-1 0,-6 1-2 15,6 3-3-15,-6-4-3 0,6 5-1 0,0-5-1 0,-8 1 1 0,8 3 2 16,0-3 2-16,0 0 2 0,0-1 3 0,8-3 3 0,-8 4 3 16,0 0 1-16,6-4-1 0,0 0-2 0,1 0-2 0,0 0 0 15,-1 0-1-15,1-4 1 0,5 4-1 0,-5-4-1 0,6 1-2 0,0 3-2 16,0-4-1-16,0 4-1 0,0-4 2 0,0 4 4 0,1 4 4 16,-2-4 6-16,1 4 9 0,-6-1 10 0,6 5 10 0,-7 3 7 0,0-4 5 15,2 4 5-15,-8 4 1 0,6-5-1 0,-6 6 0 0,0-2-1 16,0 1-6-16,0 3-6 0,-6-3-11 0,6 3-11 0,-8-4-19 15,2 1-22-15,0 0-29 0,-1 3-32 0,1-8-35 0,-1 6-37 0,-6-5-35 16,7 4-32-16,0-8-30 0,-8 4-31 0,8-4-29 0,-1 0-26 16,1 1-23-16,-1-5-18 0,1 5-22 0,-1-8-23 0,1 4-2 0,-1-4 10 15,0-4 23-15,7 0 32 0,0-3 29 0,-6-1 32 0,6 1 29 16,0 0 30-16,0-4 28 0,6 0 48 0</inkml:trace>
  <inkml:trace contextRef="#ctx0" brushRef="#br0" timeOffset="-141516.4799">9482 15456 69 0,'0'-7'170'0,"7"-1"18"0,-7 1 16 0,6 4 14 0,1-2 15 0,-7-2 15 16,6 7 13-16,1-3 17 0,-7-1 17 0,6 0-12 0,0 1-29 0,2-1-21 15,-2 4-14-15,0-4-12 0,7 1-12 0,-6 3-13 16,-1-5-13-16,1 5-11 0,5 0-14 0,-4-3-14 0,4 3-16 0,-5 0-30 16,0 0-36-16,5 0-40 0,-5 0-41 0,-1 3-38 0,1-3-36 0,0 5-33 15,-7-5-28-15,6 3-26 0,-6 1-23 0,6 3-22 0,-6-3-21 16,-6 3-19-16,6 0-16 0,0 1-8 0,-6-1-3 0,-1 1 8 16,0 2 16-16,1-3 18 0,-1 5 22 0,1-6 20 0,0 3 22 0,-8 2 41 15,8-4 50-15,0 0 48 0,-8 1 47 0,8-5 40 0,-1 1 38 16,1 3 41-16,-1-3 41 0,1-1 34 0,-1-3 28 0,7 4 20 15,-6-4 17-15,6 4 13 0,-6-4 10 0,6 0-9 0,0 0-19 0,0 0-16 16,0 0-15-16,0 0-11 0,6 0-11 0,-6 0-11 0,6-4-12 16,1 4-15-16,-7 0-15 0,6 0-14 0,1 0-12 0,-1-4-10 15,1 4-10-15,-1 0-13 0,8 0-14 0,-8 0-21 0,0-3-25 0,1 3-27 16,0 0-26-16,-7 0-26 0,6 0-23 0,0 3-18 0,-6-3-14 16,7 4-14-16,-7 0-12 0,0-1-12 0,0 1-9 0,0 0-4 0,0 3 0 15,-7 1 6-15,7-1 13 0,-6-4 15 0,0 8 18 0,6-3 20 16,-7-2 21-16,0 3 21 0,1-2 21 0,0 0 19 0,6 1 18 15,-8-1 16-15,2 0 16 0,6-3 11 0,-6-1 12 0,6 5 8 0,-7-5 5 16,7 1 5-16,0-4 5 0,0 4 0 0,0-1 0 0,0 1-4 16,0-4-3-16,7 4-6 0,-7-4-5 0,0 3-5 0,6-3-5 15,0 0-7-15,-6 0-5 0,8 4-5 0,-2-4-6 0,0 0-10 16,1 0-13-16,0 0-17 0,-7 0-15 0,6-4-18 0,0 4-19 0,1 0-17 16,-7 0-17-16,6 4-11 0,-6-4-11 0,0 0-8 0,7 4-5 0,-7-4-4 15,0 3-1-15,-7 1 4 0,7 0 7 0,-6-1 14 0,6 5 17 16,-7-5 21-16,1 4 27 0,0 1 27 0,-8-1 28 0,8 0 27 15,0 2 27-15,-2-6 22 0,2 4 22 0,0 0 20 0,-1-3 17 16,1 3 18-16,6-3 16 0,-7-1 16 0,7 1 17 0,0-4 13 0,7 4 13 16,-7-4 2-16,6 0-3 0,1-4-7 0,5 4-13 0,-4-4-17 15,11 1-19-15,-6-1-36 0,6-3-43 0,1 0-58 0,0-4-67 0,-1 2-76 16,7-1-80-16,-6 3-78 0,6-4-79 0,-7 0-43 0,7 0-27 16,-6 0-14-16,-1 0-6 0,1 0-2 0,0 4 3 0,-1-1 18 15,-6-3 29-15,0 8 42 0,1-8 51 0</inkml:trace>
</inkml:ink>
</file>

<file path=ppt/ink/ink8.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1:59:06.693"/>
    </inkml:context>
    <inkml:brush xml:id="br0">
      <inkml:brushProperty name="width" value="0.05292" units="cm"/>
      <inkml:brushProperty name="height" value="0.05292" units="cm"/>
      <inkml:brushProperty name="color" value="#FF0000"/>
    </inkml:brush>
  </inkml:definitions>
  <inkml:trace contextRef="#ctx0" brushRef="#br0">6134 7606 0 0,'-6'-4'30'0,"0"-1"7"0,-1 2-13 0,0 3-4 0,1-4-5 16,0 0 0-16,6 4 0 0,-7-3-1 0,1 3-2 0,6-4 2 16,-7 4 3-16,0-3 1 0,7 3-2 0,-6-4 0 0,6 4-1 0,-6 0 0 15,-2 0-1-15,8-3 0 0,-6 3 1 0,6 0-1 0,-6 0-1 16,0 0 0-16,6 0 2 0,0 0 0 0,-7 0 4 0,7 0 1 15,-7 0 3-15,7 0 1 0,-6 0 2 0,6 0-1 0,0 0 0 0,-7 0 0 16,7 0-2-16,0 0 2 0,-6 0-1 0,6 0 0 0,0 0-3 16,0 0-4-16,0 0-7 0,0 0-4 0,0 0-3 0,0 0-2 15,0 0-2-15,0 0-1 0,0 0 0 0,0 0 2 0,0 0-1 0,0 0-1 16,0 0-1-16,0 3 1 0,0-3-2 0,6 4 2 0,-6-1-1 0,7 1 0 16,-1-1 2-16,1 1 0 0,0 0 0 0,-1-1 0 15,0 2 2-15,0 1 0 0,8-1 0 0,-1-2-1 0,0 5 1 0,0-1 1 16,0-3 1-16,6 2 0 0,-5-2 0 0,5 4-1 0,1-5 1 15,6 5 0-15,-7-5-1 0,1 5 1 0,6-5-1 0,0 1-1 0,0 0 1 16,-7-1 0-16,8 5-1 0,-1-4 0 0,0-1-2 0,0 1-1 16,-1 3-1-16,2-3 2 0,-1-1-1 0,0 4 1 0,0 0 0 15,0-3 1-15,0 4 1 0,0-2 1 0,0 3 0 0,0-2 0 0,0 0 2 16,1 1 0-16,-1-1 1 0,6 0 1 0,-6 1 3 0,7-1 3 16,-8-3 4-16,8 3 3 0,-1-4 0 0,2 5 0 0,-2-5 1 0,7 5-1 15,-6-4 1-15,5-1-2 0,1 1 0 0,1-4-2 0,-1 3 0 16,0 1 0-16,0 0-1 0,0-4-2 0,6 3-5 0,-5-3-2 15,5 4-2-15,-6-4 0 0,7 0 1 0,-1 0-1 0,1 0 1 0,-1 4 0 16,2-4-1-16,-2-4 1 0,1 4 2 0,-1 0-3 0,1 0-1 16,-1 0-1-16,1-4 0 0,-7 4 1 0,6 0 1 0,1-3 1 15,-1 3 1-15,2 0 1 0,-2-4 1 0,1 4 2 0,-1 0 1 0,1-4 1 16,5 4 0-16,-5 0 1 0,0 0 0 0,0 0 0 0,-1 0 1 16,7 0-2-16,-7 0-2 0,1 0-3 0,0 0-1 0,0 0-1 15,-1 0-2-15,1 0 0 0,-1 0-2 0,1 0 1 0,-1 0 0 0,1 0 0 16,-1 0-1-16,2 4 1 0,-9-4 0 0,7 0 1 0,2 0 0 15,-2 0 1-15,1 0 0 0,-1 0-1 0,-5-4 1 0,5 4-1 16,1 0-2-16,-7 0 0 0,6-3-1 0,1 3 1 0,-7 0 1 0,0-4 0 16,0 4 0-16,6 0 1 0,-6-3-1 0,1 3 2 0,-1 0 1 15,0-4 0-15,1 4 2 0,-2 0-1 0,1 0 0 0,7 0 1 16,-7 0 0-16,0 0-1 0,0 0-2 0,0 0 1 0,0 0-3 0,0 0 1 16,-6 0-2-16,5 0 0 0,2 0-2 0,-7 4 0 0,6-4-1 15,-1 0 0-15,-5 3 2 0,-1-3-1 0,8 0 1 0,-1 4 1 0,-7-4-1 16,7 0 2-16,-6 0 0 0,7 0 0 0,-8 3 1 0,7-3 1 15,0 0-1-15,-7 0 1 0,8 0-1 0,-7-3 0 0,5 3-1 16,-5 0 1-16,6 0-1 0,-7 0-2 0,1-4-1 0,-1 4 0 0,1 0-1 16,-1-3 0-16,2 3-3 0,-9 0 2 0,7 0-1 0,2-4 1 15,-2 4 1-15,1-4 0 0,-8 4 1 0,9-4 1 0,-2 4 0 16,1-3 2-16,-7 3 0 0,6 0 0 0,1-4 1 0,-1 4 1 16,-5-4 0-16,5 4 0 0,1-3 1 0,-1 3-2 0,1 0 0 0,-1-4-1 15,-6 4-1-15,7 0-1 0,-1 0-1 0,1-3 0 0,-7 3 0 0,0 0-1 16,7 0 0-16,-8 0 0 0,7 0-1 0,-5 0 0 0,-1 0 0 15,6 0 1-15,-5 0 1 0,5 0 1 0,-6 3 0 0,7-3 1 16,-7 0 0-16,7 0-1 0,-7 0 1 0,6 0 0 0,-6 4 2 0,7-4-1 16,-1 0 2-16,-5 0-1 0,5 0 1 0,1 0-2 0,-1 0 1 15,1 0-1-15,-1 0-1 0,1 0 0 0,-1 0-1 0,1 0-1 16,-1 0 1-16,1 0-1 0,-1-4-1 0,1 4-1 0,-1 0 0 16,1 0-1-16,-1 0 2 0,8 0 0 0,-7-3 1 0,-1 3 0 0,7 0 1 15,0 0 1-15,-7 0 0 0,8 0 1 0,-1-4-1 0,-7 4 2 16,7 0 0-16,1 0 0 0,-1 0 1 0,0-4-1 0,-1 4 0 0,2 0-2 15,-1 0-1-15,-7 0-1 0,7 0-1 0,-6-3 0 0,7 3 0 16,-8 0-2-16,7 0 2 0,-7 0 0 0,7 0 1 0,-6 0 0 16,-1 0 1-16,1 0 0 0,7-4 1 0,-8 4 0 0,1 0 1 0,5 0-1 15,-5 0 2-15,-1 0 0 0,1-4 0 0,7 4 0 0,-8 0-1 16,1 0 1-16,-1-3-1 0,7 3-1 0,-6 0 0 0,-1-4-2 16,1 4 1-16,-1 0-1 0,1-4 0 0,-7 4-1 0,6 0 0 0,1-3 1 15,-1 3 0-15,-5 0 0 0,5 0 1 0,1 0 1 0,-7 0-1 16,6 0 1-16,1 0 0 0,-7 0 1 0,6 0 0 0,1 0 0 15,-7 0 2-15,7-4 0 0,-1 4 2 0,1 0-2 0,-1 0 0 0,1 0 2 16,-1 0-1-16,-6-4 3 0,7 4 2 0,-1 0 3 0,1-3 2 16,-1 3 2-16,1-4 0 0,0 0 1 0,-7 4-2 0,6-3 1 0,-6-1-1 15,7 4 0-15,-1-5-1 0,-5 3 1 0,5-2-1 0,1 1-2 16,-7-2-3-16,6 1-3 0,1 1-2 0,-7-1-2 0,7 1 0 16,-7-1 0-16,6-3-2 0,-6 3 1 0,1 1 0 0,-1-1 0 15,0 1-1-15,-1-1-10 0,-5 0-15 0,0 4-32 0,-1-4-42 0,-5 1-25 16,-2-1-18-16,-6 0-8 0,-6-3-4 0,0 0-2 0,-6-8 0 15,-14 1 0-15,1-8 0 0,-7-5-1 0,0-5 0 0</inkml:trace>
  <inkml:trace contextRef="#ctx0" brushRef="#br0" timeOffset="1138.33">17728 6554 0 0,'6'-4'34'0,"-6"0"77"0,0 1 6 0,0-1 4 0,-6 0 2 16,-2 1 3-16,8-1 2 0,-6 4 1 0,0-4 3 0,0 4-22 0,6 0-33 16,-7 0-16-16,0 0-7 0,1 0-5 0,-7 4-2 0,7-4-3 15,-2 4-2-15,-4-4 0 0,6 3 3 0,-8 1 0 0,8 0-1 0,-7-1 1 16,-1 1 0-16,-4 3-4 0,4-3-5 0,1 3-4 0,-7 0-2 16,1-3-2-16,6 3-3 0,-7 4-3 0,1-2-5 0,-1-3-4 15,-6 5-4-15,7 0-2 0,-1 4-2 0,-6 0-5 0,0-1-7 0,7 1-16 16,-7 3-20-16,-1 0-22 0,1 5-23 0,-6-5-28 0,6 3-31 15,-1 2-14-15,2-1-8 0,-1 0-4 0,6-1-2 0,-6 2-1 16,7-5-1-16,-7 0 3 0,12-3 5 0,-5 0 14 0,-1 0 137 0</inkml:trace>
  <inkml:trace contextRef="#ctx0" brushRef="#br0" timeOffset="1366.5">16939 7279 0 0,'7'-4'56'0,"6"1"59"15,-6-1 4-15,-1-3 4 0,0-4 3 0,0 3 1 0,8-3 2 16,-8 0 0-16,8 0 3 0,-1-3-26 0,-1 3-36 0,8-5-16 16,-7 2-10-16,7 0-6 0,-1-1-5 0,8 0-4 0,-8 1-3 0,7-4-5 15,0 3-2-15,0 0-3 0,0 1-1 0,0-2-1 0,0 2-1 16,0 3-2-16,-6-3-5 0,6 3-2 0,-1 0-2 0,-5 3-1 16,6 1-1-16,-6 0-3 0,-7-1-2 0,7 1-7 0,-8 3-9 0,1 1-10 15,1 3-10-15,-8-4-13 0,8 1-13 0,-8 3-23 0,-6-4-24 16,6 4-14-16,-6 0-9 0,0 0-3 0,0 0-1 0,-6 0 0 0,6-4 3 15,-6 4 5-15,-2-3 10 0</inkml:trace>
  <inkml:trace contextRef="#ctx0" brushRef="#br0" timeOffset="1799.62">17349 6810 60 0,'0'-4'97'0,"-6"-3"3"0,0 3 1 0,-1 0 3 15,7 1 3-15,-6 0-1 0,-1-1-4 0,7 0-15 0,0 0-20 0,-7 4-12 16,7 0-11-16,0-3-7 0,0 3-7 0,0 0-6 0,0 3-4 0,-6-3-2 15,6 4-2-15,0 0-3 0,0 0-4 0,0 2-2 0,0 6-5 16,0-1-1-16,0 3 0 0,-6 1 2 0,6 3 2 0,-7 5 4 16,7 2 4-16,-7 4 3 0,1 1 4 0,6 3 3 0,-6 0 1 15,-1 3 0-15,0 1 1 0,1 3-1 0,-1-3 0 0,7-1-1 0,-6 1-2 16,6-1-1-16,0-2-2 0,0-2-3 0,0-2-4 0,0-1-2 16,0-3-4-16,0 0-1 0,6-5-1 0,-6 2-1 0,7-5 1 0,-1 1 0 15,1-1 1-15,-7-8-1 0,7 5 2 0,-7-7-2 0,6 3 1 16,0-4-1-16,-6-3 0 0,0 3 0 0,0-7 1 0,7 4-1 15,-7-4 2-15,0 0-1 0,-7 0 0 0,7-4 1 0,-6 0-2 0,6 1 1 16,-6-5-1-16,-1 0 0 0,0 2 0 0,1-6-2 0,-7 1 0 16,7 1 0-16,-8-5-2 0,8 4-1 0,-8-4 0 0,2 1-2 15,5 3 2-15,-6-4 0 0,0 4 0 0,7 0 1 0,-8 1 0 0,8-2 1 16,-7 1-1-16,7 0 1 0,-1 3-1 0,1 1 2 0,-1 0 0 16,1 0-1-16,6-1 1 0,-7 5 0 0,7-5-1 0,0 5-1 0,0-5 0 15,0 4 1-15,7-3-1 0,-7 4 2 0,13-5-1 0,-7 1 1 16,7 0 0-16,0-5 0 0,7 5 0 0,-7-4 1 0,13 0-1 15,-6 0 2-15,6 0 0 0,-7 0-2 0,7-3-5 0,0 3-8 16,0-4-12-16,1 1-13 0,-2-1-13 0,1-1-16 0,-6 2-16 0,0 0-21 16,-1-5-23-16,1 5-10 0,-8-4-7 0,2-1-2 0,-2 5-2 15,1-6 1-15,-6 6 3 0,0-4 9 0,-1 3 13 0</inkml:trace>
  <inkml:trace contextRef="#ctx0" brushRef="#br0" timeOffset="1925.31">17578 6923 0 0,'0'-3'3'0,"-6"-1"92"0,6 1 5 0,0 3 2 0,0-4 0 15,-8 4 1-15,8 0 1 0,-6 0-6 0,6 0-6 0,-6 4-17 0,6-1-23 16,-7 1-14-16,7 3-13 0,-7 1-6 0,7 3-5 0,-6 0-3 15,-1 0-2-15,7 4-1 0,0-1-1 0,-6 0 0 0,6 5 0 16,-6-1 0-16,6 1 0 0,0-5-1 0,0 5 0 0,0-5-4 0,0 1-3 16,6 3-14-16,-6-3-18 0,6-3-23 0,-6 2-27 0,0-3-13 15,7-4-7-15,-7 0-4 0,0 0-2 0,6 1-1 0,-6-8 0 16,0 0-1-16,0 0 0 0</inkml:trace>
  <inkml:trace contextRef="#ctx0" brushRef="#br0" timeOffset="2149.38">17702 6744 0 0,'0'-6'7'0,"6"-3"98"0,-6 2 4 0,0-4 3 0,6 7 3 15,-6-3 1-15,0 3 0 0,0 1 1 0,0-1-1 0,6 0-24 16,-6 4-35-16,0 0-20 0,0-3-9 0,8 6-8 0,-8-3-6 16,6 0-4-16,-6 4-4 0,6 0-2 0,1-1-2 0,-1 1-2 0,-6 3 1 15,7-3 1-15,0 7 1 0,-1-4-1 0,0 2 2 0,-6 1-2 16,7 1-2-16,-7 0-4 0,0 4-7 0,0-5-9 0,0 5-8 15,-7 0-14-15,1-1-14 0,0 1-19 0,-1-1-21 0,-6 2-12 0,0-2-5 16,-1-3-4-16,2 3 0 0,-1 1 0 0,0-4 1 0,0 0 6 16,-1 0 43-16</inkml:trace>
  <inkml:trace contextRef="#ctx0" brushRef="#br0" timeOffset="2667.06">17558 7034 20 0,'-13'0'105'16,"13"2"7"-16,-7-2 6 0,1-2 3 0,-1 2 1 0,7 0 1 16,0-4 2-16,-6 4-17 0,6-4-23 0,6 0-17 0,-6 0-12 0,0 1-10 15,0-1-11-15,7 1-9 0,-1-1-7 0,1 1-6 0,0-1-6 16,-1 0-2-16,0 0-3 0,8 1-2 0,-8 0 1 0,7-1 0 15,-6 4-2-15,6 0 0 0,-7 0 1 0,8 0 0 0,-8 4-3 0,0-1-4 16,0 0-6-16,2 1-8 0,-2 4-8 0,-6-1-8 0,0 3-7 16,0 2-11-16,0-1-10 0,-6 0-8 0,-2 0-5 0,2 4-3 15,0-1-3-15,0-3 0 0,-8 4 1 0,1-4 10 0,0 3 14 0,0-3 15 16,1 0 18-16,-2 1 14 0,8-1 15 0,-8 0 13 0,1-4 16 16,1 0 10-16,5 0 8 0,-6 1 5 0,7-1 4 0,-1-3 2 15,0-1 0-15,1 1-4 0,6 0-7 0,-7-4-8 0,7 3-9 0,0-3-6 16,0 0-5-16,0 0-4 0,0 4-5 0,7-4-2 0,-7 0-2 15,6 0-1-15,-6 0-2 0,7 0-2 0,0 0 1 0,-7 4-1 16,6-4-1-16,0 0 2 0,1 0-2 0,0 3 1 0,-1-3-1 0,0 4 0 16,1 0 0-16,-7-1-1 0,6 1 0 0,1 3-1 0,-7-3 0 15,0 3 0-15,0 0-1 0,-7 1 1 0,7 4-1 0,-6-2 0 16,-1-3-1-16,1 4 1 0,0 0 1 0,-1 0-1 0,0-3-1 0,-5 3 2 16,5-4 1-16,-6 4-1 0,6-4 0 0,1 0 0 0,-7-3 1 15,6 3 2-15,7-3-1 0,-6 0 1 0,0-1-1 0,6 1 0 0,0 1 0 16,-8-3-1-16,8-2 2 0,0 0-2 0,8 0 0 0,-8 0 1 15,0 0 1-15,6 0 0 0,0 0-1 0,1-2 0 0,0-3-2 16,-1 1 2-16,0 1 1 0,7-1-1 0,1 0 1 0,-8 1 0 0,7-5 0 16,0 5-2-16,-7-1-3 0,7 0-2 0,-6-3-4 0,6 4-4 15,-7-1-1-15,2 0-2 0,4 1-1 0,-6-1 0 0,-6 4 1 16,7-4-1-16,0 4 0 0,-7-3-2 0,0 3 0 0,0 0 2 16,0 0 3-16,0 3 3 0,0 1 2 0,0 0 2 0,-7 3 3 0,7-3 3 15,-7 6 2-15,1-2 0 0,0 3-1 0,0 0 2 0,-2 1 0 0,2 2 1 16,0-3 1-16,-1 3 0 0,0 0-1 0,1 5 0 15,-1-4 0-15,7-1 2 0,-6 1-1 0,6-4-1 0,-6 3-2 0,6-3 0 16,0 1-2-16,6-1-8 0,-6-1-11 0,6-2-20 0,-6-1-26 0,7-3-16 16,6 0-11-16,-6-1-7 0,-1-3-3 0,8 0-1 0,-8-3-3 15,6-5 1-15,2 5 0 0</inkml:trace>
  <inkml:trace contextRef="#ctx0" brushRef="#br0" timeOffset="3167.06">18411 6597 85 0,'0'-7'107'0,"-6"0"5"16,6-4 5-16,-7 4 4 0,1-1 1 0,6 5 1 0,-7-5 1 0,1 5-21 15,6-1-33-15,-6 0-18 0,-2 1-11 0,8 3-7 0,-6-4-8 16,6 4-5-16,0 4-5 0,-6-1-3 0,6 1-7 0,-7 0-7 15,7-1-5-15,-7 5-6 0,7 3-7 0,-6-4-5 0,-1 4-6 0,1 0-3 16,0 1-4-16,6-2-2 0,-7 1-1 0,0 0-1 0,1 0-1 16,0 0 0-16,-1-4 1 0,0 1 2 0,7 2 5 0,-6-6 6 15,-1 0 6-15,7 3 7 0,-6-3 4 0,6-4 5 0,0 3 3 0,0-3 4 16,0 0 4-16,0 0 0 0,0 0 2 0,6 0 2 0,1-3-1 16,-1 3 2-16,1-4 1 0,0 0-1 0,5 1 1 0,2-5-2 15,-8 5 0-15,7-4 0 0,0-1-1 0,0 5 1 0,7-5-1 0,-14 1-1 16,7 3-2-16,0-3 0 0,-6 3-2 0,5 1-2 0,-4-1-3 15,-2 4-2-15,0-4-4 0,-6 4-2 0,7 0-1 0,-7 0-3 16,-7 0-2-16,7 0 0 0,-6 4-2 0,0 0 1 0,-2-1-1 0,2 1 1 16,-7-1-1-16,7 5 2 0,-7-1 2 0,0 1 4 0,-1 3 3 15,-5-1 4-15,6 1 4 0,-6 0 4 0,-1 4 2 0,0 3 6 16,1-2 4-16,-1 5 4 0,0 1 4 0,-5 4 3 0,5 0 5 0,-6 2 3 16,0 2 1-16,7 3-2 0,-7 4 1 0,6-5-2 0,1 5-3 15,-1 0-1-15,0-1-2 0,1 1-4 0,6-4-4 0,0 0-3 0,-1 0-4 16,8 0-4-16,0-3-6 0,0-5-1 0,6 4 0 0,0-7 0 15,0 4-1-15,0-8-4 0,6 0-8 0,-6 1-13 0,12-5-14 16,-4-2-22-16,-2-1-28 0,0-4-13 0,7-4-6 0,-6 1-3 0,6-4-2 16,-7-4-3-16,8 1 0 0,-8-4-2 0,7-4 1 0</inkml:trace>
  <inkml:trace contextRef="#ctx0" brushRef="#br0" timeOffset="3703.12">18320 6975 0 0,'13'-22'35'16,"0"7"53"-16,0-3 1 0,1 7 3 0,-8-3 3 0,0 3 2 0,7 3 0 15,-13 0-12-15,7 1-21 0,-1 4-15 0,1-4-16 0,-7 3-10 16,6 4-5-16,-6 0-4 0,6-4-3 0,-6 4-1 0,0 4-2 0,0-4-2 16,8 4-2-16,-8-1-1 0,0 1-1 0,0-1 2 0,-8 4 3 15,8 1 0-15,-6 2-2 0,6 2 1 0,-6-1-2 0,-1 0 0 16,-6 0 1-16,7 0 0 0,-7 4 0 0,-1-4 0 0,2 4 0 0,5-5-1 16,-6 1 1-16,0 0-2 0,0-4 1 0,6 1-2 0,-5 3 1 15,5-7-1-15,-6 3-1 0,6-3 0 0,1 3 1 0,6-7-1 16,-6 4-1-16,6-4 1 0,0 3 0 0,0-3 1 0,0 0-1 0,0 0 0 15,0 0 0-15,6-3 0 0,0 3-1 0,1-4 0 0,-1 0 0 16,8 1-1-16,-2-1 0 0,2 0 0 0,-2-3 0 0,1 2-1 16,1-1-1-16,6 2 0 0,-8-4 1 0,8 1-1 0,-7 4 0 0,-1-4-1 15,2 3 2-15,-1 0-1 0,-6 0-2 0,5 4-5 0,-5-3-5 16,-1 3-3-16,1 0-3 0,-7 0-2 0,0 0-2 0,0 0 0 16,0 3 0-16,0 1 0 0,-7-4 0 0,1 4 0 0,-1 3 2 0,1-3 2 15,0-1 1-15,-1 1 6 0,-6 3 5 0,7-3 4 0,-8 0 3 16,8 2 3-16,-7-1 1 0,6 2 3 0,-6 1 1 0,1-5 0 15,4 5 1-15,-4-5-1 0,5 5-1 0,0-5 1 0,-6 5-1 0,7-5 0 16,0 5 0-16,6-5 0 0,-7 4-1 0,0-3 0 0,7 3-2 16,0-3-1-16,0 4-4 0,0-1 1 0,0-4 0 0,0 8 1 15,7-3 0-15,-7 4 1 0,7-6 0 0,-7 5 1 0,6 4 0 0,0-4 1 16,-6 3 0-16,7 5-1 0,-1-5 2 0,-6 5 2 0,7-1 5 16,0 5 0-16,-1-6 0 0,-6 5 0 0,6 0 0 0,-6 0 1 15,8 0-2-15,-2 5 2 0,-6-9 0 0,0 3 0 0,6 1 1 0,-6-4-2 16,0 1 1-16,0-1-2 0,0-4-1 0,7 2-1 0,-7-5-1 0,0 0 4 15,-7 0 4-15,7-5 4 0,0 2 5 0,0-4 1 0,-6 3 0 16,6-3 1-16,-6-4-1 0,-2 3 2 0,2-3-1 0,0 0 0 16,-1 0 2-16,0 0-2 0,-6-3 0 0,7-1-13 0,-7 0-17 0,6 1-30 15,-5-5-39-15,5 1-20 0,-6 0-14 0,6-4-7 0,1-1-3 16,0-2-3-16,6-1 0 0,-7-3-2 0,7-4 0 0,0 0 0 16,7 0 53-16</inkml:trace>
  <inkml:trace contextRef="#ctx0" brushRef="#br0" timeOffset="4166.75">19024 6770 0 0,'6'-7'68'16,"-6"0"65"-16,6-1 6 0,-6 0 4 0,0 6 1 0,-6-3 1 15,6-2 1-15,-6 3 1 0,-2 4 0 0,2 0-25 0,0-4-38 0,0 8-22 16,-1-4-11-16,-6 4-14 0,0 3-13 0,-1-2-9 0,2 5-6 15,-8 1-3-15,1 0-1 0,-1 4-1 0,0-1-2 0,1 1 0 16,-1 4 1-16,-6-1-2 0,7-4 1 0,-1 5 0 0,0-1-1 0,2-4 0 16,4 1 1-16,-5 0-1 0,5-1-2 0,8-3 0 0,0 1 0 15,0-6-1-15,-2 2 0 0,8-1 1 0,0-3 0 0,0-1 0 16,8 1 1-16,-2-4-1 0,0 3 1 0,0-3-1 0,2-3 0 0,-2 3 0 16,7-4 2-16,0 1 0 0,-6-1 1 0,5 4-1 0,2-7 0 15,-2 3 0-15,1 0 0 0,-6 1 0 0,6 3-1 0,-1-3 0 16,-4-1-1-16,4 4 0 0,-5 0 0 0,0 0 0 0,-1 0 0 0,1 0 0 15,-1 4 0-15,-6-1 0 0,6 0 1 0,-6 1-1 0,0 0 1 0,0 3 0 16,0 0-1-16,0 4 1 0,-6-3 0 0,6 3-1 0,-6 0 0 16,-1 4 1-16,1-4 0 0,-8 3-1 0,8 1-2 0,0-4 0 15,-8 4-1-15,8-1 1 0,0-3 1 0,-8-1-1 0,14 2 1 16,-6-1-1-16,-1 0 1 0,1-4 0 0,6 1 1 0,-6-1-1 16,6-3-1-16,0 3 2 0,6-3 2 0,-6-1 1 0,6 1-1 0,-6 0 0 15,7-1 0-15,-1 1-1 0,1-4 1 0,0 0 0 0,-1 4 2 16,0-4 0-16,8 0-1 0,-8 3 1 0,0-3-1 0,1 0 1 15,6 4 0-15,-6-4-4 0,-1 0-4 0,0 4-5 0,-6-1-6 0,7-3-8 16,-7 4-10-16,7 0-8 0,-7-1-12 0,0 1-11 0,-7 3-10 0,7-3-18 16,-7-1-21-16,1 5-14 0,6-5-10 0,-6 6-2 0,-1-6 1 15,1 0 3-15,-1 1 7 0,0 0 6 0,1-1 10 0</inkml:trace>
  <inkml:trace contextRef="#ctx0" brushRef="#br0" timeOffset="4325.46">18744 7352 34 0,'0'0'64'0,"0"4"2"0,0-1-2 0,6-3-1 16,-6 4-3-16,6-4-8 0,-6 0-10 0,7 4-10 0,-1-4-9 15,1 0-3-15,0 0-1 0,-1 0-1 0,6-4-1 0,-4 4-7 0,4-4-7 16,2 1-22-16,-1-1-25 0,-1 1-15 0,2-5-7 0,-2 5-4 16,8-5-3-16,-7 2-1 0,1-6-2 0,-2 4 0 0,8-3 46 0</inkml:trace>
  <inkml:trace contextRef="#ctx0" brushRef="#br0" timeOffset="4550.26">19186 6843 0 0,'-6'-4'30'0,"6"4"77"0,0-3 3 0,0 0 2 16,0-5 2-16,0 4 0 0,6 0 0 0,-6 1 0 0,7-1 1 15,-1 0-27-15,1 1-37 0,-7-1-20 0,13 0-10 0,-7 0-6 16,0 1-3-16,2 0-10 0,-2 3-14 0,0 0-18 0,8-4-21 0,-8 4-21 16,-6 4-22-16,6-4-10 0,1 0-4 0,-7 3-4 0,6 0-1 15,-6 1-1-15,-6 4 0 0,6-5 0 0,-7 5 2 0</inkml:trace>
  <inkml:trace contextRef="#ctx0" brushRef="#br0" timeOffset="4709.7">19024 7030 80 0,'-8'6'113'0,"2"3"3"0,0-6 2 0,0 5 1 15,-1-5 0-15,7-3 0 0,0 4 0 0,0-4-17 0,0 0-29 16,7 0-17-16,-1 0-14 0,0-4-8 0,8 4-9 0,-2-7-6 0,2 3-6 16,5-3-2-16,1 0-3 0,-1-1 0 0,7 0-1 0,-6 1 0 15,6-3-1-15,-7-2-1 0,7 6-1 0,-6-6-2 0,6 5-3 16,-7-4-8-16,1 4-12 0,0-1-13 0,-8 1-13 0,1-4-19 16,1 4-24-16,-2 0-15 0,-4-4-11 0,4 2-5 0,-12-1-2 0,7-1-1 15,-1 0-1-15,-6 0 0 0,7-4 2 0</inkml:trace>
  <inkml:trace contextRef="#ctx0" brushRef="#br0" timeOffset="5036.84">19389 6590 0 0,'0'-11'83'0,"-8"4"15"0,8 0 2 16,-6 3 4-16,6 0 1 0,-6 1 2 0,6-1 0 0,-7 4-15 15,7 0-24-15,-7 4-15 0,7-1-14 0,-6 5-8 0,-1-1-8 0,1 4-4 16,0 3-4-16,-8 1-1 0,8 4-1 0,-7 3-2 0,0 3-1 16,0 1 2-16,7 3-1 0,-8 1 1 0,2 2 2 0,-2-2-1 0,1 3 1 15,7-1 0-15,-7-2-1 0,6-1-1 0,1 1-1 0,0-5-3 16,-2 1 0-16,2 0-2 0,6-4-1 0,0 0-2 0,0-4-1 15,0-3-1-15,6-1 0 0,-6-3-1 0,8 5 0 0,-2-10-1 0,0 2 0 16,1-1 1-16,-1 0 1 0,1-3 0 0,-1-1 0 0,7 1-1 16,-7 0 1-16,8-4 0 0,-1 3 0 0,-6-3 0 0,5 4 0 15,1-4-1-15,-6 4 0 0,6-1 0 0,-7 1-1 0,8 3-1 0,-8 1 0 16,0-1 0-16,7 0-1 0,-13 4 1 0,7-3 0 0,0 2 3 16,-7 5 5-16,0-3 3 0,0 2 1 0,0-3 1 0,0 3 3 0,-7 1 0 15,0-4 4-15,7 4 0 0,-6-1 2 0,-1-3 1 0,1 0 1 16,0 0 0-16,-8 0 0 0,8-3-3 0,0 3-3 0,-1-4-3 15,0-3-1-15,-6 3-1 0,7-3-1 0,0 0-2 0,-1-1-2 0,0-3-8 16,1 3-13-16,0-3-23 0,-2-3-29 0,2 0-27 0,6-1-24 16,0-4-11-16,-6-2-8 0,12-1-2 0,-6-3-3 0,6-6 0 15,2-2-1-15,-2-3 0 0,0 3-1 0</inkml:trace>
  <inkml:trace contextRef="#ctx0" brushRef="#br0" timeOffset="5268.72">19805 6916 0 0,'0'0'27'0,"-6"-3"77"0,6-1 1 0,-7 1 0 15,7-1 0-15,0-3 0 0,7 2-1 0,-1-1 1 0,-6 1 0 0,6-2-25 16,0 0-38-16,8 3-20 0,-1-3-10 0,0 0-11 0,0 3-11 15,1-3-16-15,-2-1-22 0,8 1-20 0,-7 0-18 0,0-1-9 0,6-3-5 16,-5 4-2-16,-2-4-1 0,-5 4-1 0,6-4-1 0,-6 0 0 16,5 1 35-16</inkml:trace>
  <inkml:trace contextRef="#ctx0" brushRef="#br0" timeOffset="6188.96">19987 6499 85 0,'0'0'107'0,"-6"-4"2"15,6 0-1-15,-6 4 0 0,6 0-2 0,-8 0 0 0,8 0 0 16,0 4-22-16,-6 3-31 0,6 1-20 0,-6-1-12 0,6 8-6 16,-6-1-3-16,-1 5 0 0,7 2 2 0,-7 5 1 0,1 3 3 0,-1 1 0 15,1 6 3-15,-8 1 1 0,8 4 2 0,0-1-1 0,0 0 2 0,-2 4-2 16,8-4 0-16,-6 4-3 0,6-3-3 0,-6-1-4 16,6 0-5-16,0-3-4 0,0-4-1 0,6 0-1 0,-6-4-3 0,6 0 0 15,-6-3-1-15,8-3 0 0,-8-2 1 0,0 1 0 0,6-4 2 16,-6 1-1-16,0-1 1 0,0-4-1 0,0-3 1 0,0 0 0 15,0 1 2-15,-6-1-1 0,6-4 2 0,-8-4-1 0,2 1 2 0,0 0-1 16,-1-4 0-16,-6 0 1 0,6 0-3 0,-5-4 1 0,-2 0 0 0,2-3-1 16,-2 0 1-16,1 0 3 0,1-5 5 0,-2 5 2 15,2-4 2-15,5-4 0 0,-6 1 2 0,6-1 0 0,-6 1 1 0,6-1-1 16,1 0 2-16,6-3-1 0,-6 4 1 0,6-5 2 0,0 1-2 0,6-4-3 16,-6 3-5-16,6-3-3 0,8 1-1 0,-8-1-2 0,14-4-1 15,-7 0-2-15,7 1 1 0,-1-5-1 0,1 1-1 0,6-1 0 16,0 2-2-16,-1-2 0 0,1 0-2 0,7 2-1 0,-7-2 1 15,7 1-1-15,-7 3 1 0,0 1-1 0,0 3 1 0,0-1-1 0,0 1 1 16,0 4-1-16,-6-4 1 0,0 8 0 0,-1-5 1 0,0 5-1 16,0 3 2-16,-5-3 0 0,-1 2 0 0,0 4 1 0,0-3-1 0,-7 4-1 15,1 0 0-15,0 3 0 0,-1 1 0 0,0-1 0 0,-6 4-1 16,0-4 1-16,0 4 0 0,0 0 0 0,0 4 1 0,-6 0-1 16,6-1 1-16,-6 1 0 0,-1 0 0 0,0 3 0 0,-6 0 0 0,7 0 2 15,0 4 0-15,-1-2-1 0,0-3 1 0,1 2-1 0,0-1 0 16,-2 0 0-16,8-3 0 0,0-1-1 0,0 5 0 0,0-4 0 15,0-1 0-15,8-3 0 0,-2 4 0 0,0-4 0 0,1 0 0 0,0 0 0 16,5 0 0-16,1 0 1 0,1-4 1 0,5 1 1 0,1-1 0 16,-8 0 0-16,8 0 0 0,0 1 1 0,6-4-1 0,-7 3 1 15,1 0 0-15,0 1 0 0,-8-1 1 0,8 0-1 0,-1 4 0 0,-5-3-1 16,-2 3 0-16,1 3 0 0,1-3-1 0,-8 4-2 0,8 3-1 16,-8 1 0-16,0-1 2 0,-6 4-1 0,0 0 0 0,0 7 1 15,0 0 1-15,-6 4 0 0,0 0 0 0,-2 8 4 0,2-1 2 0,-7 5 4 16,0 1 5-16,0 3 2 0,0 2 3 0,0 0 3 0,0 0 0 15,0 1 1-15,0-1 0 0,0 0 0 0,0 1-2 0,7-5 1 16,-8 1-1-16,8-1-1 0,-1-3-1 0,1 0 4 0,6 0 7 0,-7-4 3 16,7 4 1-16,0-7-1 0,-6-1-1 0,6 1 0 0,0-4 0 15,0-3-1-15,0-1 1 0,0-4-1 0,0 2 1 0,0-5-2 16,0-5-3-16,0 2-7 0,0-4-11 0,0-1-5 0,-7 1-2 0,7-4-3 16,0 0 0-16,-6-4 0 0,0 1-2 0,6-5 0 0,-8 1 1 15,2-4-3-15,0-3-1 0,-1-2-6 0,7 2-7 0,-13-4-6 0,7-4-6 16,6-4-4-16,-7 0-1 0,1-3-2 0,-1 0-2 0,7 0-1 15,0-4 1-15,-7 3-1 0,7-3 2 0,0 4 0 0,0 0 3 0,0-1 6 16,-6 5 6-16,6-2 6 0,0 6 5 0,-6-1 3 0,6 4 3 16,-7 0 2-16,0-1 2 0,7 8 1 0,-6-3 1 0,-1 3 0 15,1 3 0-15,0 0 0 0,-1 1 0 0,0 4-2 0,-5 3 1 0,4 0 1 16,2 0 0-16,-7 3 1 0,7 1-1 0,-7-1-1 16,6 5 0-16,-5 0 0 0,4 3 1 0,-4-4-2 0,5 4 0 0,0-4 0 15,1 4 0-15,0-3-1 0,-1-1 0 0,7 0 0 0,0 0 1 0,0 1-1 16,0-5 0-16,0 1-1 0,7 0 2 0,-1 0-1 0,0-1 0 15,1-3 0-15,6 0 1 0,1 0-1 0,-2 0 1 0,1-3-1 16,0-1 1-16,6 0-7 0,-5 0-13 0,6-3-15 0,-1 3-18 0,-6-3-30 16,6 4-38-16,-5-5-21 0,-1 5-11 0,-1-5-6 0,2 5-3 15,-8-1 0-15,8 0-2 0,-14 1 0 0,6-1 0 0,0 0 8 16,-6 1 34-16</inkml:trace>
  <inkml:trace contextRef="#ctx0" brushRef="#br0" timeOffset="6732.98">21263 6836 63 0,'0'-3'100'0,"0"-2"3"0,0 2-1 0,0 3 0 0,0 0 0 0,0 0 0 15,0 3 1-15,0 2-22 0,0-2-31 0,-6 8-13 0,6-4-1 16,-6 7-3-16,6 2-4 0,-7 2-2 0,1 3-1 0,-1 2 0 0,1 2 1 16,-7 5 1-16,7-1 1 0,-2 0 0 0,2 1-1 0,0-1-1 15,-1 0 0-15,0 1-4 0,7-1-7 0,-6-4-4 0,6 1-3 16,0 0-2-16,0-5 0 0,0-1-3 0,0 1-2 0,6-7-2 0,-6 5-2 16,7-8-7-16,0 4-9 0,-1-5-13 0,0-2-14 0,2-5-20 15,-2 1-23-15,0-4-17 0,7 0-12 0,-6-4-9 0,6-3-4 0,-7 0-2 16,0-4 1-16,8-4 1 0,-8 1 2 0,8-8 6 0,-8 0 104 15</inkml:trace>
  <inkml:trace contextRef="#ctx0" brushRef="#br0" timeOffset="7849.49">21537 6568 0 0,'7'-14'20'16,"-7"3"58"-16,7 3-1 0,-1-3 0 0,-6 4 1 0,6 0 0 0,1-1 1 15,0 5-14-15,-1-5-22 0,7 5-14 0,-7-1-13 0,8 1-7 16,-2-1-3-16,2 0-3 0,-2 1-1 0,2-1 0 0,5 0 0 15,-5 1-1-15,4-2 1 0,-4 1-1 0,5 1-2 0,1 3 0 0,0-3 0 16,-1 3 1-16,-6-4-2 0,6 4 0 0,1-4-1 0,-7 4 1 16,7 0 0-16,-8-3-1 0,2 3 1 0,-2 3-1 0,2-3 1 0,-1 0-1 15,-7 0 0-15,8 4 1 0,-8-4-1 0,0 4 0 0,0-1 2 16,2 0 4-16,-2 1 7 0,0-4 3 0,-6 8 1 0,7-4 2 16,-7 3 1-16,0 1 4 0,6-1 5 0,-6 0 6 0,0 4 5 0,0 0 5 15,-6 4 4-15,6-1 7 0,0 5 6 0,-7-1 5 0,1 5 3 16,6 2 5-16,-6 4 7 0,-2 0 3 0,2 4 5 0,0 4-1 15,0-1-1-15,-2 5-3 0,2 2-4 0,0-2-2 0,-1 3-6 0,1 0-4 16,-1 0-7-16,0-4-9 0,7 1-9 0,-6 0-9 0,6-6-7 16,0 2-7-16,0-4-6 0,0-4-2 0,0 1-4 0,6-5-2 0,-6 1 0 15,0-4-2-15,7 0-2 0,0-4 1 0,-7 1-1 0,0-5 0 16,6 1 0-16,-6-5 1 0,7 2-1 0,-7-5 1 0,0 0 0 16,6-3 1-16,-6 0-1 0,0-1 1 0,0-3-1 0,0 0 0 0,0-3 0 15,0-1-5-15,-6-3-3 0,6-1-10 0,-7-2-12 0,7-5-12 16,0 0-12-16,-6-3-11 0,6-1-9 0,-7-3-12 0,0-3-11 15,7-1-9-15,-6 1-7 0,6-4-7 0,-6-1-6 0,0 4-2 16,6-3 2-16,-8 0 7 0,2 0 12 0,6-1 10 0,-6 4 13 0,-1-3 11 16,1 4 10-16,-1-1 12 0,0 0 11 0,1 0 13 0,-7 5 13 0,6-1 10 15,1-1 10-15,-7 6 7 0,6-3 8 0,-6 2 4 0,7 4 3 16,-7-1 4-16,6 1 6 0,-5-1 1 0,5 0 1 0,-6 5 0 16,6-2 0-16,-6 2-5 0,6-1-4 0,-5 3 0 0,6-3 3 0,-2 4-1 15,2-1-2-15,-7 1-3 0,7 0-1 0,-1 3-4 16,7-3-4-16,-7 3-3 0,1 0-1 0,6 1-2 0,-6 3 0 0,6-4-2 15,0 4-1-15,0 0-3 0,0-3-4 0,0 3-3 0,6 0-2 16,-6 0-1-16,6 0 0 0,1 0 0 0,0 0 2 0,-1 0-2 0,1 0 0 16,-1 0 1-16,8 3 0 0,-8-3 0 0,6 0 1 0,-5 4-2 15,6-1 0-15,-6 1 1 0,-1 0 0 0,1 3 0 0,0-3 1 0,-1 3-1 16,-6 0 1-16,6 1 0 0,-6 4 1 0,-6-2-1 16,0 1 3-16,-1 0 0 0,0 0 0 0,-6 3 1 0,0 1 1 0,-6 0 0 15,-1-1 0-15,1 1 1 0,-1 3-2 0,-6-4 0 0,6 2 1 0,1 2-1 16,-7-3 0-16,6-4-6 0,1 3-5 0,6-3-6 0,-6-3-6 15,5 2-5-15,1-6-5 0,7 4-6 0,-7-5-7 0,6 1-6 16,1-4-8-16,6 0-4 0,-6-4-5 0,6 4-2 0,0-3 0 0,6-5 3 16,-6 4 5-16,6-2 7 0,-6 2 6 0,7-4 6 0,-1 1 5 15,1 3 6-15,-1-3 7 0,1 3 10 0,-7 1 10 0,6-1 9 16,0 0 4-16,2 1 4 0,-2 3 1 0,-6-4 2 0,6 4-1 0,1 0 1 16,-1 0-1-16,-6 0-1 0,7 0 1 0,-1 0-1 0,1 0 0 15,-7 4-2-15,6-4-3 0,1 3-3 0,0 1-1 0,-1 0 0 16,0-1 0-16,-6 1-1 0,7 0-1 0,0-1 1 0,-7 5-1 0,0-5 1 15,6 5 0-15,-6-1-1 0,0 0 0 0,0 1 0 0,0-1 0 16,-6 3-2-16,6-2 1 0,-7 2-1 0,0 2 1 0,1-4-2 16,-7 3 1-16,6 0 0 0,-6-4-1 0,7 4 2 0,-7 0 0 0,0-4 3 15,-1 0 2-15,8 1 1 0,-7 3 4 0,0-8 0 0,7 5 0 16,-1-5 1-16,1 5 0 0,0-5 0 0,-2 0 0 0,2 3 0 0,6-6 0 16,-6 3-2-16,6-3-3 0,0 3-2 0,0-3-1 0,0 0-2 15,6 4-2-15,-6-4 2 0,6 0 5 0,2 4 1 0,-2-4 2 16,0 0 0-16,1 0 0 0,-1 0 1 0,1 0 0 0,6 0 1 15,-7 0 0-15,8 0-1 0,-8 0 0 0,0 3 0 0,1-3-1 0,-1 0-3 16,1 4-5-16,-1-4-1 0,1 4-1 0,-7-4-2 0,6 3 1 0,-6 1 0 16,0-1-1-16,0 1 0 0,-6 0 0 0,6-1 1 15,0 1-1-15,-7 0 0 0,1 3 0 0,-1-3 0 0,1 3-1 0,-1-3 1 16,1 3-1-16,0-3 0 0,-2 3-1 0,2-3 1 0,0-1-1 16,-1 5 0-16,1-5 1 0,-1 1-1 0,1-1 1 0,6 1-1 0,-7-4 0 15,7 4 0-15,-6-4 0 0,6 3 1 0,0-3-1 0,-6 4 0 16,6-4 0-16,0 0 0 0,-8 4 1 0,8-4 0 0,-6 3 0 0,6-3 0 15,-6 5-1-15,6-1 1 0,-7-1 1 0,0 0-1 0,1 1 0 16,0 0-1-16,-1-1 0 0,7 1 1 0,-6 0-1 0,-1-1 1 16,7 1-2-16,-7-1 0 0,7 1-1 0,0-4 2 0,0 4-1 0,0 0 1 15,7-4 0-15,0 3 0 0,-1 1 0 0,1-4 2 0,-1 4 0 16,7-1 1-16,6-3 1 0,-5 0 0 0,12 4 1 0,-7-4-9 16,7 0-10-16,0 0-24 0,7-4-34 0,-7 4-15 0,7 0-8 0,-1-3-5 15,1-1-2-15,-1 0-1 0,7 1-1 0,-13-1-1 0,13-4-1 16</inkml:trace>
  <inkml:trace contextRef="#ctx0" brushRef="#br0" timeOffset="8099.61">22488 6847 36 0,'-6'-8'132'0,"-7"2"1"16,6-2 2-16,1-3 1 0,-1 3 0 0,1 1 1 0,0-1 0 0,-2 5 0 16,2 0-1-16,6 3-33 0,-6-4-51 0,6 4-25 0,0 0-12 15,0 4-6-15,0-1-5 0,-7 0-1 0,7 5-1 0,0-1-1 16,0 1 0-16,7 3 1 0,-7 0 0 0,0 0-1 0,0 3 1 0,6 1-7 16,0-1-10-16,-6 2-16 0,8-2-21 0,-2 1-25 0,0-1-30 15,1-3-14-15,-1 0-9 0,1-3-3 0,-1 2-3 0,1-6-1 16,-1 0-1-16,0 0 0 0,-6-4-1 0</inkml:trace>
  <inkml:trace contextRef="#ctx0" brushRef="#br0" timeOffset="8500.28">22612 6795 71 0,'6'-10'98'0,"1"-2"0"0,-7 2 1 0,7 3 0 0,-7-1 0 16,6-2 0-16,0 1 0 0,2 2-21 0,-2 0-29 0,0-1-15 15,0 1-8-15,8 3-6 0,-8-3-5 0,7 0-4 0,1 0 0 16,4 3-2-16,-4-3-1 0,5-1 2 0,-5 5-1 0,5-1-1 15,0 0 0-15,1 0-2 0,-1 4-4 0,1-3 0 0,0 3-2 0,-7 0 0 16,7 3-1-16,-8 1 0 0,1 0 1 0,0 0 0 0,0-1 2 0,-7 5 0 16,2-5-1-16,-2 5 0 0,-6 2 2 0,0-2 0 0,0 3-2 15,-6-4 2-15,-2 4 0 0,-4 5 1 0,-1-6 1 0,-7 5 1 16,0 3 1-16,1-4 0 0,-7 1 0 0,0 3 0 0,0 1 2 16,-7-5 0-16,7 4 0 0,-7 1-1 0,1-4 1 0,-1 3 2 0,7-3 1 15,-6-1 3-15,-1-3 3 0,7 4 3 0,7-4 0 0,-7-4 0 16,6 4 0-16,7-4-1 0,0-3-1 0,0 0 0 0,7 0-1 15,6-2 1-15,-6-2-1 0,12 0-1 0,-6 5-2 0,6-10-3 0,7 5-5 16,0-2-3-16,0-2-1 0,7 0-2 0,6 0 0 0,0 0-1 16,0-3 0-16,0 0 0 0,6 0-1 0,8-1 1 0,-7 2-1 0,-1-2-1 15,1 1 0-15,5-1 0 0,-5 1 1 0,-1 3 0 0,-5-3 1 16,-1 3 0-16,0 1-1 0,-1-1-3 0,-5 0-3 0,0 0-5 16,-7 4-7-16,0-3-9 0,0 3-9 0,-7-4-10 0,0 1-10 0,-6-1-12 15,0 1-12-15,0-1-17 0,-6 0-19 0,6-4-11 0,-6 2-4 16,0-2 1-16,-8-3 2 0,8 4 6 0,-1-8 7 0,-5 0 7 15,-2 1 79-15</inkml:trace>
  <inkml:trace contextRef="#ctx0" brushRef="#br0" timeOffset="8653.61">22840 6360 42 0,'0'-22'90'0,"-7"2"3"16,1 2 4-16,6 1 3 0,-7 2 0 0,7 4-7 0,0 4-12 16,0-1-15-16,-6 8-19 0,6 0-11 0,-6 8-7 0,-1 3 0 15,0 7 4-15,1 3 1 0,0 9-3 0,-8 7-3 0,1 3-4 0,-7 12 1 16,2 6 2-16,-2 8 2 0,-7 7 0 0,1 9 1 0,0 5-1 15,-6 8 1-15,6 3 1 0,-7 9-23 0,0 7-35 0,1-1-33 0,-7 5-31 16,7 2-15-16,-1 1-8 0,1 0-6 0,-1 0-5 0,7-7-3 16,-7-1 0-16,7-6 0 0,6-9 2 0,-5-2-1 0,5-12 116 15</inkml:trace>
  <inkml:trace contextRef="#ctx0" brushRef="#br0" timeOffset="40405.48">6694 12796 0 0,'0'0'105'0,"0"0"14"0,-6 0-2 0,6 0 1 16,-6 0-1-16,6 0 0 0,-7 4 0 0,1 0-1 0,6 3 1 15,-7 0-31-15,0 1-43 0,7 2-20 0,-6 5-10 0,6 0-3 16,0-1 0-16,-6 6 0 0,6 1 2 0,0 1 1 0,0 0 2 0,-7 3 2 16,7 1 1-16,0 4 3 0,0-1 3 0,-7 0 1 0,7 0 0 15,0 4 0-15,0 1-3 0,-6-2-3 0,6 5-2 0,0-4-1 16,-6-1-2-16,6 5-1 0,0-7-1 0,0 3-3 0,-7-1-1 16,7 2-2-16,0-5-1 0,0 0-2 0,-7 0 1 0,7 2-2 0,0-6 1 15,0 0 0-15,0-3 0 0,0 0-1 0,0 0-2 0,0-4-7 16,0 1-10-16,0-5-9 0,0 1-10 0,0-4-11 0,0-4-12 0,0 1-17 15,0-1-18-15,0-3-19 0,0-4-17 0,0 0-8 0,0-4-6 16,-6-3 0-16,6-1 1 0,0-3 7 0,-7-3 9 0,1-1 10 16,0-7 77-16</inkml:trace>
  <inkml:trace contextRef="#ctx0" brushRef="#br0" timeOffset="40613.01">6578 13082 0 0,'6'-32'72'0,"0"-2"33"0,1 1 2 0,-7 4 2 0,6 0 4 16,1-1 3-16,-7 8 1 0,7-4-8 0,-7 8-12 0,6 0-21 15,0 7-30-15,1 0-9 0,0 4-2 0,-1-1-3 0,0 8-2 0,1 0 1 16,0 8 1-16,6-1 2 0,-1 4-1 0,-4 4 2 0,4-1 2 16,1 8 2-16,0 4 3 0,0 0 0 0,1 3 1 0,-2 4-2 0,2 0-4 15,-2-1-4-15,1 6-2 0,1-2-4 0,-2 0-4 0,2 1-4 16,-2 0-2-16,-5-4-5 0,6-3-3 0,0-2-2 0,1 1-3 16,-2-2-5-16,1-6-7 0,-6-2-9 0,6-1-12 0,-1-3-13 0,-4-1-14 15,4-3-17-15,-6 1-19 0,8-6-23 0,-8 2-24 0,1-4-12 16,-7-1-6-16,6-3-3 0,-6-3-1 0,7-1 3 0,-7-4 7 15,0-3 8-15,-7-3 10 0</inkml:trace>
  <inkml:trace contextRef="#ctx0" brushRef="#br0" timeOffset="40841.33">7014 12705 0 0,'6'-22'49'0,"1"3"69"16,-1 1 2-16,1 4 3 0,-7 3 0 0,7-1 4 0,-1 5 4 0,-6-1 7 15,6 8 4-15,-6 0-20 0,6 8-30 0,-6 2-19 0,0 2-14 16,8 6-6-16,-8 4 0 0,0 8-1 0,6-1-1 0,-6 7 2 15,-6 5 0-15,6-1-3 0,-8 8-5 0,8-1-4 0,-6 5-5 16,0-1-6-16,0 0-3 0,-1 0-4 0,7 1-5 0,-7-4-4 0,1-1-3 16,6-4-4-16,0-2-4 0,0-4-1 0,0-4-2 0,0-3-5 15,6-9-6-15,1 1-8 0,0-3-7 0,-1-8-9 0,0-1-8 0,8-6-10 16,-8 0-10-16,7-4-11 0,0-4-8 0,0-7-16 0,-7 0-18 16,8-3-20-16,-2-1-20 0,-5-7-6 0,6-4 1 0,-6 1 6 15,5-5 5-15,-5 1 8 0,0-4 8 0,-1 0 10 0,8 1 30 0</inkml:trace>
  <inkml:trace contextRef="#ctx0" brushRef="#br0" timeOffset="41057.61">7268 13104 72 0,'6'-11'99'0,"-6"3"9"0,6 5 7 0,-6 3 5 16,8 3 3-16,-8 5 4 0,0-1 4 0,0 8-18 0,0 0-28 0,0 6-16 16,0 1-13-16,0 1-7 0,0 2-2 0,0 1-6 0,0 4-5 15,0-5-6-15,0 3-6 0,0-5-4 0,0 3-2 0,6-8-1 16,-6 4 2-16,6-7 1 0,1-4 3 0,-1-1 4 0,8-3 1 0,-8-3 1 16,0 1 3-16,8-10 0 0,-8 5 1 0,7-7 2 0,-6 0 0 15,6-4 0-15,-1 0 0 0,-5-4-3 0,0-3-4 0,-1 0-4 16,0-4-6-16,1 4-3 0,0-9-4 0,-7 6-2 0,6-1-3 0,-6 0-2 15,0 0-2-15,-6 0 0 0,6 3-1 0,0 1 0 0,-7 3-1 16,0 1-1-16,1-1-2 0,6 8-6 0,-6-4-7 0,-1 4-12 16,0 3-12-16,1 0-15 0,6 0-16 0,-6 1-22 0,-1 3-27 0,1 0-20 15,6 0-18-15,-7 0-10 0,7 0-4 0,-7 0-1 0,7 3 0 16,0-3 5-16,0 0 9 0,0 0 10 0,0 0 12 0</inkml:trace>
  <inkml:trace contextRef="#ctx0" brushRef="#br0" timeOffset="41286.58">7587 12957 0 0,'-7'0'11'15,"7"-3"94"-15,-6 3 4 0,6-4 3 0,0 0 1 0,0 1 0 16,0-5 1-16,0 5 0 0,0-4 1 0,6-1-22 0,1 0-33 16,0 2-20-16,5-2-11 0,-5-3-7 0,6 0-3 0,0 0-2 15,7 0-5-15,-8 0 0 0,8-3-2 0,-7 3 0 0,7-4-1 0,-1 4 1 16,1-4 0-16,0 3-2 0,6 2 0 0,-14-5-2 0,8 5-2 15,-1-2-10-15,1 5-14 0,-7-4-19 0,0 4-20 0,0-4-22 0,-7 4-20 16,2-1-12-16,-2 1-5 0,0 0-4 0,-6-1 0 0,0 1-3 16,0 0 1-16,0 0 0 0,-6-5 0 0</inkml:trace>
  <inkml:trace contextRef="#ctx0" brushRef="#br0" timeOffset="41477.34">7795 12338 0 0,'0'-10'12'0,"-6"2"98"0,6-3 6 0,0 7 2 0,-6-3 1 16,6 0 1-16,0 7 3 0,0 0 3 0,0 0 3 0,0 7-18 15,0 0-32-15,0 4-11 0,0 8-5 0,0-1-3 0,0 8 0 0,0 3-2 16,0 4-4-16,-8 4-1 0,8 2-1 0,-6 6-2 0,6-2 0 16,-6 9-3-16,-1-4-3 0,1 3-4 0,6 0-5 0,-7 0-5 15,7-3-6-15,0 3-7 0,0-7-6 0,7-4-7 0,-7 1-6 0,6-4-10 16,1-5-9-16,5-6-9 0,-4-3-12 0,4-5-9 0,2-4-11 16,-2-3-13-16,1-4-11 0,1-7-17 0,-2 0-17 0,2-3-19 15,-2-4-17-15,2-4-7 0,-8 0-1 0,7-4 7 0,1-4 8 0,-8 1 8 16,0 0 10-16,7 0 10 0,-6-1 63 0</inkml:trace>
  <inkml:trace contextRef="#ctx0" brushRef="#br0" timeOffset="41804.47">8036 12998 63 0,'7'-4'96'0,"-1"-3"0"0,-6 7 1 0,7-4 1 16,0 4 0-16,-1 0 4 0,-6 0 5 0,6 4-17 0,0-1-28 15,2-3-19-15,-2 4-12 0,0 0-7 0,1-4-5 0,6 3-1 16,-6-3 0-16,-1 0-2 0,7 0 1 0,0 0 1 0,0-3 5 0,0-1-3 16,-6-3-4-16,5 3-2 0,8-7-1 0,-6 4-1 0,-2-4 0 15,1 0 0-15,1-4 0 0,-2 1 1 0,2-5 0 0,-8 4 0 16,7-3 0-16,-7 0-3 0,1 0-3 0,-7-1-1 0,7 1-2 0,-7 0 0 15,0-1 1-15,-7 4-1 0,7-3 1 0,-7 4 1 0,1 3-2 16,-1-4 5-16,-5 4 5 0,4 0 3 0,-4 4 3 0,6-1 3 16,-8 5 4-16,1-1 3 0,7 4 2 0,-8 0-1 0,2 4 1 0,-2 3 6 15,2 0 7-15,-1 4 7 0,-1 0 8 0,2 8 5 0,-2-1 6 16,8 4 6-16,-7 3 5 0,0 1 2 0,6 4 0 0,1 2 0 0,0-2 0 16,-2 2 0-16,8 2 0 0,0-1-5 0,0 0-7 0,8-4-9 15,-2 1-8-15,0-5-10 0,7 1-12 0,1-5-10 0,-2 1-9 16,8-4-6-16,0-2-6 0,-1-2-3 0,7-3-1 0,0 0-2 0,1-3-1 15,-1-5-3-15,6 1-3 0,-6-4-11 0,7 0-13 0,-8-4-19 16,8-4-19-16,-7 2-22 0,0-5-23 0,7 0-34 0,-14-4-40 0,8 0-22 16,-1-3-13-16,-7-1-7 0,-6-2-2 0,6-1 0 0,-5 0 4 15,-2-7 8-15,-5 2 15 0,0-2 18 0,-1-4 20 0</inkml:trace>
  <inkml:trace contextRef="#ctx0" brushRef="#br0" timeOffset="41915.71">8799 12602 10 0,'6'-11'128'0,"-6"4"1"0,0 0 3 0,0 3-1 0,0-4 0 15,0 8 0-15,0-3 1 0,0 0-1 0,0 3 0 0,-6 0-29 0,6 3-47 16,0 0-31-16,0 5-23 0,0-1-24 0,0 0-22 0,-8 4-28 16,8 0-29-16,-6 1-15 0,6 2-8 0,-6-3-2 0,-1 4-3 0,7 3 0 15,-6-3-2-15,6-1 1 0,-7 5 0 0</inkml:trace>
  <inkml:trace contextRef="#ctx0" brushRef="#br0" timeOffset="42026.71">8831 12932 0 0,'6'11'14'0,"7"0"91"0,-6-4 4 0,0 4 4 0,-1-4 6 16,0 1 2-16,-6-5 1 0,7 5 2 0,0-5 1 0,-1 1-24 15,-6 3-34-15,6 0-20 0,1-3-13 0,-1 3-28 0,-6 1-36 0,7 0-29 16,0-1-27-16,-7 0-15 0,0 1-11 0,6-1-7 0,-6 0-2 16,-6-4-2-16,6 1-1 0,0 0-1 0,-7-4 0 0</inkml:trace>
  <inkml:trace contextRef="#ctx0" brushRef="#br0" timeOffset="50553.07">8701 14243 94 0,'0'15'145'0,"0"0"4"15,0 6 2-15,-7-2 3 0,7 7 5 0,-7-1 2 0,7 1 2 0,0 3 3 16,-6 0 0-16,6 0-36 0,0 8-55 0,0-4-29 0,0 1-13 15,0-1-8-15,0-1-2 0,0 1-4 0,0 1-2 0,0-6-5 16,0-3-3-16,6 6-6 0,-6-10-6 0,0 1-10 0,7-3-9 0,-7-1-13 16,7-4-16-16,-1 2-24 0,-6-5-26 0,7-1-24 0,-7-6-21 15,6 3-11-15,-6-3-5 0,6-4-2 0,-6 0-2 0,0 0 3 16,0-7 2-16,0-1 7 0,0 1 9 0</inkml:trace>
  <inkml:trace contextRef="#ctx0" brushRef="#br0" timeOffset="50804.96">8818 14086 0 0,'7'-4'124'0,"-1"-3"11"0,0 3 7 16,-6 4 9-16,7 0 8 0,-1 8 8 0,-6-1 9 0,7 4 7 16,-7 3 6-16,7 5-24 0,-1 3-37 0,-6 3-25 0,6 5-14 0,-6 3-8 15,7 3-2-15,-7 4-5 0,7 1-7 0,-7 3-6 0,6 0-8 16,-6 4-8-16,0-5-9 0,6 2-7 0,-6-2-6 0,0 1-4 0,0-4-5 15,7 0-4-15,-7-2-2 0,0-6-5 0,6 1-9 0,1-3-8 16,0-4-9-16,-7-5-11 0,6 1-12 0,0-3-11 0,2-5-14 16,-8 1-14-16,6-4-15 0,0 0-24 0,-6-8-30 0,6 1-20 0,-6 0-17 15,0-4-7-15,0-4 0 0,7-3 5 0,-7-8 7 0,0 1 10 16,-7-5 9-16,7-3 13 0,-6-3 13 0</inkml:trace>
  <inkml:trace contextRef="#ctx0" brushRef="#br0" timeOffset="51003.33">9014 14057 0 0,'6'-15'113'0,"0"3"27"0,0 2 11 0,2 3 10 16,-8 3 10-16,6 4 10 0,0 4 11 0,1-1 8 0,-7 8 9 15,6 0-22-15,-6 3-35 0,7 9-21 0,0-1-13 0,-7 3-12 0,6 5-7 16,-6-2-9-16,6 6-11 0,-6-1-10 0,6 3-9 0,-6 1-10 16,0 0-11-16,8-1-8 0,-8 2-7 0,6-1-12 0,-6-2-14 0,6 2-16 15,1-4-16-15,-1 0-16 0,1-3-15 0,-7-1-18 0,13-4-18 16,-7 1-22-16,1-8-28 0,0 0-27 0,-1-4-25 0,0 2-15 15,1-9-8-15,0 1 2 0,-1-5 7 0,1-6 11 0,-7-1 14 0,0-3 14 16,6-4 15-16</inkml:trace>
  <inkml:trace contextRef="#ctx0" brushRef="#br0" timeOffset="51369.65">9150 14034 94 0,'0'-14'159'0,"0"3"9"0,0-3 7 0,-6-2 7 0,6 6 6 15,0-1 6-15,0 0 4 0,6 0 1 0,-6 0 1 0,6 0-34 16,1 3-56-16,0 0-27 0,-1-2-15 0,0 2-12 0,8 5-12 0,-1-5-10 16,-7 2-7-16,8 1-6 0,-2 2-8 0,1-1-5 0,0 1-5 15,0 3-2-15,1-4-2 0,-8 8-2 0,6-4-1 0,-4 3-2 16,-2 1-2-16,0 4-2 0,1-2-2 0,-7 5-2 0,6 0-1 0,-6 0-2 16,-6 1-2-16,6 2-2 0,-7 5-2 0,1-5-1 0,0 4-1 15,-8 1 0-15,8-1 1 0,-7 0 1 0,0-4 1 0,0 6 3 16,-1-6 1-16,2 4 4 0,-2-7 0 0,2 4 4 0,-1-4 1 0,6 0 3 15,-6 0 3-15,7-4 1 0,-1 0 2 0,0 0 1 0,1 2 1 16,0-3 1-16,6-1 0 0,0 2 3 0,0 0 2 0,0 0 3 0,0 1 2 16,6-1 2-16,-6 4 2 0,6 0 0 0,1 0 1 0,-7 0-1 15,7 3 1-15,-1 1-1 0,0 0 0 0,1 3-2 0,0-3-1 16,-1-1-1-16,1 5-4 0,-1-5-3 0,-6 5-6 0,6-5-7 0,2 1-7 16,-2 1-12-16,-6-2-10 0,6 0-12 0,0-3-12 0,-6 0-15 15,7 0-16-15,-7 0-19 0,0-4-21 0,0-3-21 0,0 0-20 16,0-4-7-16,0 0-4 0,0 0 3 0,0 0 5 0,0-8 8 0,0 1 12 15,0 0 10-15,-7-5 13 0</inkml:trace>
  <inkml:trace contextRef="#ctx0" brushRef="#br0" timeOffset="51493.46">9274 14236 23 0,'6'-15'116'0,"1"1"2"0,0 2 2 0,-1-3 2 16,6 5 2-16,-4 3 1 0,-2-4 0 0,7 4-10 0,-7-1-12 16,1 1-25-16,6-1-29 0,-7 5-19 0,0-1-12 0,2 0-11 0,-2 4-10 15,0 0-9-15,1 0-9 0,0 0-14 0,-1 4-16 0,-6 0-22 16,7-1-27-16,-7 5-13 0,6-5-6 0,-6 5-4 0,0-4 0 15,0 3 1-15,0 0 3 0,0 0 2 0,-6-3 4 0</inkml:trace>
  <inkml:trace contextRef="#ctx0" brushRef="#br0" timeOffset="51654.97">9385 14232 0 0,'0'4'77'0,"0"0"66"0,0-1 13 16,0 5 11-16,0-1 11 0,0 0 6 0,-8 4 6 0,8 0 3 16,-6 4 3-16,6-1-22 0,-6 1-35 0,6 4-24 0,-6 2-17 0,-1 1-15 15,0 0-13-15,7 0-14 0,-6 0-14 0,-1 5-15 0,1-6-18 16,0 5-19-16,6-4-20 0,-8 0-22 0,2-1-22 0,6-3-37 15,-6 5-44-15,6-8-22 0,-6 2-11 0,6-1-6 0,0-5-4 0,0-1 0 16,0-2-1-16,0-5 6 0,0 1 6 0,0-4 12 0,6 0 19 16</inkml:trace>
  <inkml:trace contextRef="#ctx0" brushRef="#br0" timeOffset="51778.7">9417 14536 91 0,'7'-7'169'0,"-7"-1"7"0,6 5 4 0,-6-1 6 0,6 4 4 15,1 0 2-15,-7 0 3 0,7 0-1 0,-1 4 1 0,0-1-31 16,1 1-50-16,6 4-33 0,-6-1-28 0,6 0-23 0,0 1-21 15,-1-1-23-15,2 4-21 0,5-3-28 0,-6-2-35 0,0 5-32 16,1-3-33-16,5 0-16 0,-6-2-9 0,6-2-4 0,1 0-2 0,-7 0-1 16,7-4 1-16,-1 0 7 0,0 0 10 0,1-4 13 0,0-4 118 15</inkml:trace>
  <inkml:trace contextRef="#ctx0" brushRef="#br0" timeOffset="52106.01">10003 13514 0 0,'-6'-7'93'0,"6"0"45"0,-7-1 2 0,0 1 0 0,1 2 0 16,0-1 1-16,0 6-1 0,-2-3-1 0,2 3 1 0,0 3-23 0,-8-3-32 16,8 6-32-16,-1 3-30 0,1-2-16 0,0 0-10 0,-1 4-5 15,-6 0-3-15,7 4-4 0,-1-4-2 0,0 3-3 0,1-3 0 16,-7 4 1-16,7 0 1 0,-1-3 0 0,-6 2 1 0,7-3 2 0,-2 3 2 15,-4-3 2-15,5 0 4 0,1-4 6 0,-1 1 8 0,1-1 9 16,6-3 8-16,-7 3 9 0,7-3 5 0,0-4 7 0,0 0 4 0,0 0 3 16,0 0 2-16,7 0 2 0,-1-4 0 0,1 0 0 15,-1-3-2-15,7 3-3 0,1-3-7 0,5-4-4 0,-6 4-7 0,6-4-6 16,1 0-6-16,0 0-6 0,5-4-6 0,-5 4-8 0,0 0-7 0,6 0-12 16,-7 0-12-16,1 4-14 0,0-4-17 0,-1 3-20 0,-6 1-23 15,0 4-26-15,-7-1-25 0,0 0-13 0,2 1-6 0,-8 3-2 16,0 0 1-16,0 3 2 0,-8 1 4 0,2 0 10 0,0 3 10 0</inkml:trace>
  <inkml:trace contextRef="#ctx0" brushRef="#br0" timeOffset="52270.32">9931 13730 135 0,'-13'22'149'0,"1"1"13"0,-2-2 14 0,2 5 11 15,-2 0 11-15,8-1 6 0,-7 4 7 0,0 5-12 0,6-1-21 16,-5-1-24-16,4 1-21 0,2 4-21 0,6 0-14 0,-6-4-15 16,6-1-13-16,0 2-13 0,0-5-15 0,0 0-15 0,6 0-13 0,0-7-16 15,2 4-14-15,-2-4-15 0,0-3-16 0,1-1-14 0,0-4-15 16,-1-3-17-16,7 4-19 0,-7-8-31 0,1 1-38 0,0-1-19 15,-1-2-8-15,0-5-2 0,1 0 1 0,0-5 6 0,-7 1 8 0,6-3 13 16,-6-4 11-16,0 1 13 0,0-6 67 0</inkml:trace>
  <inkml:trace contextRef="#ctx0" brushRef="#br0" timeOffset="52428.65">9945 13961 0 0,'12'-22'133'0,"2"1"3"0,-8 1 5 0,7 2 4 15,7 1 6-15,-8-2 1 0,2 1 3 0,-2 3 1 0,8 0 2 0,-7 4-28 16,7-3-42-16,0 2-25 0,-8 1-17 0,8 4-10 0,-1-4-6 15,-5 8-6-15,5-5-3 0,1 1-6 0,-8 3-8 0,8 1-8 16,-7 3-7-16,0-4-10 0,0 8-7 0,-6-4-9 0,6 3-8 0,-7 1-11 16,0 0-10-16,2 3-12 0,-8 0-14 0,0 4-21 0,0-4-26 15,0 4-11-15,-8 1-4 0,2-1 2 0,-6 3 5 0,-2-3 6 16,1 4 6-16,0 0 7 0,0-1 7 0</inkml:trace>
  <inkml:trace contextRef="#ctx0" brushRef="#br0" timeOffset="52737.63">10107 13969 0 0,'-19'18'21'15,"-7"-4"94"-15,6 1 10 0,0-1 7 0,1-2 7 0,-1-2 6 16,8 2 4-16,-2-1-1 0,2-4-1 0,-2 0-18 0,8 1-28 0,-1-5-17 15,7 1-12-15,-6 0-10 0,6-4-12 0,6 0-9 0,-6 0-8 16,7 0-9-16,-7-4-6 0,13 4-7 0,-6-7-6 0,5 3-6 16,-4-3-6-16,4 0-7 0,1-1-6 0,7-3-9 0,-8 3-9 0,2-2-10 15,-2 2-10-15,2-3-8 0,-1 4-10 0,-7 0-5 0,8-1-7 16,-8 5 0-16,0 0 0 0,0-2 2 0,2 2 4 0,-8 3 6 16,6 3 7-16,-6-3 11 0,0 5 11 0,0-2 16 0,-6 4 16 0,6 1 18 15,0 2 18-15,0 1 14 0,-8 1 13 0,8 2 11 0,0 1 10 16,0-1 8-16,0 5 7 0,0-5 6 0,8 9 4 0,-8-5 4 15,6-1 2-15,0 3-2 0,1-2-4 0,-1 4-4 0,1-4-7 0,0 4-7 16,5-4-6-16,-4 0-6 0,4 5-7 0,1-5-7 0,-6-4-6 0,6 5-6 16,-7-5-7-16,8 5-5 0,-8-8-6 0,0 3-5 0,0-3-1 15,1 0-4-15,0-4-2 0,-1 2-1 0,-6-2-2 0,7 0 0 16,-7-4-1-16,0 1-1 0,0 0-2 0,-7-1-2 0,7 1-1 16,-6-4-7-16,-1 3-9 0,0-3-15 0,1 0-17 0,-6 0-23 0,-2 0-26 15,1-3-30-15,0-1-34 0,0 1-16 0,1-5-7 0,-8 1-5 16,6-3 0-16,1-2-1 0,-7-3 1 0,8 1 7 0,-1 0 9 15,6-5 15-15,-6 0 110 0</inkml:trace>
  <inkml:trace contextRef="#ctx0" brushRef="#br0" timeOffset="53346.3">10713 13500 0 0,'0'-8'14'16,"0"-4"161"-16,0 6 12 0,-6 3 7 0,-1-6 4 0,0 6 2 16,-5-1 1-16,5 1 2 0,0 3-1 0,-5 3 1 0,-1 1-1 15,6-1-42-15,-6 6-65 0,-1-3-34 0,2 2-19 0,-1 3-15 0,0 0-13 16,0 0-8-16,-1 0-6 0,8 4-4 0,-7-5-3 0,0 1-2 16,0 0-4-16,7 0-4 0,-1 0-3 0,-6 0-3 0,13-2-4 0,-6-3-3 15,-1 2-2-15,0-1-2 0,7-3-1 0,0-1 0 0,0-3 1 16,0 4 1-16,0-4 3 0,0 0 2 0,0 0 3 0,0 0 4 15,0 0 4-15,0 0 3 0,0-4 4 0,0 1 4 0,0 3 2 0,0-4 4 16,7 4 1-16,-7-4 1 0,0 1 1 0,0 3-1 0,0 0 2 16,7-4-2-16,-7 4 1 0,0-4 0 0,0 4-2 0,0 0 1 15,6 0 0-15,-6 0 0 0,0 0-1 0,0 0 0 0,0 0 0 0,0 0 0 16,6 0 1-16,-6 0 0 0,0 0-1 0,7 0 1 0,-7 0 0 16,0 4 0-16,7-4-2 0,-7 4 1 0,0-4 0 0,0 3 1 0,0-3 0 15,6 4-1-15,-6-4 0 0,0 4 0 0,0-4 1 0,0 0-1 16,0 0 1-16,0 3 0 0,0-3 1 0,0 0-1 0,0 0 2 15,0 0 0-15,0 0 2 0,0 0 1 0,0 0 1 0,0 0 2 16,0 0 0-16,0 0 2 0,0 0 1 0,0 0 0 0,0 0 0 0,0 0 0 16,0 4 0-16,0-4 1 0,0 0-2 0,0 0-1 0,0 0 0 0,0 0-3 15,0 0 0-15,0 0-1 0,0 0-1 0,0 0-2 0,0 0-1 16,0 0-2-16,0 0 0 0,0 0 0 0,0 0-1 0,0 0 0 16,0-4 0-16,0 4-1 0,0 0 0 0,0-3 0 0,0 3 1 15,0 0-1-15,-6 0-1 0,6 0 0 0,0 0 1 0,0 0 0 0,0-4 1 16,0 4-1-16,0 0-1 0,0 0 1 0,0 0-1 0,0 0 1 15,0 0 0-15,0 0 0 0,0 0 0 0,0 0 1 0,0 0 1 16,0 0 0-16,0 0-2 0,0 0 0 0,0 0 1 0,0 0 0 0,0 0 0 16,0 0 0-16,0 0 0 0,0 0-1 0,0 0 1 0,0 0 0 15,0 0 0-15,0 0-1 0,0 0-1 0,0 0-1 0,0 0-2 0,0 0-5 16,0 0-5-16,0 0-8 0,0 0-10 0,0 0-12 0,0 0-14 16,0 0-20-16,0 0-21 0,0 0-27 0,0 0-29 0,0 0-13 15,0 0-6-15,0 0-2 0,0 0 1 0,0 0 2 0,0 0 6 0,0 0 8 16,-7 0 10-16</inkml:trace>
  <inkml:trace contextRef="#ctx0" brushRef="#br0" timeOffset="54618.05">10908 13375 58 0,'7'-7'147'0,"-7"3"10"0,0 1 6 0,7-1 6 0,-14 0 3 16,7 4 3-16,0-3 2 0,0 3 2 0,-7 0 2 0,7 3-33 16,-6-3-51-16,0 4-24 0,6 0-13 0,-7 3-10 0,0 0-10 0,-6 0-8 15,7 1-8-15,-7-1-4 0,0 4-2 0,-1 0-2 0,2 4-3 16,-1-1-3-16,0-3 0 0,-6 4-1 0,5 0-2 0,-6-1-1 16,8 5-1-16,-8-5-2 0,1 1-1 0,5-1 0 0,-5 5-1 0,-1-5-2 15,8 1 0-15,-8-4 0 0,7 4 0 0,0-1 0 0,0-2-1 16,-1-5 0-16,8 4 0 0,-7-4 1 0,7 0-1 0,-1-3 1 15,1 3 1-15,6-3 1 0,-7 0 1 0,7-4-1 0,0 3 2 0,0-3 2 16,0 4 2-16,0 0 3 0,0-4 2 0,7 3 2 0,-1-3 2 16,-6 4 1-16,7 0 3 0,6-1 0 0,-7 1 0 0,0-1-1 15,8 1 0-15,-8-4 1 0,7 4-2 0,0 4-2 0,0-4-2 0,-7-1-3 16,8 1-2-16,-1-1-4 0,-6 4-2 0,6-3-6 0,-7 0-6 0,7 3-6 16,-6-4-10-16,-1 5-9 0,0-4-10 0,8 3-11 0,-8-3-12 15,-6-1-13-15,7 5-14 0,-1-5-18 0,0 1-21 0,1-4-24 16,-7 4-24-16,7-4-11 0,-7 0-1 0,0 0 3 0,6-4 6 15,-6 4 9-15,6-4 10 0,-6-3 10 0,0 0 12 0</inkml:trace>
  <inkml:trace contextRef="#ctx0" brushRef="#br0" timeOffset="54904.07">10785 13679 0 0,'6'-7'62'0,"-6"0"71"0,7 3 5 16,-7-4 5-16,6 5 3 0,-6 3 3 0,7-4 4 0,-7 1 5 16,0 3 6-16,0 0-17 0,0 3-29 0,6-3-20 0,-6 4-15 15,0 3-11-15,0-3-5 0,0 7-6 0,-6-4-3 0,6 4-2 0,-7 4 0 16,1-1 0-16,6 5-1 0,-13-1-2 0,6 1-4 0,1 2-4 15,-8 1-3-15,8 0-3 0,-7 1-4 0,0-2-1 0,7 1-4 0,-7 0-2 16,-1 0-1-16,8-3-3 0,-7-1-1 0,6 0-1 0,-5 0-3 16,5-3-1-16,1-5 0 0,6 2-2 0,-7-4-2 0,7-1 2 15,0 0 2-15,0-3 0 0,0-4 2 0,7 3 1 0,-7-3 0 0,6-3 0 16,1 3-2-16,5-4 0 0,-5 1-2 0,6-5-1 0,0 1-1 16,0 0-2-16,0-2-2 0,0-1-4 0,6 2-10 0,-5 1-9 15,-1-3-11-15,0 2-13 0,0 1-14 0,-1 4-13 0,2-2-13 0,-8 2-12 16,1 3-12-16,6 0-12 0,-13 0-13 0,6 3-18 0,-6 2-17 15,7 1-22-15,-14 2-24 0,7-1-7 0,-6 4 1 0,6 4 8 16,-6-5 12-16,-8 6 12 0,8-2 12 0,-8 1 11 0,8 3 12 0</inkml:trace>
  <inkml:trace contextRef="#ctx0" brushRef="#br0" timeOffset="55027.64">10720 14258 0 0,'-7'15'49'0,"1"-5"87"16,6 1 10-16,-7-3 8 0,0-1 8 0,7 0 8 0,0-3 7 0,0 0 5 16,0-4 6-16,7 0-19 0,-7 0-30 0,7 0-22 0,-1-4-18 15,1 0-15-15,-1 1-13 0,0-5-12 0,8 1-10 0,-2 3-9 16,2-7-9-16,-8 4-11 0,14-4-12 0,-7 0-15 0,-1 0-17 0,2 0-18 15,6 0-19-15,-8 0-23 0,1 1-23 0,1-6-29 0,-2 5-30 16,2-3-15-16,-2 0-7 0,1-1-2 0,-6 0-2 0,0-3 3 16,-1 3 4-16,0-3 9 0,-6-4 13 0,0 3 15 0,8-6 137 0</inkml:trace>
  <inkml:trace contextRef="#ctx0" brushRef="#br0" timeOffset="55217.39">10981 13661 126 0,'0'-8'166'0,"-8"1"9"0,8 0 9 15,0 0 4-15,0-1 4 0,-6 2 3 0,6 1 1 0,0-2 1 16,0 3 0-16,6-3-39 0,-6 3-60 0,8-3-28 0,-2 3-16 16,0-3-13-16,0 3-10 0,1-3-11 0,6-1-11 0,-6 1-10 15,5 0-14-15,2 3-12 0,-8-3-15 0,7 3-11 0,0 1-13 0,-6-1-17 16,6 0-16-16,-6 1-30 0,-1 3-34 0,0 0-17 0,-6 0-8 16,7 0-3-16,-7 3 0 0,0 5 6 0,-7-5 7 0,1 8 11 15,0-3 11-15,-1 6 14 0,-6-3 101 0</inkml:trace>
  <inkml:trace contextRef="#ctx0" brushRef="#br0" timeOffset="55637.21">10928 13764 0 0,'-13'11'129'0,"0"3"29"0,7-3 10 16,-1-4 5-16,0 4 4 0,1-7 5 0,-1 3 2 0,7-3 3 16,0 0 4-16,7-4-23 0,-7 3-36 0,6-3-27 0,1-3-22 15,0 3-20-15,5-4-14 0,2 0-13 0,-2 1-9 0,8-5-6 0,-7 1-4 16,7-4-6-16,-1 0-5 0,1 0-9 0,0 1-8 0,5-6-10 16,-5 2-11-16,0-1-10 0,-1 0-10 0,0-3-11 0,1 3-11 15,-7-3-9-15,7 4-10 0,-8-5-7 0,-5 4-8 0,6-3-6 0,-13 3-6 16,7 1 0-16,-1-1 1 0,-6-3 6 0,0 3 9 0,-6 1 12 15,-1-1 13-15,1-4 19 0,-1 5 19 0,0 3 20 0,1-3 21 0,-6 2 16 16,4 1 17-16,-4 0 17 0,5 4 18 0,-6 0 14 0,6-1 13 16,1 5 9-16,-7-1 8 0,6 1 3 0,1 3 0 0,0 0-4 15,-1 3-6-15,0 1-6 0,1 3-8 0,-1 0-6 0,1 4-8 0,6 0-6 16,-7 4-8-16,7 0-8 0,0 3-9 0,-7 4-6 0,7 0-7 16,0 4-4-16,0-1-5 0,7 1-4 0,-7 3-2 0,0-3-4 15,7 3-1-15,-7 0-3 0,6-3-2 0,1 0-1 0,-1-5-2 0,1 2 0 16,0-2-1-16,-1-2 0 0,0-4 0 0,1-1-1 0,6-2 2 15,-7-2-1-15,7-3-1 0,-6 1-1 0,6-5 1 0,1 2 1 16,-8-5-2-16,6 0 1 0,2 0 0 0,-8 0 0 0,7-5 0 0,-7 5-1 16,8-3 2-16,-8-1-2 0,7 4 1 0,-6-4 1 0,-1 4 3 15,1 0 3-15,-1 0 1 0,-6 0 4 0,7 4 3 0,-7 0 0 16,0-1 1-16,0 4 1 0,0-3 1 0,-7 4-1 0,7 0 0 0,-6 2-1 16,-1-2 0-16,1 3-2 0,-1 0-4 0,0-4-3 0,-5 4-6 15,6 0-7-15,-2-3-10 0,-4-2-11 0,5 2-14 0,1-1-17 0,-1 0-18 16,0-3-21-16,-5-1-24 0,6 1-34 0,-2-4-38 0,8 0-19 15,-6-4-9-15,0 1-4 0,-1-4 1 0,7-4 3 0,-7 0 5 16,7 0 11-16,-6-4 12 0,6-4 15 0,0 2 56 0</inkml:trace>
  <inkml:trace contextRef="#ctx0" brushRef="#br0" timeOffset="55792.35">11312 13595 0 0,'7'-11'117'0,"6"-4"50"0,-1 0 10 0,-4 1 6 15,-2 3 6-15,7-4 7 0,-7 4 3 0,1-3 3 0,6 2 3 0,-7-3-16 16,0 5-24-16,8-1-34 0,-8 0-41 0,8 0-24 0,-1 0-15 15,-1 0-12-15,-5 0-11 0,6 0-16 0,0 0-17 0,-6 0-19 16,6 4-19-16,-7 0-20 0,7-2-20 0,-6 2-31 0,-1 0-35 0,0 0-25 16,2 0-16-16,-2 0-10 0,0-1-4 0,1 1-1 0,-7-1 2 15,0-3 8-15,6 0 11 0,-6 4 13 0,0-4 15 0</inkml:trace>
  <inkml:trace contextRef="#ctx0" brushRef="#br0" timeOffset="56650.04">11521 12943 10 0,'0'-4'141'0,"-7"-3"9"0,7 3 6 0,0 1 5 0,-6-1 5 16,6 4 6-16,0 0 5 0,0 0 8 0,0 4 9 0,0 3-19 16,0 0-38-16,6 4-16 0,-6 4-6 0,7-1-5 0,-1 8-3 0,0 0 1 15,1 5 3-15,0 1 4 0,5 5 5 0,-4 4 2 0,4-1 0 16,-5 5-4-16,6 3-5 0,-7-1-8 0,7 6-5 0,1-2-7 16,-2 0-6-16,2 1-9 0,-1 0-7 0,-7-4-9 0,7 0-10 0,6-4-10 15,-5-3-9-15,-1-1-7 0,-1-3-5 0,2-3-4 0,6-1-5 16,-8-4-2-16,1-3-2 0,0-3-3 0,0-1-2 0,1-3-4 15,-8 0-2-15,7-1-1 0,-6-7-2 0,-1 4-2 0,0-3-3 0,-6-5-3 16,0 1-4-16,0 0-8 0,0-4-10 0,-6 0-9 0,0 0-8 16,-1-4-8-16,0-3-7 0,-5 4-3 0,-8-5-2 0,7 0-2 15,-7-2-1-15,0-1 2 0,1 0 0 0,0 0 4 0,-8 0 5 0,8 0 8 16,-7-5 10-16,6 6 9 0,0-1 10 0,-5 0 9 0,5 3 8 16,0-2 7-16,1 2 5 0,0 1 2 0,6 0 5 0,-1-1 2 15,-5 1 2-15,12 3 0 0,-5-3 1 0,5 0 0 0,1-1-1 0,-1 1-1 16,7-3 1-16,0-2-3 0,0 1 0 0,7 0-2 0,-1-4 0 15,1 1-1-15,5-5-1 0,2 1-4 0,-2-4-2 0,8-3-2 16,-1 2-3-16,1-2-4 0,0-1-6 0,-1 1-5 0,1-5-8 0,6 0-7 16,-6 2-6-16,-1-2-5 0,7 1-5 0,-6 0-3 0,5-1-2 15,-5 1 0-15,0 3 0 0,-7 0 2 0,6 1 3 0,-6 3 3 0,7 0 5 16,-14 4 7-16,8 0 8 0,-8-1 8 0,0 5 8 0,1-1 8 16,-1 4 7-16,-6 0 7 0,7 1 8 0,-7 1 7 0,0-2 7 15,-7 4 6-15,7 3 3 0,0-3 4 0,-6 4 2 0,6-1 3 0,0 0 2 16,-7 1 2-16,7 3 4 0,-6-4-3 0,6 4-5 0,-6 0-5 15,6 4-6-15,-7-4-6 0,7 3-6 0,-7 5-5 0,7-5-4 16,-6 4-3-16,6 1-4 0,-6 3-1 0,6-3-3 0,0-1-3 0,0 4-6 16,0-4 0-16,0 4 1 0,6-4 0 0,-6-3 1 0,6 3-1 15,1 1-1-15,6-5 1 0,-7 1-1 0,7-4-1 0,-6 4-1 0,6-4-1 16,0 0-1-16,0 0-3 0,0-4-2 0,0 0-1 0,0 1-1 16,1-1 0-16,4 0 0 0,-4 1 0 0,-1-1 0 0,-1 0 0 15,2 0 0-15,-2 1 1 0,8 3 1 0,-13-4 0 0,6 4 3 0,0 4 0 16,0-4 3-16,-6 7 2 0,5 1 2 0,-5-1 2 0,-1 8 1 15,1-4 3-15,0 7 3 0,5 4 3 0,-4 0 4 0,-8 7 4 16,6 0 5-16,0 4 3 0,0 4 4 0,-6 0 0 0,7 3 3 0,0 0 1 16,-1 3 2-16,-6-1 0 0,7-2-1 0,-1 0-1 0,0 1-2 15,-6-5-2-15,8 1-5 0,-2-5-3 0,0-2-4 0,0-1-5 16,1-7-3-16,0 4-1 0,-1-4-2 0,1-8-2 0,-1 5-3 0,1-8-2 16,-7 0-2-16,7 0 0 0,-7-4-3 0,0-4-1 0,0-3-4 15,0 0-6-15,0 0-10 0,-7-3-10 0,7-8-13 0,-7 4-10 16,1-7-8-16,-7-2-10 0,6-2-8 0,-6-3-9 0,1-5-8 0,-2-4-5 15,1 1-2-15,-7-4-2 0,8 0 3 0,-8-4 6 0,0 1 11 16,7-1 13-16,-6 4 14 0,0-3 12 0,5 3 12 0,1 4 11 16,-7 3 13-16,8 4 11 0,-2 0 10 0,2 7 7 0,-1 0 3 0,-1 5 1 15,2 6 3-15,-2 0-1 0,2 1-1 0,-2 6 0 0,1 1-1 16,1 0 0-16,-2 3-1 0,2 4 0 0,-2 0-2 0,1 0-1 0,7 0-2 16,-7 4-1-16,6-5 0 0,1 5-1 0,0-1 1 0,6-3 0 15,-8 1-1-15,8 2-3 0,0-6-3 0,0 3-7 0,8-4-5 16,-2-3-11-16,0 3-12 0,1-3-14 0,0-4-13 0,5 0-20 15,1 0-21-15,1-4-26 0,-8 0-27 0,14-3-12 0,-8 0-6 0,1-1-2 16,1-3 1-16,-2 0 2 0,2-1 6 0,-2 3 7 0,2-7 11 0</inkml:trace>
  <inkml:trace contextRef="#ctx0" brushRef="#br0" timeOffset="57003.44">12575 13056 39 0,'8'-6'167'0,"-2"-3"11"0,-6 2 9 0,6 0 6 16,-6-1 6-16,7 1 2 0,-7 4 3 0,0-1 0 0,0 0 1 0,0 1-25 15,0 3-36-15,0 3-36 0,0-3-37 0,-7 4-20 0,7 3-10 16,-6-3-12-16,0 3-8 0,-2 4-7 0,-4 1-4 0,5-2-3 16,-6 2-2-16,7 2 0 0,-7 1-3 0,-1-4 0 0,2 3-4 0,-2 1-1 15,2-4-2-15,-1 3-2 0,6-3-4 0,-6 0-1 0,-1 1-2 16,8-5-1-16,-6 0-2 0,5 1 1 0,0-1-1 0,1-3 1 15,6-4 1-15,-7 3 1 0,7-3 1 0,0 0 2 0,0 0 0 0,0 0 2 16,0 0 4-16,0 0 4 0,0-3 2 0,0 3 1 0,0 0 3 16,7 0 3-16,-7 3 3 0,6-3 3 0,1 8 3 0,-7-5 4 15,7 4 4-15,-1 1 3 0,0 3 3 0,0 0 1 0,2 4-1 0,-2-1 0 16,0 5-1-16,1-1-1 0,-7 0-2 0,7 0-4 0,-1 4-3 16,1-3-6-16,-1 3-8 0,-6-5-12 0,6 6-14 0,1-8-14 15,0 3-17-15,-7 0-18 0,6-3-16 0,0-4-20 0,1 3-21 0,-7-6-29 16,7 3-35-16,-1-4-16 0,1-3-8 0,-7-1-1 0,6-3 1 15,-6 0 8-15,6-3 8 0,-6-1 13 0,7-3 15 0,-7-1 16 16,7 1 98-16</inkml:trace>
  <inkml:trace contextRef="#ctx0" brushRef="#br0" timeOffset="57887.54">12640 13188 0 0,'8'-11'105'0,"-2"0"29"0,0 0 9 15,-6 1 5-15,7 2 4 0,-7 1 3 0,7-1 2 0,-7 5 1 16,0-5 0-16,0 1-25 0,6 3-39 0,-6 1-26 0,0-1-18 0,7 0-10 15,-7-3-6-15,6 7-9 0,-6-4-8 0,0 1-5 0,6-1-5 16,1 4-3-16,-7-3-1 0,7 3-1 0,-7-4-2 0,6 4 0 16,0 0 0-16,-6 0 0 0,7 4-1 0,0-4 1 0,-7 3-1 0,6-3 2 15,1 4 0-15,-7 3 4 0,6-4 2 0,0 5 2 0,-6-1 5 16,7 1 1-16,0 3 4 0,-1 0 2 0,-6-1 1 0,6 5 3 16,2 0 0-16,-2-1 2 0,-6 2-1 0,6-2 0 0,-6 4-1 0,7-3-4 15,-1 3-1-15,-6-3-4 0,7 0-2 0,-7-1-3 0,6 0-4 0,-6 2-3 16,7-5-3-16,-7-4-4 0,0 4-3 0,0-4-2 0,6 0-2 15,-6 1-3-15,0-5-4 0,0 1-2 0,-6 0-2 0,6-1-2 16,0-3-2-16,-7 4-1 0,1-4 0 0,-1 0 1 0,1 0 1 0,-1-4 2 16,-5 4 3-16,-2-3 2 0,1-1 2 0,0 0 3 0,0 1 4 15,0-5 4-15,0 5 3 0,0-5 4 0,-6 1 4 0,6 0 3 16,-1 0 6-16,8-1 3 0,-8 5 4 0,2-6 2 0,6 2 3 0,-8 4 2 16,8-1 3-16,6 0 1 0,-7-3 2 0,1 4-1 0,0-1 2 15,6 4-2-15,0-3-1 0,-8-1-3 0,8 4-5 0,0 0-3 16,0-4-4-16,8 4-2 0,-8-4-2 0,0 4-4 0,0-3-2 0,6 3-3 15,0-3-2-15,1 3-1 0,-1-5-2 0,-6 2-1 0,7-1-1 16,0 0-1-16,-1 1 0 0,0-1-2 0,0 0 0 0,2 1-1 16,-2-1 0-16,0 1 0 0,1 3-1 0,0-8 0 0,-7 5 1 0,6-1-1 15,1 0 1-15,-7 1 0 0,6-5-1 0,-6 5 2 0,0-4 0 16,6-1 1-16,1 0 0 0,-7 1 1 0,7-4 0 0,-7 4 0 16,6-4 0-16,0 3 1 0,-6-2-1 0,7-1 0 0,0 0 1 0,-7 0 0 15,6-1-1-15,1 2 0 0,-7-5 0 0,6 5 1 0,0-2 1 16,1 1 0-16,-7-4 1 0,7 4 2 0,-1 0 0 0,0 0 2 15,2 0 1-15,-2 0 1 0,0 0 1 0,1 4 1 0,-1-4 0 0,1 4 3 16,-1-5 0-16,1 6 1 0,-1-2 2 0,0 1 0 0,8-1 0 16,-14 1-1-16,13 0 0 0,-13 3-1 0,6-3-3 0,1 3-1 15,-1-3-2-15,1 3 0 0,-1 0 0 0,-6 1-1 0,7-1-1 0,-7 1-1 16,7 3-2-16,-1-4-2 0,-6 4 1 0,6-4-1 0,1 4-1 16,-7 0 1-16,7 0 0 0,-1 0 0 0,-6 0 1 0,6 0 0 15,1 4-2-15,-1-4 2 0,-6 7 2 0,7-3 2 0,0 3 5 0,-1 0 4 16,0 4 6-16,2 4 7 0,-2 0 9 0,6 3 8 0,-5 4 7 0,0 0 8 15,6 4 7-15,-7 3 10 0,8 0 9 0,-8 5 10 0,7 2 8 16,-7 5 10-16,7-2 8 0,0 2 6 0,-6 3 3 0,6-1-1 16,-7 2-3-16,8-1-4 0,-2 0-5 0,-5-4-5 0,6 4-5 15,0-8-5-15,-7 5-5 0,8-8-10 0,-8 0-12 0,7 0-14 0,-6-8-12 16,6 4-11-16,-7-6-10 0,0-2-7 0,8-2-4 0,-14-4-3 16,6-1-3-16,0-2 2 0,-6-2 2 0,7-3-1 0,-7-3-2 15,0 0-1-15,-7-1 3 0,7-3-1 0,-6-3-1 0,0-1 1 0,-8 0-1 16,8-7-2-16,-13 5-3 0,5-9-5 0,-4 0-5 0,-2-3-6 15,0-4-8-15,-6 0-3 0,0-4-3 0,6 0 0 0,-6 1-3 0,0-4 2 16,7 3 2-16,-1-4 1 0,0 5 3 0,1-1 3 0,6 1 3 16,0 3 4-16,0 0 3 0,6 4 3 0,1-5 2 0,0 9 1 15,6-5 1-15,-7 5 1 0,7-1-1 0,7 0-1 0,-7 5 0 0,6-5-2 16,-6 3-1-16,6 1-6 0,1 0-6 0,0 1-13 0,5 3-17 16,-5-5-18-16,6 6-20 0,-6-2-19 0,-1 0-21 0,8 1-20 15,-8 3-22-15,6-3-21 0,-5 4-21 0,0-2-18 0,-1 5-18 0,1-3-13 16,-1 0-13-16,-6 3-13 0,0 0-14 0,0 0 0 0,0 0 7 15,0 0 13-15,0 0 17 0,0 0 19 0,0 0 22 0,0 0 20 16,-6 0 21-16,-1-4 20 0,7 4 59 0</inkml:trace>
  <inkml:trace contextRef="#ctx0" brushRef="#br0" timeOffset="58090.71">12556 13462 0 0,'0'0'2'16,"0"-3"88"-16,0 3 1 0,0 0-1 0,0-4-1 0,0 1-5 0,0 3-5 16,0-4-19-16,0 4-22 0,0 0-38 0,0 0-42 0,0 0-21 15,0 0-15-15,0 0-6 0,0 0-5 0,0 0 0 0,0 0-2 16</inkml:trace>
  <inkml:trace contextRef="#ctx0" brushRef="#br0" timeOffset="58302.71">12478 13632 0 0,'0'7'68'0,"0"-3"64"0,-6-4 5 0,12 3 5 15,-6-3 3-15,0 0 5 0,0 0 2 0,6 0 3 0,1-3 3 0,0-1-22 16,-1 0-32-16,0-3-24 0,1 3-22 0,6-2-14 0,0-6-8 15,0 4-7-15,0 1-6 0,1 0-5 0,-2-4-4 0,1 3-7 16,1 1-10-16,-2-4-8 0,2 4-9 0,5 0-11 0,-6-1-11 0,0 5-12 16,-7-1-14-16,8-3-26 0,-2 7-32 0,-5-4-16 0,0 0-11 15,-1 1-2-15,1 3-2 0,-1 0 2 0,-6-4 5 0,6 4 7 0,-6 0 6 16,0 0 9-16,0 0 109 0</inkml:trace>
  <inkml:trace contextRef="#ctx0" brushRef="#br0" timeOffset="60516.24">12634 13320 16 0,'6'-4'135'0,"-6"0"7"0,0 1 5 0,8-4 5 0,-8 0 5 0,6-1 4 16,-6-2 5-16,13 2 4 0,-6 0 5 0,6-3-29 0,-7 1-42 16,14 2-22-16,-8-3-10 0,8 0-9 0,-7 1-6 0,7-6-7 15,6 5-3-15,-7-3-6 0,7 3-3 0,-6-4-5 0,6 1-5 0,-7 3-4 16,7 0-4-16,-6-4-6 0,6 4-7 0,-7 4-8 0,1-4-11 15,0 4-10-15,-1-1-10 0,-5 4-7 0,-2 0-6 0,1 1-3 0,-6 3-3 16,-1 0-1-16,1 3-3 0,-7 1 0 0,0 0-1 0,-7 4 2 16,1-1 2-16,-1 4 6 0,-6 3 7 0,1 1 8 0,-8 0 9 15,0 3 6-15,1 1 7 0,-7-2 3 0,-1 5 4 0,1 1 6 0,0-1 7 16,0 3 8-16,1-2 8 0,-2 2 10 0,1-4 9 0,0-2 9 16,0 3 7-16,7-4 7 0,-1 1 5 0,0-5 6 0,1-2 4 0,6-2 2 15,0 1 2-15,-1-4-2 0,8 0-3 0,0-3-5 0,6 1-5 16,0-2-6-16,6-3-7 0,0 0-7 0,8-3-5 0,-1 3-7 15,0-9-4-15,6 6-6 0,1-4-5 0,6-4-3 0,0 0-3 0,1 0-1 16,-2-4-3-16,7 1-2 0,-5-1-2 0,5 1-5 0,1-5-2 16,-7 7-6-16,0-2-3 0,0 3-6 0,0 1-5 0,-7 2-3 15,1 1-4-15,-7 4-3 0,0 3-1 0,-6 3-2 0,-1 0 0 0,-6 5-1 16,0-1 0-16,-6 7 1 0,-1-3 1 0,-6 5 3 0,0 2 2 16,1 0 4-16,-8 4 5 0,0 0 4 0,1 0 2 0,-1-1 4 0,-6 2 1 15,7-5 3-15,-7 4 2 0,-1-3 1 0,8-1 4 0,-8 4 4 16,8-8 5-16,-7 6 5 0,6-6 7 0,1-3 4 0,6 3 4 15,-6-3 4-15,12 0 2 0,-6-4 2 0,7 1 1 0,-1-5-2 16,7 1 0-16,0-4-2 0,7 0-2 0,-1 0-3 0,0-4-4 0,8 1-4 16,-1-1-6-16,-1-3-5 0,8 3-3 0,0-7-3 0,-1 4-2 15,7-4-2-15,-6 4-1 0,6-4-2 0,0 0-1 0,0-1-4 16,0 1-3-16,0 0-6 0,-6 4-6 0,6 0-7 0,-7-1-6 0,1 5-6 16,-7-1-4-16,0 0-5 0,0 4-3 0,-7 0 0 0,1 4-1 0,-7 0 0 15,7-1 1-15,-14 5 1 0,7-1 4 0,-7 0 5 0,1 1 4 16,-1 3 7-16,-6 1 5 0,7-6 6 0,-7 5 6 0,-1 0 2 15,2 0 2-15,-1 0 2 0,6-4 3 0,-6 1 0 0,7-1 0 16,-8 0 0-16,8-3 0 0,0 0 0 0,6-1 0 0,-7 1 1 16,7-4 0-16,0 0-4 0,0 0-3 0,0 0-7 0,0 0-8 0,0-7-8 15,0 3-9-15,7-3-11 0,-7 3-9 0,0-7-10 0,6 4-7 16,-6-4-7-16,6 3-5 0,-6-2-6 0,0-1-4 0,0-3-1 16,0 2 1-16,0 1 2 0,-6 0 4 0,6 0 6 0,-6-4 7 0,-1 4 8 15,0 0 9-15,-6-3 7 0,1 3 10 0,-2-4 5 0,2-1 6 0,-2 2 6 16,-5-4 4-16,6 4 5 0,-6-1 4 0,-1-3 4 0,0 3 5 15,1-3 8-15,-1 3 6 0,0 1 6 0,1-2 7 0,-1 2 5 16,8 3 4-16,-8 0 4 0,7 1 4 0,-7 2 1 0,8 0 2 0,4-3 0 16,-4 8 3-16,6-4 0 0,-8 2 1 0,14 2-3 0,-6 0-4 15,6-1-3-15,0 0-5 0,0 1-4 0,0-1-4 0,6 0-1 16,-6 1-3-16,14-1-1 0,-8-3-1 0,6 3-2 0,2-4-1 16,-1 1-2-16,0 0-3 0,6-4 0 0,1 3-2 0,0-3-1 0,-1 1 1 15,1 2-2-15,0-3-4 0,-1 0-7 0,0 4-9 0,0-4-11 16,1 4-9-16,0 0-10 0,-7 3-11 0,0-4-12 0,0 5-10 0,0 0-17 15,-6-1-20-15,-1 4-19 0,0-5-19 0,1 5-8 0,-7 0-2 16,0 0 4-16,0 0 6 0,0 0 8 0,0 0 10 0,-7 0 10 16,7 5 45-16</inkml:trace>
  <inkml:trace contextRef="#ctx0" brushRef="#br0" timeOffset="60836.75">13403 13133 132 0,'0'-3'174'0,"6"3"12"0,-6-4 11 15,0 4 6-15,0-4 4 0,0 1 2 0,0 3 2 0,0 0 2 16,0 0 3-16,0 0-33 0,0 0-52 0,0 0-26 0,0 3-13 15,0 1-11-15,7 3-10 0,-7-3-8 0,7 7-9 0,-1-4-5 0,-6 4-4 16,6-4-1-16,0 4-1 0,-6 5-3 0,8-6-3 0,-2 5-6 16,0-5-4-16,1 5-8 0,0-4-8 0,6 5-9 0,-7-6-11 15,0 5-14-15,1-5-17 0,0 1-17 0,-1 5-17 0,7-5-16 0,-6-4-16 16,-1 0-16-16,1 4-17 0,-1-7-20 0,0 3-22 0,2-3-22 16,-2-4-22-16,-6 3-7 0,6-3 0 0,0-3 10 0,-6-1 12 15,8 0 15-15,-8-3 17 0,0-4 16 0,6 0 15 0</inkml:trace>
  <inkml:trace contextRef="#ctx0" brushRef="#br0" timeOffset="61232.68">13546 13122 32 0,'0'-7'144'16,"-6"0"10"-16,6-4 10 0,0 3 7 0,0 1 5 0,0 0 6 15,-7 0 7-15,14-1 5 0,-7 1 4 0,0 0-26 0,6-1-44 0,-6 0-21 16,7 1-11-16,5 0-6 0,-4 0-6 0,4-1-6 0,2 1-3 16,-2-4-3-16,1 4-2 0,7-1-2 0,0-3-2 0,-1 4-3 15,1 0-5-15,-1-1-4 0,0 1-3 0,8 0-5 0,-8 0-4 0,0 2-7 16,1 2-4-16,6 0-5 0,-7 3-5 0,1 0-5 0,0 0-6 15,-7 0-6-15,0 3-6 0,6 0-2 0,-12 5-1 0,6-4-2 16,-7 7-3-16,-6-4-1 0,7 4-3 0,-7 0-2 0,-7 4-3 0,1-1-3 16,0 1-2-16,-8 3-1 0,2 0-1 0,-8 1-1 0,0-1 1 15,1 4 0-15,-7 0 0 0,0 1 3 0,-1-2 0 0,1 1 3 16,1 4 2-16,-8-5 4 0,7 2 2 0,-6-1 4 0,-1 0 4 0,7-1 4 16,0-2 4-16,-7 0 3 0,13-5 4 0,-6 4 1 0,7-7 3 15,-1 0 2-15,8 1 4 0,-2-5-1 0,8 0 1 0,0-3 0 16,-1-1-1-16,7-3 0 0,0 0-1 0,0 0 0 0,7 0-1 0,5-3-1 15,-6-1 0-15,8 0-1 0,6-3-2 0,-7 0-3 0,6-1-2 16,7-3-1-16,0 0 1 0,0 0-2 0,0 0 2 0,1-3-1 16,5 3 0-16,1-5-1 0,-1 6-1 0,1-5-2 0,-7 5-3 0,6-5-5 15,1 4-7-15,-7 0-10 0,0 0-11 0,0 4-13 0,0-1-13 16,-7 1-15-16,1 0-13 0,-1-1-13 0,1 5-13 0,-13-1-12 16,6 1-10-16,-7 3-8 0,1 0-10 0,-1-4-9 0,-6 4-9 0,0 0-12 15,0 0-15-15,0 0-1 0,0 0 7 0,-13 0 10 0,7 0 12 16,-1 0 11-16,-6-4 13 0,1 4 10 0,-2-4 11 0</inkml:trace>
  <inkml:trace contextRef="#ctx0" brushRef="#br0" timeOffset="61499.33">13573 12759 35 0,'-14'-18'121'16,"8"0"7"-16,-1 0 6 0,1 3 6 0,-1 0 6 0,0 1 4 0,1-1 4 15,6 4-3-15,-6 0-8 0,6 3-24 0,-7 1-32 0,7 0-17 16,0-1-10-16,0 5-3 0,0 3 0 0,0 0 0 0,7 0 0 15,-1 3 1-15,-6 5 1 0,6-1 4 0,8 5 4 0,-8-1 4 0,1 7 3 16,5 0 5-16,2 8 5 0,-2-1 5 0,2 8 5 0,-1 4 3 16,0 0-1-16,0 6-1 0,-1 2-1 0,2 6-3 0,-1 0-3 15,0 4-5-15,0 0-7 0,-7 3-8 0,8-2-7 0,-8 2-7 0,7 1-8 16,-6-4-7-16,-1-1-6 0,7-2-9 0,-7-5-8 0,8 1-13 16,-8-8-13-16,0 1-19 0,8-8-20 0,-8-1-20 0,7-2-21 15,0-4-21-15,-6-4-23 0,5-4-23 0,-4 0-23 0,4-7-34 0,-5 1-41 16,6-6-18-16,-7-2-7 0,7-4 2 0,-6 0 6 0,6-8 13 15,-7-2 14-15,1-5 20 0,0-3 17 0,-1-4 22 0,0-4 42 0</inkml:trace>
  <inkml:trace contextRef="#ctx0" brushRef="#br0" timeOffset="61614.07">14276 13184 0 0,'19'-25'78'0,"7"-1"110"0,-6 4 4 16,-1 4-7-16,-5 0-12 0,-2-1-14 0,2 4-14 0,-8 4-15 15,0 4-16-15,1 3-34 0,-1 1-40 0,-6 3-69 0,0 0-86 0,0 3-42 16,0 1-19-16,0 3-12 0,-6 4-2 0,-1-2 5 0,7 1 13 15,-6 5 12-15,0-5 48 0</inkml:trace>
  <inkml:trace contextRef="#ctx0" brushRef="#br0" timeOffset="61765.62">14439 13434 0 0,'12'11'161'0,"-6"-1"21"0,2-3 3 0,-2 2 3 16,0-3 2-16,1-3 1 0,-7 6 0 0,7-6-1 0,-7 1 1 15,6 3-19-15,-6-3-27 0,7 0-54 0,-7 3-68 0,6-3-42 16,-6-1-32-16,6 5-36 0,-6-5-40 0,0 1-25 0,0 0-21 0,8-4-9 15,-8 0-4-15,0 0-3 0,0 0 0 0,0 0 3 0,0 0 5 16,-8 0 11-16,2 3 13 0</inkml:trace>
  <inkml:trace contextRef="#ctx0" brushRef="#br0" timeOffset="62573.57">9377 15419 147 0,'0'-7'182'0,"0"3"11"0,0-3 10 0,0 3 6 0,0 1 5 0,0-2 1 16,-6-1 1-16,6 2 1 0,0 4 0 0,0 0-33 0,0 0-51 16,0 0-27-16,6 4-11 0,-6-1-7 0,8 5-1 0,-8 3 0 0,6 0 3 15,0 7 5-15,1 0 8 0,0 4 8 0,-1 4 5 0,1 3 7 16,-1 4 9-16,-6 0-1 0,6 4-5 0,1-1-8 0,0 5-10 15,-1-1-10-15,0-3-10 0,1 3-11 0,0-4-12 0,-1 1-16 0,7 0-17 16,-6-4-16-16,-1-4-16 0,1 0-20 0,5-4-23 0,-4-2-21 16,-2-1-20-16,7-4-20 0,-7-3-20 0,1 0-23 0,-1-1-23 0,1-6-20 15,5 2-18-15,-4-3-17 0,-2-3-16 0,-6 0-21 0,6-4-27 16,1 0-7-16,-7-4 1 0,0-3 13 0,7 0 15 0,-7-4 18 16,-7-7 19-16,7 3 21 0,0-7 22 0,-7 0 20 0,1-3 49 0</inkml:trace>
  <inkml:trace contextRef="#ctx0" brushRef="#br0" timeOffset="62982.03">9508 15437 119 0,'-6'-14'166'0,"6"3"7"16,-7 0 6-16,7-1 4 0,-6 6 2 0,6-2 1 0,0-3 1 15,0 4 0-15,0 4 0 0,6-5-37 0,-6 0-57 0,7 2-30 16,6-2-18-16,-1 0-12 0,2 1-9 0,5 0-8 0,1 0-7 16,6-1-3-16,0-3-1 0,7 4-2 0,-1-4 0 0,7 0 0 0,0 3 3 15,7-2 1-15,-1-1 1 0,7 0 2 0,1-1 1 0,-2-2 2 16,8 3 0-16,0-4 1 0,-1 4 0 0,1-3 0 0,0-1 1 0,6 4-1 15,-6-4 1-15,-1 5-3 0,1-5-2 0,-8 5-2 0,8-2-3 16,-6 4-4-16,-7-3-5 0,-1 4-5 0,1 0-5 0,-1 0-4 16,-6 3-4-16,-7-3-3 0,8 3-1 0,-7 0-1 0,-8 1-1 0,8-5 0 15,-7 5 0-15,-7 3 1 0,1-4 1 0,-1 0 1 0,1 4 4 16,0-3 5-16,-7-1 6 0,-1 4 6 0,2 0 5 0,-8 0 5 16,7-4 6-16,-6 4 4 0,-1 0 4 0,1 0 3 0,6 4 4 0,-13-4 1 15,7 0 4-15,-1 0 3 0,0 4 3 0,0-4 2 0,2 3 3 16,-2 1 0-16,0 0 0 0,1-1 0 0,-1 5 1 0,1-1 0 15,-7 0-1-15,7 4 2 0,-1 0 2 0,6 0 1 0,-12 7-1 0,8-3-2 16,-2 4-1-16,0 3-3 0,1-1-1 0,0 6-4 0,-1-2-1 16,1 1-2-16,-1 3-4 0,0 4-2 0,-6-4-4 0,7 0-4 15,0 5-8-15,-1-2-5 0,0-2-4 0,-6 3-7 0,7-4-8 0,0 0-13 16,-1 4-13-16,1-7-14 0,-1-1-14 0,0 0-16 0,1-2-17 0,0 3-16 16,-1-8-19-16,0 0-23 0,2 1-28 0,-8-1-24 0,0-4-22 15,0 0-6-15,0 2 0 0,-8-5 8 0,2 0 11 0,0 0 13 16,-1-4 12-16,-12 4 17 0,6-3 15 0</inkml:trace>
  <inkml:trace contextRef="#ctx0" brushRef="#br0" timeOffset="63332.6">9600 16229 0 0,'-14'0'49'0,"1"0"70"0,0-4 3 16,0 4 1-16,7-3 2 0,0 3 1 0,-2-4 1 0,2 4 2 0,6-4 5 15,-6 4-19-15,6-3-27 0,6-1-21 0,-6-1-13 0,6 3-6 16,2-2-1-16,4 0 2 0,1 0 3 0,0-3 4 0,6 0 4 0,8 0 5 16,-1-1 3-16,0 1 2 0,7-4 0 0,5 0-3 0,2 0-2 15,-1 0-3-15,13-4-3 0,-7 4-2 0,14-3-2 0,-6-2-3 0,5-2-3 16,7 4-3-16,-6-1-3 0,6-3-5 0,6 3-3 0,-6-3-3 15,0 3-3-15,8-2-3 0,-8 1-2 0,6 2-3 0,-6-1-1 0,0 0-3 16,0 1-1-16,-6 3-3 0,-1 0-2 0,1 0-5 16,-13 3-5-16,6 1-7 0,-6 0-9 0,-7 0-12 0,-7 3-14 0,1 0-17 15,-1 1-17-15,-12 3-18 0,6-3-20 0,-13-3-26 0,-1 6-29 0,2-3-25 16,-8 3-20-16,1 0-8 0,-7-3-2 0,0 3 2 16,0-4 7-16,-7 4 10 0,1-4 13 0,0 1 17 0,-2-1 18 0</inkml:trace>
  <inkml:trace contextRef="#ctx0" brushRef="#br0" timeOffset="64224.03">10563 15372 104 0,'0'0'161'0,"-6"-4"6"0,6 0 5 15,0 4 2-15,-6-3 2 0,-2 3 2 0,8 3 2 0,-6-3 3 16,6 4 3-16,-6 0-32 0,-1-1-50 0,1 5-24 0,6 3-12 15,-7 0-8-15,1 3-8 0,-1 1-2 0,1 3-2 0,-1 0 1 16,0 5 2-16,1-1 1 0,-7 3-1 0,6-3-1 0,-5 7-3 0,5-4-5 16,-6 2-6-16,6 2-4 0,-5-3-6 0,4 3-3 0,2-4-5 15,-6 1-3-15,5-4-4 0,0 4-8 0,1-4-8 0,-1-3-11 16,1-2-12-16,0 3-14 0,6-6-16 0,-8-3-15 0,8-1-17 0,-6 2-16 16,6-6-13-16,0-2-19 0,0 0-18 0,0-4-24 0,0 0-23 0,6-4-11 15,-6 0-2-15,8-2 5 0,-2-6 9 0,-6 2 13 0,6-5 14 16,-6 0 16-16,7-3 15 0</inkml:trace>
  <inkml:trace contextRef="#ctx0" brushRef="#br0" timeOffset="64469.36">10459 15379 0 0,'7'-15'133'0,"-1"5"18"16,0-1 8-16,-6 0 4 0,7 3 1 0,0 0 4 0,-7 1 3 16,0 4 6-16,6-1 7 0,-6 4-19 0,7 0-30 0,-1 4-22 15,1-1-18-15,-7 4-10 0,13 1-6 0,-7 2-2 0,0 2 0 0,8-1 1 16,-8 4 4-16,7 2 0 0,0 2-1 0,0 4-4 0,1 2-5 15,-2-3-6-15,2 4-8 0,-1-1-5 0,-1-3-8 0,2 4-5 16,-2-1-7-16,2-2-6 0,-1 2-7 0,-1-3-7 0,8-4-7 16,-6 1-9-16,-2-1-8 0,-5-4-10 0,6 1-11 0,0-5-11 0,-1 2-11 15,-4-1-14-15,4-3-15 0,-5-1-15 0,0 0-14 0,-1-3-15 16,0 3-14-16,1-7-22 0,-7 4-25 0,0-4-18 0,0 0-14 0,-7 4-2 16,7-4 3-16,-6 0 8 0,0 0 11 0,-1-4 11 0,-6 4 16 15,-1-4 15-15,8 4 14 0</inkml:trace>
  <inkml:trace contextRef="#ctx0" brushRef="#br0" timeOffset="64633.52">10478 15837 143 0,'-6'0'178'0,"0"0"7"0,-1 0 8 0,0 0 3 0,1 0 1 16,6 0-1-16,-6-4 2 0,6 4 1 0,0-3-1 0,0-1-39 16,6 4-58-16,0-4-32 0,1-3-19 0,0 3-16 0,5 0-13 0,-5-3-14 15,6 4-11-15,7-5-10 0,-7 1-10 0,-1 0-12 0,2 4-16 16,5-3-15-16,1 0-17 0,-8 2-23 0,2 4-25 0,6-4-23 15,-7 4-23-15,-1 0-9 0,2 0-5 0,-2 0 0 0,-5 4 5 0,0 0 6 16,-1-1 8-16,1 0 13 0,-7 6 14 0</inkml:trace>
  <inkml:trace contextRef="#ctx0" brushRef="#br0" timeOffset="65020.11">10583 16068 94 0,'0'-4'120'0,"0"1"7"0,0-2 6 0,0 5 6 15,0-4 6-15,0 4 7 0,-7-2 5 0,7 2-12 0,0-5-21 0,0 5-17 16,0 0-10-16,0 0-8 0,0 0-3 0,0 0-2 0,-6 0-2 15,6 0-4-15,0 0-5 0,0 0-4 0,0 0-5 0,0 0-4 16,0 0-6-16,0 0-4 0,-7 5-3 0,7-3-3 0,0 7-2 0,-6-2-4 16,6 0-2-16,0 4-2 0,-6 0-1 0,-2 4-2 0,8-1 2 15,-6 1 1-15,0 3 2 0,-1 0 4 0,1 5 2 0,-1-5 0 0,1 4-1 16,-7 0-2-16,6 0-2 0,0 0-4 0,1 0-2 0,-7 0-4 16,6 0-2-16,1 0-4 0,-7 0-2 0,7 0-5 0,-1-4-6 0,-6 4-8 15,7-4-9-15,-2 1-9 0,2-5-10 0,0 5-14 0,0-5-15 16,-1 4-19-16,0-3-16 0,1 0-19 0,-1-1-16 0,1 2-19 0,0-6-21 15,-2 5-25-15,2-5-30 0,6 5-12 0,-6-4-3 0,0 0 3 16,-1 0 8-16,0 1 10 0,1-2 15 0,-1 1 17 0,1 1 19 0,-1-1 17 16,0 0 124-16</inkml:trace>
  <inkml:trace contextRef="#ctx0" brushRef="#br0" timeOffset="65417.21">9170 17467 0 0,'-7'-4'113'0,"7"1"12"0,0-1 2 0,0 1 1 0,-7 3-1 0,7-4-2 16,0 0-2-16,-6 4-1 0,6-4-2 0,0 4-31 0,0 0-43 16,0 0-25-16,0 0-16 0,0 0-9 0,0 0-3 0,0 0-2 0,0 0-3 15,0 0-1-15,0 0 1 0,0 0 1 0,0 0 2 0,0 0 0 16,0 0 1-16,0 0 0 0,0 0 1 0,0 0-1 0,0 0 0 0,0 0-1 15,0 4 0-15,0-4 0 0,0 0-2 0,0 0 0 0,0 0-2 16,0 0-4-16,0 0-4 0,0 0-5 0,0 0-7 0,0 0-10 0,0 0-15 16,0 0-16-16,0 0-17 0,0 0-7 0,0 0-5 0,0 0 0 0,0 0-1 15,0 0 1-15,0 0 2 0,0 0 4 0,6-4 85 0</inkml:trace>
  <inkml:trace contextRef="#ctx0" brushRef="#br0" timeOffset="66182.53">10511 16072 77 0,'0'-4'103'0,"-6"4"2"0,-1 0 2 0,1 0 3 16,6-4 2-16,-7 1 3 0,0 3 3 0,7-5-13 0,-6 1-24 16,6 2-13-16,-6-3-8 0,6 2-5 0,-7-1-2 0,7 0 0 0,0 1-3 15,-7 3 2-15,7-4 1 0,0 1 1 0,0-1 3 0,0 1 0 16,0-1 1-16,0 0-1 0,0 4-1 0,0-4-2 0,0 1 0 0,0 3-1 15,0 0-1-15,0 0-2 0,0 0 0 0,0 0-2 0,0 0-2 16,0 0-2-16,0 0-1 0,0 0 0 0,0 0 3 0,0 3 0 16,0-3 2-16,7 4 3 0,-7 4 2 0,7-5 4 0,-7 8 3 0,6 0 4 15,-6-1 4-15,6 6 6 0,1-2 7 0,0 5 6 0,-7 3 7 0,6 0 4 16,1 0 3-16,-1 3 6 0,1 5 8 0,-1-5 5 0,1 4 3 16,-1-3 2-16,0 3 1 0,8 1-2 0,-8-5-7 0,1 1-5 0,-1 0-5 15,7-1-9-15,-6-2-10 0,-1-2-10 0,8 1-11 0,-8-3-12 16,0-1-14-16,1 0-13 0,0-3-12 0,-1 3-17 0,7-7-18 15,-13 4-21-15,6-4-24 0,1 0-24 0,0-4-24 0,-7 4-20 0,6-4-18 16,-6-3-17-16,0 3-18 0,0-3-21 0,0 0-24 0,0-4-23 16,-6 0-20-16,6 0-27 0,-7 0-27 0,0 0-1 0,1-4 12 0,-7 0 19 15,7-3 19-15,-8 3 18 0,2-3 17 0,-2-1 16 0,1 2 18 16,0 2 22-16,0-4 51 0</inkml:trace>
  <inkml:trace contextRef="#ctx0" brushRef="#br0" timeOffset="66798.89">9645 17027 78 0,'-7'0'154'0,"1"0"5"16,0 4 3-16,6-4 0 0,-7 0 2 0,7 0 0 0,-7 0 1 15,7 0 0-15,0 0 1 0,0 0-33 0,0 0-48 0,0 0-26 16,0 0-11-16,0 0-8 0,0-4-3 0,0 4-1 0,7-3 1 0,0 3 0 16,-7-4 3-16,12-3 0 0,-5 3 1 0,6 0 0 0,-6-3 1 0,12 0-1 15,-6-4-3-15,6 4-4 0,7-8-5 0,-6 4-4 0,6-4-5 16,7 1-3-16,-7-5-1 0,13 1 0 0,-7 0 2 0,15-4 5 0,-9 0 5 16,7 0 3-16,2-5 4 0,4 2 4 0,8 0 2 0,-7-1 3 15,13-3 1-15,-6 4 1 0,6-5-1 0,0 0 0 0,7-2-2 0,0 2-4 16,-1-2-4-16,1 2-5 0,6-3-6 0,0 4-4 0,-6 0-6 15,6-2-3-15,0-1-5 0,-7 6-3 0,2-3-6 0,4 4-2 16,-5-1-4-16,-7 0-4 0,0 5-5 0,1-2-3 0,-8 1-6 0,1 4-3 16,0 0-6-16,-14 0-4 0,7 2-3 0,-13 2-5 0,0 3-3 15,1-4-1-15,-8 4 1 0,-6 4 3 0,0 0 2 0,0-1 4 16,-6 1 3-16,0 4 5 0,-8-1 5 0,1 0 2 0,0 0 5 0,-6 1 7 16,-1 3 5-16,0-4 9 0,-6 4 11 0,8 0 7 0,-8 0 9 0,0 0 4 15,0 0 6-15,0 0 4 0,0 0 2 0,0 0 2 0,0 0 3 16,-8 0 2-16,8 0 1 0,0 0 0 0,-6 0-2 0,6 0-3 15,0 0-6-15,0 0-5 0,-6 0-7 0,6 0-5 0,0 0-4 16,0 0-4-16,0 0-3 0,0 0-2 0,0 0-3 0,0 0-1 0,0 0-3 16,0 0-1-16,0 0-1 0,0 0-1 0,0 0 0 0,0 0 0 15,0 4 0-15,6-4-1 0,-6 0 1 0,0 3 0 0,6-3-1 16,2 0 2-16,-8 4 3 0,6 0 0 0,0 0-2 0,0 2-1 0,-6-2 0 16,7 4 2-16,0 3 3 0,-1 0 2 0,1 0 2 0,6 4 3 15,-6-1 0-15,-1 0 1 0,0 5 2 0,0-1-1 0,2 1-2 0,-2-1 1 16,0 4 2-16,1-4 0 0,6 0 0 0,-6 1-7 0,-1-1-9 15,0 1-12-15,8-1-14 0,-8-4-16 0,0 1-16 0,1 4-16 16,0-5-19-16,6 1-18 0,-7-3-19 0,0 2-24 0,1-3-25 0,0 3-28 16,-7-3-30-16,6 0-10 0,0 0-1 0,-6 0 5 0,0 4 11 0,0-4 11 15,0-1 16-15,-6 1 15 0,0 0 16 0,-1 1 19 0,-6-1 134 16</inkml:trace>
  <inkml:trace contextRef="#ctx0" brushRef="#br0" timeOffset="67365.58">9704 17159 79 0,'0'0'87'0,"-7"0"3"0,7 0 3 0,-6 0 3 16,6-3 4-16,0 3-7 0,-7 0-11 0,7 0-13 0,-7 0-13 0,7-4-8 15,-6 4-3-15,6-4 0 0,-6 4 3 0,6-3 4 0,0 3 2 16,0-4 2-16,0 0 3 0,-7 4 0 0,7-3 1 0,0 3 0 15,0-4 1-15,0 0 1 0,0 4-1 0,0-3 0 0,0 3-1 0,0-4-1 16,0 4-3-16,7 0 2 0,-7 0 2 0,0 0 4 0,6 4 2 16,0-1 0-16,1 1 1 0,0 3-2 0,-1 4 0 0,1 0-1 0,-1 0-1 15,7 4-1-15,-6 4-2 0,5-1-3 0,2 3-3 0,-8 2-8 0,7-1-8 16,-6-1-9-16,6 1-9 0,-7 1-9 0,8 2-7 0,-8-6-13 16,0 2-12-16,8 1-14 0,-8-3-16 0,0-1-16 0,1 1-17 0,-1-1-17 15,-6-4-16-15,7 1-24 0,-7 0-25 0,7-1-25 0,-7 1-23 0,-7-4-7 16,7 0-2-16,-7-1 4 0,1 2 9 0,-1-6 12 0,1 3 12 15,0-2 15-15,-8 0 17 0</inkml:trace>
  <inkml:trace contextRef="#ctx0" brushRef="#br0" timeOffset="67588.7">9456 17749 170 0,'0'0'184'0,"0"4"4"0,0-4 4 16,0 3 1-16,0 1 2 0,0 3 2 0,0 2 3 0,6 1 4 15,-6 5 5-15,7-1-35 0,0 1-54 0,-1 3-31 0,1 4-22 0,-1-4-10 16,7 4-5-16,-6 4-2 0,5-4-1 0,-4 0 2 0,-2 0 0 0,7 3-1 16,-7-3-4-16,1 1-4 0,6-5-4 0,-7 3-8 0,0 2-8 15,8-4-12-15,-8-1-14 0,8-1-16 0,-8 3-16 0,0-6-15 0,1 1-18 16,6-4-16-16,-6 3-17 0,-1-7-13 0,0 1-15 0,1-1-16 0,0-3-17 16,-7-1-24-16,6-3-25 0,-6 0-7 0,0 0 4 0,0-7 6 0,0 0 12 15,0-1 10-15,0-3 15 0,-6-4 13 0,-1 1 15 0</inkml:trace>
  <inkml:trace contextRef="#ctx0" brushRef="#br0" timeOffset="67932.03">9612 17954 0 0,'0'-11'168'0,"7"-3"9"0,-7 2 8 0,0-2 6 0,0-1 3 15,7 4 2-15,-7-3 2 0,0-1-1 0,6 0 3 0,0 1-22 0,1 3-31 16,6-4-34-16,0-2-37 0,0 1-21 0,0-2-14 0,6-1-7 16,1 1-4-16,6 0 2 0,-6-4 3 0,5 4 3 0,2 0 2 0,5-5 2 15,-6 5 1-15,7-4 0 0,-1 4 1 0,8-1-3 0,-7 1-3 0,-1-1-5 16,7 1-4-16,-7 4-8 0,7-1-8 0,-6 5-10 0,-1-2-12 15,8 1-8-15,-14 4-5 0,7 0-5 0,-8-1-3 0,7 5-1 16,-5-1 0-16,-7 0 0 0,6 0 1 0,-7 1 2 0,1 3 2 0,-1 0 3 16,-6 0 4-16,7 0 5 0,-7 3 5 0,0 1 6 0,0 0 5 0,-7 3 5 15,8 4 5-15,-8-4 7 0,0 4 7 0,8 5 7 0,-8-2 4 16,1 4 10-16,-1 1 9 0,0-1 8 0,1 3 6 0,0 2 8 0,-1-1 5 16,0 3 3-16,-6 0 3 0,7 2 1 0,0-2-1 0,-1 1-4 0,1 3-6 15,-1-3-6-15,0 0-5 0,-6 3-7 0,7-7-11 0,0 3-8 16,-1 1-7-16,0-4-8 0,2-3-11 0,-2 2-13 0,0-3-16 0,-6 1-14 15,7-4-15-15,-1-1-15 0,1 1-14 0,-7-4-15 0,0 0-14 16,0 1-19-16,0-6-21 0,0 2-18 0,0-1-20 0,0-3-19 0,-7 3-21 16,1-4-22-16,-1-3-22 0,1 4-4 0,0 0 2 0,-8-4 10 0,1 0 10 15,-6 0 14-15,-1 0 14 0,1 0 18 0,-1 0 21 0,-6 0 19 16,-1-4 121-16</inkml:trace>
  <inkml:trace contextRef="#ctx0" brushRef="#br0" timeOffset="68121.35">10030 18181 0 0,'-20'4'36'0,"0"3"193"0,1-3 22 15,-1 0 19-15,0 0 19 0,7 0 8 0,1-2 5 0,-2-2 1 0,8 5 0 16,0-5-3-16,-1 0-2 0,0 0-37 0,7 0-56 0,0 0-53 16,7-5-51-16,0 5-33 0,5-2-22 0,2-2-17 0,-2 0-16 0,8-4-5 15,-1 1-1-15,7 0 2 0,1 0 4 0,-1-5 4 0,6 6 4 0,1-6 1 16,-1 1 0-16,1 0 1 0,6 0 0 0,1-4-11 0,-8 8-14 16,7-3-20-16,-7-2-22 0,7 2-24 0,-6-2-23 0,-1 5-25 0,-6-4-24 15,1 4-18-15,-1-1-18 0,0 1-15 0,-7 3-13 0,-6-3-13 16,0 3-13-16,1-3-17 0,-8 3-16 0,0 1 1 0,-6-1 13 0,0 0 15 15,0 0 18-15,-6 1 21 0,-8 3 20 0,8-4 17 0,-13 1 14 0</inkml:trace>
  <inkml:trace contextRef="#ctx0" brushRef="#br0" timeOffset="68632.34">10030 17669 154 0,'-8'-4'183'0,"2"0"12"0,0 1 8 0,-1-1 7 0,1 0 1 0,6 4 2 16,-7 0 0-16,7 0 2 0,0 4 1 0,0 0-38 0,7-1-56 15,-7 8-33-15,6 0-20 0,1 0-16 0,-1 4-12 0,0-1-10 0,8 8-11 16,-8-3-4-16,8 3-3 0,-8 0-2 0,7 0 0 0,-7 0-7 16,8 0-8-16,-8 0-7 0,6-1-11 0,-4 2-11 0,-2-2-12 0,0-2-11 15,7-1-11-15,-13-3-10 0,7-1-10 0,0 1-7 0,-1-3-8 0,0-6-4 16,-6 2-6-16,8 0 0 0,-8-1 2 0,0-4 5 0,0-3 7 16,0 0 6-16,0 0 8 0,0-3 8 0,-8-1 7 0,2-3 7 0,6-1 7 15,-6-2 8-15,-8-6 7 0,8 2 10 0,-1-1 8 0,1-3 10 0,-8 0 12 16,8-1 12-16,0-2 11 0,0-2 12 0,-8 1 12 0,14 0 10 15,-6 0 12-15,-1 4 9 0,7 0 7 0,-6 0 6 0,6 4 4 0,0-2 2 16,6 5 2-16,-6-3-3 0,7 2-3 0,-7 2-6 0,6-1-6 0,1 3-7 16,0-3-6-16,-1 4-8 0,0 0-8 0,8-1-6 0,-8 5-7 15,0-1-5-15,7 0-3 0,-6 4-6 0,6-3-4 0,1 6-5 0,-8-3-4 16,6 4-3-16,-5 3-4 0,0 1-5 0,6-1-6 0,-7 0-1 0,0 4 0 16,2-3 1-16,-2 3 0 0,0-1 1 0,-6 2 0 0,6 2-1 15,-6-3 1-15,0-1 0 0,0-1 0 0,7 2-1 0,-7-4 2 0,0 4 1 16,0-4 5-16,0-3 1 0,0 3-2 0,0-3 1 0,0-1 0 15,7 1 1-15,-7-4 1 0,6 4 2 0,-6-4 2 0,7 0 2 0,-1 0 2 16,1 0 2-16,0 0 2 0,5 3 4 0,-6-3 2 0,8 0 1 0,-1 0 3 16,-7 4 2-16,8-4 1 0,-2 4 0 0,2-1-2 0,-8 5-1 15,7-5-3-15,0 5-2 0,-6-1-2 0,5 4-3 0,-5-4-1 0,0 4-3 16,-7-4-2-16,6 5-4 0,-6 2-3 0,0-3-6 0,6 0-6 0,-12 4-7 16,6-4-8-16,0 4-8 0,-6-4-11 0,6-1-13 0,-7 5-13 0,7-3-16 15,-7-6-17-15,1 6-21 0,0-5-25 0,6 0-28 0,-7-3-27 16,1-1-12-16,-1 1-3 0,7-4 3 0,-7-4 6 0,1 1 8 0,6-4 10 15,-6 0 12-15,6-9 15 0,-8 5 14 0,8-3 141 0</inkml:trace>
  <inkml:trace contextRef="#ctx0" brushRef="#br0" timeOffset="69098.12">10746 17061 42 0,'0'-3'164'0,"6"3"8"0,-6-6 4 0,0 6 6 15,6 0 6-15,-6 6 7 0,8-6 9 0,-8 3 11 0,6 4 11 0,0 0-16 16,1 4-30-16,-1 0-24 0,7 0-21 0,-6 7-11 0,5 1-7 15,2-1-3-15,-1 7 0 0,0-2-2 0,0 2-1 0,-7 5-7 0,8-1-7 16,-2 0-10-16,2 1-8 0,-2 3-12 0,1-4-11 0,-6 4-9 0,6-4-11 16,1 1-8-16,-2-5-4 0,-6 1-7 0,8 0-8 0,-8-5-9 15,7 2-11-15,-7-5-14 0,8-4-12 0,-8 1-15 0,0 0-14 0,1-4-17 16,0 0-20-16,-1-4-17 0,1 0-16 0,-1 1-18 0,1-5-18 0,-7 1-15 16,0-4-16-16,0 0-23 0,0-4-26 0,0 1-7 0,0-5 5 15,0 1 7-15,-7-4 12 0,7-4 15 0,-6 1 19 0,-7-5 17 0,6 1 17 16,-6-1 17-16,7-2 106 0</inkml:trace>
  <inkml:trace contextRef="#ctx0" brushRef="#br0" timeOffset="69449.52">10876 17148 149 0,'0'-11'176'0,"0"0"6"16,-7 4 5-16,7-4 2 0,0 4 1 0,7-1 1 0,-7-2 0 0,6 2-1 16,1 1 1-16,0-3-39 0,-1-2-59 0,7 1-32 0,0 0-22 0,6 0-13 15,1 0-10-15,0-4-6 0,-1 4-3 0,7-3-4 0,0-1-1 16,0 0-3-16,1 1-1 0,5 2-4 0,-6-2-4 0,7-1-6 15,-1 5-4-15,-5-5-7 0,5 4-5 0,-6 0-3 0,7 0-3 0,-1-1 0 16,-7 2-2-16,2 3-1 0,5-1 2 0,-6 0 1 0,-6 2 3 0,6 1 4 16,-7-2 6-16,8 3 5 0,-14 4 8 0,6-3 9 0,-5 3 10 15,-2 0 9-15,2 0 11 0,-1 3 10 0,-7 5 9 0,7 0 11 0,-6-2 12 16,-1 6 12-16,0 2 10 0,1 1 11 0,0 0 12 0,-1 3 10 16,1 1 11-16,-1 2 9 0,0 2 6 0,1-2 6 0,0 1 5 0,5 4 2 15,-4-1 1-15,-2 1-5 0,0 4-7 0,7-5-10 0,-6 1-10 16,6 3-10-16,-7-3-13 0,8-1-11 0,-2 1-14 0,2-1-13 15,-2-2-9-15,1-1-21 0,1-1-24 0,-2 1-25 0,-5-3-25 0,6-1-23 16,0 1-23-16,-7-5-21 0,8 1-21 0,-8-1-20 0,0 1-20 0,2-4-20 16,-2 0-20-16,-6 0-22 0,6 1-21 0,-6-2-14 0,0-2-10 0,0-1-15 15,0 0-16-15,-6 0 1 0,0 1 12 0,6-1 15 0,-14 0 16 16,8-3 20-16,-1 3 19 0,-6-3 20 0,0 0 20 0,0 3 21 0,-6-3 130 16</inkml:trace>
  <inkml:trace contextRef="#ctx0" brushRef="#br0" timeOffset="69653.03">11267 17683 149 0,'-20'0'213'0,"7"4"13"0,0-4 12 0,0 0 7 15,7 0 2-15,0 0 3 0,-2 0 0 0,2 0 1 0,6-4 0 0,0 4-30 16,0-3-46-16,6-1-43 0,2 0-45 0,-2 1-25 0,6-5-15 0,2 5-11 16,5-5-9-16,1-4-4 0,-1 6 0 0,1-2-1 0,6-3 0 0,6 1 0 15,-5-1 0-15,5 0 1 0,1 0 3 0,-1-4-2 0,1 4-6 16,-1 0-10-16,1 0-15 0,-1 0-14 0,1 0-15 0,-7 1-20 0,0 2-20 15,0 0-20-15,0-3-21 0,1 4-19 0,-8 4-18 0,-6-5-21 16,0 4-22-16,7 1-22 0,-14-5-25 0,0 5-6 0,8-1 4 0,-14 0 9 16,6 1 11-16,-6-1 14 0,0-3 18 0,-6 3 19 0,6 1 19 0</inkml:trace>
  <inkml:trace contextRef="#ctx0" brushRef="#br0" timeOffset="69933">11521 17068 101 0,'-7'-7'167'0,"-6"-2"12"0,6 3 10 0,-5-2 8 16,-2 5 8-16,2-5 7 0,5 5 8 0,-6-1 9 0,0 1 6 0,-1 3-30 15,8-4-48-15,-6 4-24 0,5 4-11 0,-6-4-11 0,6 3-8 16,1 1-7-16,-8-1-6 0,8 8-1 0,0-3 2 0,0 7 5 0,6-4 2 16,-7 7 7-16,7 4 7 0,0 0 3 0,0 0 5 0,0 3 0 15,0 5-1-15,7-5-2 0,-7 5-1 0,12-1-4 0,-6-4-4 0,2 5-7 16,4-5-9-16,1-2-13 0,1-2-11 0,4-2-16 0,-4-1-14 15,6 0-20-15,-1-6-21 0,1-1-24 0,6 0-21 0,-7-4-23 0,7 0-23 16,-6-4-23-16,6-3-24 0,-7 0-24 0,7-3-23 0,-6 0-26 0,-1-5-26 16,7-3-27-16,-6 3-26 0,-1-6-21 0,1-1-20 0,0 1 1 15,-1 0 9-15,1-5 16 0,6 1 19 0,-6-1 21 0,-1 1 22 0,7-1 24 16,-6 1 23-16,5 0 26 0,-5 0 134 0</inkml:trace>
  <inkml:trace contextRef="#ctx0" brushRef="#br0" timeOffset="70261.55">12439 16687 0 0,'-6'-7'139'0,"-8"-1"65"0,8 1 13 0,0-1 8 15,-1 5 5-15,0-4 4 0,1 3 1 0,-1 1 3 0,1-1 0 0,6 0-1 16,0 4 0-16,0 0-35 0,0 4-52 0,6 0-19 0,1 6-5 0,-1-3 3 16,1 8 7-16,0 0 8 0,5 7 10 0,2 0 8 0,-8-1 7 15,7 9 3-15,0-5 3 0,0 9-5 0,0-5-7 0,0 3-13 0,0-2-15 16,0 3-19-16,0 0-20 0,0-4-28 0,0 2-30 0,1-3-34 16,-2-2-35-16,1-1-31 0,1-3-30 0,-2 0-24 0,-6 1-22 0,8-5-20 15,-8-4-19-15,8 1-19 0,-8-4-19 0,1 0-17 0,-7-4-15 16,6 1-8-16,-6-5-4 0,6 1-1 0,-6-4 2 0,0 0-7 0,0-4-11 15,-6 1 2-15,6-8 10 0,-6 3 12 0,-1-6 16 0,1-1 17 16,-1-3 18-16,-6 0 18 0,7-5 18 0,-8 1 17 0,2-3 103 0</inkml:trace>
  <inkml:trace contextRef="#ctx0" brushRef="#br0" timeOffset="70603.13">12484 16811 0 0,'-6'-14'38'0,"-7"-4"118"0,7 7 10 0,-1-5 7 16,0 2 8-16,1 3 2 0,6 1 4 0,-6-2 1 0,-2 1 2 0,8 0-9 15,0 0-16-15,0 0-33 0,8 0-44 0,-2 1-23 0,0-2-15 16,1 1-10-16,13-4-10 0,-8 1-6 0,8-1-7 0,0 1-3 0,5-5-2 15,1 1-3-15,1 0-3 0,5 0-4 0,-6-1-4 0,7 1-7 16,6-4-8-16,-7 3-5 0,2 1-7 0,4 0-5 0,-5 0-1 0,-1 4-3 16,1-6-1-16,-1 6 0 0,1 3 1 0,-1-4-1 0,1 4 2 15,-7 4 2-15,0-4 5 0,1 4 4 0,-8 3 8 0,7-3 6 16,-6 3 6-16,-8 0 3 0,2 4 3 0,-2-3 3 0,2 3 2 0,-8 0 4 16,7 3 6-16,-7-3 5 0,-6 4 8 0,8 0 7 0,-2-1 8 15,-6 5 12-15,6-1 11 0,-6 4 13 0,0 3 13 0,6 1 11 0,-6 0 12 16,0 3 9-16,0 4 11 0,7 0 7 0,-7 0 8 0,0 4 6 15,0-1 9-15,7 4 4 0,-7 1 2 0,6-5-3 0,1 5-7 0,-1-1-9 16,0 0-14-16,2 1-9 0,-2-1-10 0,0 0-9 0,8 1-13 16,-8-5-17-16,7 5-16 0,0-5-25 0,0 1-30 0,-7 0-29 0,8-1-30 15,-2-2-25-15,-5-2-24 0,6-2-20 0,-6 3-19 0,5-4-20 16,-5-4-21-16,0 5-21 0,-1-5-22 0,0-3-16 0,-6 4-18 0,7-4-12 16,-7-3-10-16,0 2-10 0,0-2-8 0,-7-1 4 0,1 0 12 15,6 1 14-15,-13-1 16 0,6 0 17 0,-5-3 18 0,-1 3 20 0,-1 1 22 16</inkml:trace>
  <inkml:trace contextRef="#ctx0" brushRef="#br0" timeOffset="70806.25">12863 17309 84 0,'-14'0'209'0,"8"4"15"0,-7-4 11 0,6 0 7 16,7 0 2-16,-6-4 2 0,6 4 0 0,0-3 2 0,0 3 0 0,6-4-22 15,1 0-32-15,-1 1-46 0,1-4-52 0,13-1-32 0,-8 1-18 16,8 0-13-16,-1-1-9 0,1-3-5 0,6 0-2 0,-7 0-2 0,15 1-1 15,-9-1 0-15,1-1-4 0,0 1-4 0,7 0-7 0,-7 0-10 16,0 0-12-16,0 4-16 0,1-4-18 0,-2 4-18 0,-5-1-21 0,0 1-16 16,-2 0-17-16,-4-1-16 0,-1 1-15 0,-1 4-16 0,-4-5-18 15,-2 5-16-15,0-5-16 0,-6 5-1 0,0 0 6 0,0-6 10 0,-6 6 14 16,0-1 16-16,-2 0 17 0,-4 1 16 0,-1-1 17 0</inkml:trace>
  <inkml:trace contextRef="#ctx0" brushRef="#br0" timeOffset="71054.2">12798 16731 111 0,'-8'-11'157'15,"2"3"11"-15,6-3 10 0,0 4 6 0,-6 0 7 0,6 3 8 0,0-4 6 0,0 5 5 0,0 3 3 16,0 0-21-16,6 0-36 0,-6 3-13 0,6 2-5 0,2 2-4 16,-2 4-2-16,-6 0-3 0,13 3-4 0,-7 5-3 0,1-1-1 0,-1 4-6 15,1 0-7-15,-1 4-8 0,0-4-10 0,2 3-11 0,-2 4-11 0,0-3-14 16,1 0-15-16,-1-4-20 0,1 0-20 0,-1 0-20 0,1 0-19 15,-7-4-19-15,6 1-18 0,1-5-21 0,-7 1-18 0,7-4-20 16,-7 0-21-16,6 0-20 0,-6-4-19 0,0-3-19 0,0-1-21 0,0-3-15 16,0 0-14-16,0 0 2 0,0 0 6 0,0 0 11 0,-6-7 14 0,-1 0 16 15,7-1 18-15,-7-3 20 0,1 0 18 0</inkml:trace>
  <inkml:trace contextRef="#ctx0" brushRef="#br0" timeOffset="71255.23">12810 16717 79 0,'0'-16'171'0,"0"2"12"0,0 2 9 0,7 2 9 0,-7-1 8 15,0 0 8-15,0 4 8 0,6-1 9 0,-6 2 8 0,7-3-24 0,-1 2-37 16,7 3-22-16,-7-3-15 0,8 3-6 0,-1 4-2 0,0-3 1 16,6 3 5-16,1 0 4 0,-7 3 6 0,6 1 1 0,1 3 2 0,-1 1-2 15,1-1-4-15,0 4-7 0,-1 1-7 0,-5 2-10 0,-2 1-9 16,8-1-12-16,-14 1-12 0,7 4-16 0,-6-5-18 0,0 4-24 16,-1 1-27-16,-6-1-33 0,0-4-31 0,-6 5-26 0,6-1-25 0,-14-3-21 15,8 3-20-15,-7 0-20 0,0-4-20 0,0 2-21 0,-1-2-24 0,-5 1-20 16,-1 0-19-16,2-4-24 0,-2 3-28 0,0-3 0 0,-6-4 11 15,0 5 16-15,0-5 18 0,0 0 17 0,0 0 18 0,-7 1 19 16,1-5 18-16,6 6 22 0,-7-6 29 0</inkml:trace>
  <inkml:trace contextRef="#ctx0" brushRef="#br0" timeOffset="72031.84">10557 16515 91 0,'0'-8'118'0,"0"5"3"0,0-5 4 0,0 5 4 0,-6-4 4 0,6 2 3 16,0 2 2-16,0-5-14 0,0 5-22 0,0-1-21 0,0 0-18 15,0-3-10-15,0 4-4 0,0-1-3 0,0 0-3 0,0 1-2 16,0-1-1-16,6 0-2 0,-6 1-2 0,0-1-2 0,0 4 0 0,0-4-1 16,6 4 0-16,-6 0-1 0,7-3 0 0,-7 3 1 0,6 0-1 15,1 0 3-15,-7 3 4 0,6 1 3 0,1 0 6 0,-1 3 4 0,0 0 5 16,8 4 3-16,-8 0 3 0,1 4 1 0,6 3 2 0,-6 1 0 16,-1 3 1-16,0 0-2 0,8-1-3 0,-8 5-4 0,0-4-4 0,1 4-7 15,6-5-5-15,-6 2-5 0,-1-1-4 0,0 0-5 0,1-4-5 16,-7-4-4-16,7 5-3 0,-1-5-3 0,0-2-3 0,2-1-3 0,-8 0 0 15,6-4-2-15,-6 0-1 0,6 1 0 0,-6-4-1 0,0-1-1 16,0 1-1-16,0-4-1 0,0 0 1 0,0 0 0 0,0 0-1 0,0 0-1 16,0 0-5-16,0-4-1 0,-6 1-4 0,6-5-3 0,-6 4-4 15,-2-7-5-15,8 4-4 0,-6-8-4 0,0 0-3 0,-1 1-3 0,0 0-4 16,1-5-3-16,0 1-3 0,-1-4-1 0,1 3 1 0,-1-2 0 16,0 2 3-16,1-2 2 0,0 3 3 0,-1-2 3 0,0 2 1 0,1 0 0 15,0 0 0-15,-1 3-1 0,1 0 0 0,-1 1-1 0,0 0-1 16,1 2-3-16,0-3-2 0,-2 4-4 0,2 0-4 0,0 0-9 15,-1 0-8-15,1 4-9 0,-1-4-11 0,1 4-11 0,-7-1-16 0,7 1-19 16,-2 0-22-16,2 3-8 0,0-3-2 0,-7 3 1 0,6-3 4 16,1 3 5-16,-1-2 7 0,1 0 7 0,-1 0 11 0</inkml:trace>
  <inkml:trace contextRef="#ctx0" brushRef="#br0" timeOffset="72498.97">10413 15983 54 0,'0'0'104'0,"0"0"2"0,0 0 0 0,0 0 0 15,0 0 1-15,0 0 2 0,0 0 0 0,0 0-14 0,0 4-21 16,7-4-19-16,-7 4-16 0,0-1-8 0,0 1-6 0,7 0-1 0,-7-1-1 16,0 1 0-16,6 4 3 0,1-1 2 0,-7 0 2 0,6 0 3 15,0 0-1-15,1 4 3 0,0 5 5 0,-1-6-1 0,0 9 0 0,8-5 2 16,-8 8 3-16,1 0 2 0,6 0 0 0,0 4 1 0,-7 3 2 16,8-3 1-16,-2 3-1 0,1 4 0 0,0-3 0 0,0 2-2 15,1 1-5-15,-2-3 0 0,8-1 0 0,-7 4-3 0,0-4-2 0,0-3-2 16,0 3-2-16,0-2-2 0,0-2-2 0,-7 0-2 0,8 1-2 0,-2-4-2 15,-4 0-3-15,4-4-2 0,-5 4-1 0,-1-4-2 0,1-3-2 16,-1 0-2-16,1-1-1 0,-1 1-2 0,0-4-2 0,2-4-1 0,-8 4-1 16,6-4-1-16,0 0 0 0,-6 2-2 0,7-6 1 0,-7 3-1 15,7-1-1-15,-7-1-2 0,0-1-2 0,6 1-5 0,-6 0-3 0,0-4-5 16,0 3-4-16,0-3-3 0,0 4-5 0,0-4-4 0,0 0-6 16,0 0-5-16,0 0-5 0,0 0-7 0,0 0-9 0,0 0-8 0,0 0-7 15,0 0-9-15,0-4-5 0,0 4-9 0,0-3-9 0,0-1-16 16,0 0-24-16,-6 1-9 0,6-1-6 0,0-1 2 0,-7 3 3 0,7-2 6 15,-7 1 9-15,7-2 9 0,-6 1 10 0</inkml:trace>
  <inkml:trace contextRef="#ctx0" brushRef="#br0" timeOffset="79575.23">12849 16709 83 0,'0'0'88'0,"0"-4"1"0,0 4 2 0,0 0 1 0,0 0 2 15,0 0-8-15,0 0-13 0,-6-4-15 0,6 4-18 0,0 0-11 16,0 0-7-16,0-3-6 0,0 3-3 0,0 0-3 0,0 0-1 0,0-4-1 16,0 4-1-16,0 0-1 0,0 0-2 0,0 0 0 0,0 0-2 0,0 0 0 15,0 0-1-15,0 0-1 0,0 0 0 0,0 0 1 0,0 0 1 16,0 0-1-16,0 0 0 0,0 0-1 0,0 0 0 0,0 0 1 16,0 0 0-16,0 0 1 0,0-4 0 0,0 4 2 0,0 0 0 0,6-3 2 15,-6 3 0-15,0-4 0 0,0 4 2 0,0-3 0 0,0 3 0 16,6-5 1-16,-6 2 1 0,0 3-1 0,0-3 0 0,8 3 0 0,-8-4 0 15,0 4-2-15,0-4 0 0,6 4 0 0,-6 0-1 0,0-4-1 16,0 4-1-16,6 0 1 0,-6 0-2 0,0-3 1 0,0 3-2 0,0 0 0 16,0 0-2-16,7 0-1 0,-7 0-1 0,0 0-4 0,0 0-1 15,0 0-3-15,0 0-4 0,0 0-7 0,0 0-7 0,0 0-14 16,0 0-18-16,0 0-16 0,0 0-17 0,0 0-8 0,0 0-4 0,0 0-1 16,0 0 1-16,0 3 1 0,0-3 2 0,0 0 4 0,0 0 84 15</inkml:trace>
  <inkml:trace contextRef="#ctx0" brushRef="#br0" timeOffset="85071.92">14979 14665 77 0,'0'-4'144'0,"0"-3"6"0,0 3 4 0,0-3 4 16,0 3 2-16,0 1 1 0,0-1 0 0,0 4 2 0,0 0 2 15,0 0-32-15,0 0-48 0,0 4-18 0,0-1-4 0,7 4 0 0,-1 1 2 16,-6 3 3-16,7 3 1 0,-1 1 5 0,0 4 7 0,1 2 8 16,0 5 7-16,-1 0 6 0,8 3 3 0,-8 4 3 0,0 3-1 0,1-2-5 15,-1 6-6-15,1 0-5 0,6 0-2 0,-7 1-6 0,0-1-6 16,2 0-8-16,-8-4-9 0,6 5-7 0,0-8-8 0,1 4-8 15,-1-9-5-15,1 6-7 0,-7-8-6 0,6-1-6 0,1-3-9 0,-7 0-10 16,6-3-13-16,0-1-13 0,2-3-14 0,-8-1-16 0,6-3-13 16,-6-4-15-16,6 1-14 0,-6-1-14 0,7-3-12 0,-7-4-12 15,7 0-14-15,-7 0-14 0,0 0-14 0,6-8-15 0,-6 1-18 0,0 0-11 16,0-8-6-16,0 1 4 0,0-1 9 0,0-7 12 0,0 0 12 16,-6 0 13-16,6-7 11 0,-7 3 14 0,7-7 14 0</inkml:trace>
  <inkml:trace contextRef="#ctx0" brushRef="#br0" timeOffset="85448.57">15129 14760 47 0,'0'-22'144'0,"0"3"8"0,0 5 9 0,6-4 5 16,-6 2 4-16,7 6 4 0,-7-5 4 0,6 5 4 0,1 2 4 15,-1-4-31-15,8 5-45 0,-8 0-23 0,7 0-10 0,0-1-7 16,0 5-7-16,7 0-4 0,-8-1-4 0,2 4-2 0,5 0-2 0,-6 0 0 16,0 4-3-16,7 2-1 0,-8 2-1 0,-5 3-2 0,6-1-3 0,0 2-3 15,-7 6-3-15,2-3-2 0,-2 3-4 0,-6 4-2 0,6 0-3 16,-6 0-2-16,-6-1-3 0,6 6-1 0,-6-2-1 0,-2-3 1 15,2 4 0-15,0-4 4 0,-7 3 2 0,6-6 4 0,-6 3 2 16,7-4 3-16,-8 1 1 0,2-5 1 0,5 1 1 0,1-4-1 0,-1 0-1 16,0-5-1-16,7 3-2 0,-6-2-2 0,6-3-3 0,0-1-5 15,6-3-6-15,1 0-2 0,-7 0-5 0,13 0-1 0,-6 0-3 16,5-3-1-16,2 3-2 0,-2-4 2 0,8 0 0 0,-7 1 1 16,7 0-1-16,0-3-2 0,-1 3 2 0,7 0-1 0,-6 3-1 0,-1 0 1 15,1 0 0-15,-8 3 0 0,8-3-1 0,-7 9-1 0,7-6 0 0,-14 4-2 16,8 0-1-16,-8 1 1 0,0-1-1 0,0 4 1 15,-6 0 0-15,0 3-2 0,0-3 0 0,-6 5-2 0,0-2 0 0,0 0-2 16,-2 4-3-16,-4-2-2 0,-1-2-5 0,-1 4-7 0,2-3-8 0,-8 0-9 16,7-1-10-16,0 1-11 0,-6-1-10 0,5-3-16 0,2 5-16 15,-8-5-15-15,7-4-19 0,7 4-21 0,-8-8-24 0,8 5-25 16,-8-5-22-16,8 0-6 0,0-3 0 0,6 0 7 0,0-3 8 16,0 0 10-16,0-5 12 0,0 1 15 0,6-4 17 0</inkml:trace>
  <inkml:trace contextRef="#ctx0" brushRef="#br0" timeOffset="86098.88">16386 14598 39 0,'0'-11'142'0,"0"1"6"16,-7 2 4-16,7 1 4 0,0-4 6 0,-6 4 8 0,6-1 7 16,-7-3 7-16,7 4 6 0,-7 0-25 0,7-4-42 0,0 4-19 0,-6 0-7 15,6-2-3-15,-6 0 0 0,6 4 4 0,0-2 5 0,-6-1 4 16,6 1 1-16,-8 3 1 0,8-2-3 0,-6 1-1 0,6 2-2 0,-6 3-5 16,6-4-5-16,-7 4-5 0,1 0-7 0,6 0-6 0,-7 0-9 15,0 4-8-15,1 4-8 0,0-2-4 0,-8 5 1 0,8 0 1 16,-7 7 2-16,6 1 7 0,-6-1 7 0,1 4 10 0,-2 4 11 0,2 3 14 15,4 0 13-15,-4 1 11 0,5-1 7 0,-6 0 4 0,7 4 1 0,6-3-4 16,-7-4-3-16,14 3-9 0,-7-7-10 0,6 0-9 0,1-1-12 16,6-2-12-16,-1-1-14 0,2-3-15 0,6-4-14 0,-1 0-15 15,1-4-18-15,6 1-23 0,-7-5-25 0,7 1-34 0,0-4-37 16,7 0-37-16,-7-4-34 0,0 1-37 0,0-1-37 0,7-3-34 0,-8-1-34 16,1 1-35-16,0 3-40 0,1-3-14 0,-7 0-2 0,6-1 14 15,-7 1 18-15,7-1 32 0,-6 2 35 0,-1-3 35 0,-6 6 36 16,6-4 35-16,1 3 58 0</inkml:trace>
  <inkml:trace contextRef="#ctx0" brushRef="#br0" timeOffset="86429.73">17245 14324 0 0,'-6'-8'3'0,"6"-3"184"0,-6 4 17 0,-1-4 13 0,7 4 10 15,-7 0 9-15,7 3 8 0,-6-3 4 0,0 3 2 0,6 0 2 0,0 1 2 16,-8 3-33-16,8 0-49 0,0 0-26 0,8 3-14 0,-8 1 0 16,0 3 7-16,6 4 10 0,0 0 13 0,-6 4 9 0,7-1 9 0,0 9 5 15,-1-5 6-15,0 8 1 0,1-5 1 0,-7 6-6 0,6-2-7 16,1 1-12-16,0-1-17 0,-1 1-22 0,0-4-24 0,-6 4-35 15,7-9-42-15,0 5-45 0,-1 1-46 0,0-5-40 0,-6-3-37 0,7-1-31 16,0 1-27-16,-1-4-26 0,-6 0-25 0,7 0-22 0,-1-4-22 16,-6 0-16-16,6 1-17 0,-6-4-8 0,0-4-6 0,0 0 0 15,0 0 6-15,0-4 16 0,0 0 24 0,0-4 23 0,0 1 24 0,0-3 24 16,-6-2 24-16,6-2 20 0,-6-4 21 0</inkml:trace>
  <inkml:trace contextRef="#ctx0" brushRef="#br0" timeOffset="86682.01">17291 14180 0 0,'0'-14'38'0,"0"0"152"16,7 3 14-16,-7-4 11 0,6 0 10 0,0 4 8 0,-6-3 8 0,7 3 10 16,6 0 9-16,-6-1 8 0,-1 2 8 0,8-2-35 0,-2 5-55 15,1 0-25-15,0 4-9 0,6-1 0 0,1 0 6 0,0 0 11 16,-1 4 14-16,1 4 10 0,6 0 7 0,-7 3 0 0,7 0-3 0,-6 4-4 16,6 3-6-16,-7 2-8 0,1 2-7 0,0 0-13 0,-7 1-14 0,0 3-19 15,0 0-18-15,-1-1-22 0,-4 5-22 0,-2-4-19 0,0 4-16 16,-6-4-10-16,0 3-6 0,-6 1-4 0,0-4-3 0,-2 4-4 15,-4-1-6-15,-1 2-13 0,-7-2-16 0,0-4-26 0,2 5-30 0,-2 0-36 16,-13-4-39-16,7 4-34 0,0-5-33 0,-7 5-31 16,1 0-32-16,-1-5-29 0,-6 6-25 0,7-6-35 0,-7 1-38 0,6 1-10 15,-6-1 5-15,6 0 20 0,-6-1 29 0,1-2 33 0,5-1 38 16,-7 0 33-16,8 0 33 0,-7-2 33 0,7 2 33 0</inkml:trace>
  <inkml:trace contextRef="#ctx0" brushRef="#br0" timeOffset="87182.4">15005 15961 62 0,'-13'4'151'0,"-7"0"8"15,8-1 6-15,-2-3 3 0,1 4 2 0,7-4 3 0,-7 0 4 16,6 0 5-16,1 0 6 0,0 0-32 0,-2 0-47 0,8 0-26 16,-6 0-15-16,6-4-10 0,0 4-8 0,6-3-2 0,-6-1 2 0,8 0 3 15,-2-3 5-15,7 0 3 0,0 3 4 0,0-7 1 0,7 4-1 16,-1-4 2-16,1 1 1 0,6-6 2 0,6 5 3 0,1-4 1 15,-1 1-1-15,7-4-2 0,7-1-2 0,-1-3-5 0,1-1-2 0,6 2-3 16,6-4-4-16,1-1-1 0,6-3-2 0,8 0 6 0,-2-1 8 16,0-3 14-16,8 0 17 0,6 0 17 0,6 0 17 0,0 0 12 15,-1 0 9-15,9 0 6 0,-2-4 3 0,7 5 2 0,1-1 1 0,-1-4-2 16,7 5-2-16,-7 2-9 0,7-3-11 0,-7 4-18 0,7-1-21 0,-7 2-19 16,-7 1-19-16,7 5-15 0,-13-3-13 0,0 6-9 0,-6-3-7 15,0 4-4-15,-13 4-5 0,0-5-4 0,-7 4-5 0,0 5-5 16,-14-5-4-16,2 4-5 0,-7 3-7 0,-7-3-12 0,-7 4-17 15,1 0-19-15,-7 0-19 0,-6 3-20 0,-8 0-19 0,1 1-23 0,1-1-25 16,-8 0-24-16,-6 1-23 0,0-1-23 0,0-1-23 0,-6 3-19 16,-8-2-18-16,1-4-12 0,1 4-13 0,-8 1-12 0,-6-4-11 0,0 3 4 15,-7 1 11-15,0-1 20 0,-5 0 23 0,-8-3 24 0,0 4 25 16,-6-2 26-16,-7 2 26 0,1-1 25 0,-1 4 130 0</inkml:trace>
  <inkml:trace contextRef="#ctx0" brushRef="#br0" timeOffset="87635.86">14406 14587 13 0,'0'-3'136'0,"0"0"7"15,-6 3 4-15,6 0 2 0,0 0 0 0,0 0 3 0,0 0-1 0,0 3 4 16,0 0 4-16,0 1-24 0,6 3-39 0,0 1-16 0,1 2-5 15,-1 6-1-15,1 2 0 0,6 8 5 0,-1 3 7 0,2 4 8 16,-1 4 7-16,0 3 9 0,0 8 7 0,1 2 8 0,4 6 7 0,-4-2 3 16,5 9-1-16,-5 0-3 0,4-5-5 0,2 4-8 0,-7 1-8 15,7-6-12-15,-8 3-11 0,8-5-10 0,-7-4-8 0,1-4-8 16,5-2-9-16,-6-2-11 0,0-6-13 0,0-4-12 0,0-4-13 0,0-3-11 16,0 0-12-16,1-5-12 0,-8-2-10 0,7-5-11 0,-7 1-13 15,7-3-13-15,-6-2-13 0,-1-3-15 0,-6-3-12 0,6 0-16 16,2-4-16-16,-8-4-18 0,0 0-16 0,0-6-25 0,0-1-30 0,0-3-13 15,-8-6-9-15,8-5 4 0,-6-1 8 0,-7-3 11 0,7-3 12 16,-7-9 14-16,0 4 11 0,-7-7 17 0,7 0 17 0</inkml:trace>
  <inkml:trace contextRef="#ctx0" brushRef="#br0" timeOffset="88099.23">14524 14731 105 0,'0'-15'162'0,"0"4"6"0,-8-4 6 0,8 4 1 0,8-3 4 16,-8 3 0-16,0 0 2 0,6 0 2 0,0-5 1 0,0 6-33 15,8-1-50-15,-1 0-31 0,7 0-19 0,-2-4-9 0,9 4-4 0,5-7 0 16,1 3-3-16,6-3 1 0,7-1 1 0,6 1-1 0,-1-4 1 16,8 0 0-16,6 0 0 0,1-3-1 0,5 3 1 0,7-4-2 0,1 0-3 15,6 1-1-15,6-4-3 0,0-1-3 0,0 0-1 0,7 5-1 16,-1-8 0-16,7 4 1 0,1 0 0 0,-8-5-2 0,7 2 0 0,1 3-2 16,-1-1-3-16,0-3 0 0,-6 4-1 0,0 3 1 0,-7-3-2 15,0 3-1-15,-7 1 0 0,1 2-3 0,-6 2-3 0,-8-1-3 16,0 3 0-16,-12 1-2 0,0 0 0 0,-1 3-1 0,-11 1 2 0,-2 2-2 15,-7 1-4-15,2 0-1 0,-7 4-1 0,-1 0 0 0,-6-1-2 16,-7 5 1-16,1-1 0 0,-1 0 0 0,-5 1-1 0,-2 3 2 16,2-4 0-16,-8 4-1 0,1 0 2 0,-1 0 0 0,1 0 1 15,-7 0 1-15,7 0 1 0,-7 0 0 0,0 0 0 0,0 0 0 0,0 4 0 16,0-4 4-16,0 3 3 0,0-3 4 0,0 4 6 0,0 0 7 16,0-1 7-16,0 5 7 0,6-1 5 0,-6 4 6 0,0 0 11 0,0 5 13 15,6 1 14-15,-6 5 17 0,0 0 19 0,6 4 19 0,-6 3 23 16,8 5 11-16,-8 1 7 0,0 6 0 0,6 3-1 0,-6 0-2 15,6 3-4-15,-6 1-6 0,0 0-8 0,7 3-12 0,-7-4-16 0,6 5-16 16,1-4-18-16,0-5-21 0,-1 2-25 0,6-2-17 0,-4-2-12 16,4 0-11-16,2-9-7 0,-1 5-9 0,-1-5-10 0,2-5-14 0,5 2-18 15,-6-4-25-15,0 1-28 0,0-4-35 0,6-4-39 0,-5 0-38 16,-1 1-38-16,0-4-42 0,0-1-44 0,-7-3-42 0,0 0-42 16,8-4-17-16,-8 1-4 0,-6-5 9 0,7 1 13 0,-7-4 24 15,0 0 28-15,-7-4 34 0,1-3 36 0,0 0 38 0,-8-1 38 0</inkml:trace>
  <inkml:trace contextRef="#ctx0" brushRef="#br0" timeOffset="89121.05">18424 14177 161 0,'-6'3'181'0,"-1"-3"9"0,1 0 6 0,-1 4 7 15,7-4 2-15,-6-4 3 0,6 4 2 0,-7 0 4 0,7 0 6 16,7 0-37-16,-7-3-55 0,6 3-26 0,1-4-11 0,-1 1-9 16,7-1-8-16,1-3-6 0,-2 0-3 0,2 0-2 0,5-1-1 0,-6 1 0 15,6-4 1-15,1 0-4 0,6 0-4 0,-7 0-6 0,7 0-7 16,-6 4-5-16,7-4-6 0,-9 0-5 0,9-1-7 0,-7 5-8 0,6 0-6 16,-7 0-14-16,1-1-13 0,-8 1-19 0,8 4-22 0,-7-2-22 15,0 2-23-15,0 3-25 0,-7-4-27 0,8 4-35 0,-8-4-40 16,0 4-20-16,1 0-8 0,0-3-2 0,-1 3 1 0,1 0 9 0,-7-4 10 15,6 1 17-15,-6-1 18 0,7 0 21 0,-7-4 49 0</inkml:trace>
  <inkml:trace contextRef="#ctx0" brushRef="#br0" timeOffset="89585.42">19564 13280 0 0,'0'-3'16'0,"0"3"164"0,0-5 17 0,0 2 12 0,0-1 8 16,-7 4 9-16,7-4 7 0,-6 4 3 0,6-3 1 0,0-1 1 15,-6 4 1-15,6 0-42 0,0 0-62 0,0 0-34 0,0 4-19 16,0-4-18-16,0 3-15 0,0 1-13 0,6 0-9 0,-6-1-7 16,6 5-7-16,-6-5-3 0,7 5-1 0,-1-1-4 0,-6 0-3 0,7 0-8 15,0-3-10-15,-1 3-14 0,-6 0-14 0,6 2-19 0,-6 2-19 16,8-4-23-16,-8 0-25 0,0 4-33 0,0-4-37 0,-8 1-21 16,8 3-13-16,-6-4-4 0,-7 4 1 0,6-3 4 0,1-1 8 0,-7 4 13 15,7-4 12-15,-8-4 18 0,2 4 25 0</inkml:trace>
  <inkml:trace contextRef="#ctx0" brushRef="#br0" timeOffset="89999.75">19401 13525 0 0,'-6'4'1'0,"0"0"130"0,-2-1 5 0,2 1 5 0,0 0 2 0,6-1 1 16,-7 1 2-16,0-4 3 0,7 3 2 0,-6 1-12 0,6-4-19 15,0 4-24-15,0-4-28 0,0 3-14 0,6-3-7 0,-6 0-4 16,7 0-2-16,0 0 1 0,-1 0 0 0,8 0 2 0,-8-3 1 16,7 3-1-16,6-4-1 0,-6 0-1 0,7 1-2 0,0-1-2 0,-1-3-1 15,1 3-4-15,-1 1-3 0,0-5-5 0,1 5-4 0,-1 3-4 16,-5-4-5-16,-2 4-3 0,2 0-3 0,-8 0-3 0,7 0-2 15,-13 4-2-15,6-1 1 0,-6 1-2 0,0 3-2 0,0 1 1 0,-6-1-1 16,0 0-1-16,-1 4 0 0,-6 0 0 0,6 4 0 0,-5-4 2 16,-2 4 0-16,2-1 1 0,-2-3 2 0,1 4 0 0,1-1 2 0,-2-3 1 15,2 0 1-15,-2 0 2 0,8 0 2 0,-1-3 2 0,1-1 0 16,0 0 2-16,-1 0 0 0,7-3-1 0,0 3 2 0,0-2-2 16,0-1-1-16,0-1 0 0,7 1 0 0,-7-1-2 0,6 1-1 0,0-1 0 15,1 1-3-15,-7 0-1 0,6-4 0 0,1 3 0 0,0 1-2 16,-1-1 1-16,0 1-1 0,1 4 1 0,0-5 0 0,-1 1-1 15,-6 3 0-15,6 1 1 0,-6-1 1 0,7 0 2 0,-7 0 0 0,0 1 0 16,0 3 2-16,0-4 0 0,0 5 1 0,0-6 1 0,0 6 0 16,0-5-1-16,-7 0 1 0,7 1 0 0,0-1 1 0,0 0-3 0,7-4-1 15,-7 2-2-15,0-2 0 0,6 1-1 0,1 0 1 0,-7-4 1 16,7 0-2-16,-1 0 0 0,0 0-2 0,8 0-6 0,-8-4-5 16,0 4-12-16,1-4-14 0,6 1-12 0,-6-2-13 0,-1 2-14 0,0 0-13 15,-6-1-14-15,8 0-16 0,-8-3-18 0,0 3-18 0,-8 1-21 16,8-1-20-16,-6 1-6 0,0-1 2 0,-7-4 7 0,6 4 13 15,-6 0 12-15,1 2 13 0,-2 2 13 0,-6-5 13 0</inkml:trace>
  <inkml:trace contextRef="#ctx0" brushRef="#br0" timeOffset="90146">19446 13891 126 0,'-12'0'139'0,"5"5"9"0,1-3 8 15,-7-2 10-15,6 4 7 0,1 0 9 0,0 4 9 0,-2-4-5 0,8 3-15 16,-6 0-16-16,6 0-14 0,-6 4-10 0,6 0-11 0,0-3-7 16,0 2-7-16,0 6-8 0,0-6-8 0,0 5-8 0,0-5-6 15,6 6-11-15,-6-5-9 0,6 3-12 0,-6 1-13 0,8-4-16 0,-2 0-19 16,0 3-20-16,-6-3-22 0,7 1-24 0,-1-2-24 0,1 1-25 15,-1-4-26-15,-6 0-32 0,7 5-37 0,-1-9-16 0,-6 5-9 16,0-4-2-16,6-1 1 0,-6 1 5 0,0-4 10 0,0 0 15 0,0 0 17 16,0 0 22-16,0-4 87 0</inkml:trace>
  <inkml:trace contextRef="#ctx0" brushRef="#br0" timeOffset="90320.7">19460 14130 0 0,'0'-4'178'0,"6"0"14"0,-6 1 10 0,0-1 5 15,0 0 4-15,0 4 3 0,7-3 5 0,-7 3 8 0,7 0 8 0,-7 3-11 16,6-3-20-16,0 4-32 0,1 0-37 0,6-1-24 0,0-3-16 15,0 4-11-15,6 0-7 0,1-1-4 0,-1 1-1 0,7 0-3 16,1 0-3-16,-1-4-7 0,6 3-8 0,-5 1-12 0,5-1-10 0,1-3-19 16,-1 4-24-16,1-4-30 0,-1 4-34 0,1-4-36 0,-1 3-39 15,1-3-43-15,-7 4-42 0,6-4-24 0,-5 0-13 0,-1 3-5 16,0-3-2-16,-1 0 0 0,-5 0 3 0,6-3 12 0,-6-1 16 16,-1 1 26-16,1-1 31 0</inkml:trace>
  <inkml:trace contextRef="#ctx0" brushRef="#br0" timeOffset="90736.11">20202 13459 161 0,'-12'-7'170'0,"-2"0"6"0,1-1 5 0,6 1 5 16,-5 0 4-16,5-1 5 0,-6 1 6 0,6 0 5 0,7 3 5 16,-6 0-38-16,0-3-60 0,6 3-29 0,0 1-10 0,6-1-7 15,-6 0-2-15,6-3-3 0,1 4-1 0,0-5-2 0,6 1-2 0,-1 0-5 16,-5-2-4-16,12 2-6 0,-5 0-4 0,5 3-3 0,1-6-2 16,-8 6-5-16,8-3-6 0,0-1-3 0,-1 5-6 0,1 0-3 15,0-2-3-15,-7 2-3 0,-1 3-2 0,8 0-2 0,-14 3-1 0,8 2 2 16,-8-2 0-16,1 4 2 0,-1 4 0 0,-6 3 3 0,0 2 2 15,-6 2 3-15,6 4 1 0,-13 3 1 0,7 1 0 0,-8 3 2 16,1 3 3-16,-6 2 0 0,-1-1 1 0,1 4 1 0,-1 0-2 0,1-1 0 16,-1 1-2-16,-6-4-2 0,6-1-2 0,1 2-4 0,-1-1-1 0,0-4-5 15,1-4-5-15,6 1-12 0,0-4-14 0,0 0-18 16,6-3-17-16,1-5-23 0,0 1-21 0,6-4-20 0,0-4-22 0,0 0-23 16,0-3-27-16,6-4-22 0,0 0-22 0,1-4-8 0,0 1-1 0,-1-4 6 15,0-5 12-15,1-2 15 0,0 3 18 0,-1-4 20 0,7-3 21 16</inkml:trace>
  <inkml:trace contextRef="#ctx0" brushRef="#br0" timeOffset="90876.1">20241 13829 149 0,'14'-3'176'16,"-2"-1"11"-16,-5 0 11 0,6 4 9 0,0 0 6 0,-7 0 8 0,8 0 5 16,-8 0 3-16,0 4-2 0,1 0-26 0,0-1-41 0,-1 5-24 15,-6-1-18-15,7 4-13 0,-7-3-12 0,6 2-10 0,0 5-9 0,-6-5-9 16,7 6-6-16,-7-5-8 0,0 3-5 0,0 0-8 16,0 2-6-16,7-2-10 0,-7 1-11 0,0-4-17 0,0 3-20 0,6-3-23 15,-6 1-25-15,0-1-22 0,0-4-23 0,0 0-21 0,6 1-19 0,-6-1-25 16,0-7-26-16,0 0-22 0,0 0-18 0,0 0-7 0,0 0-1 15,0-7 8-15,8-1 14 0,-8 1 18 0,0-5 21 0,6-2 22 16,-6-1 22-16</inkml:trace>
  <inkml:trace contextRef="#ctx0" brushRef="#br0" timeOffset="91035.45">20482 13818 0 0,'7'-15'91'0,"6"5"69"0,-7-1 9 0,1 0 6 16,-1 8 7-16,8-6 4 0,-14 2 6 0,6 3 6 0,0 4 5 16,1-3-13-16,-7 3-24 0,7 3-27 0,-7 1-30 0,6-4-22 0,0 7-14 15,-6-2-12-15,0 2-7 0,7 0-8 0,-7 0-5 0,0 1-6 16,6 2-6-16,-6-2-8 0,0 3-8 0,0 0-15 0,0-4-17 0,0 4-19 15,0-4-21-15,0 1-20 0,0-1-21 0,0 0-28 0,0 1-30 16,0-5-24-16,0-3-20 0,0 0-9 0,0 0-6 0,0 0 0 16,0 0 2-16,0 0 10 0,0-7 12 0,0 0 16 0,0 3 18 0</inkml:trace>
  <inkml:trace contextRef="#ctx0" brushRef="#br0" timeOffset="91255.18">20671 13492 70 0,'14'-21'154'0,"-8"-2"11"0,6 2 8 0,-5 6 8 0,0-4 8 16,6 8 9-16,-7-3 7 0,1 3 7 0,0 4 5 0,-7-4-29 15,6 6-46-15,-6-1-25 0,6 1-18 0,-6 2-12 0,0 3-8 0,0 0-8 16,0 0-9-16,0 0-8 0,0 3-8 0,0 2-7 0,-6 1-8 16,6-1-7-16,-6 6-6 0,-1-4-4 0,7 4-3 0,-7 0-4 15,1 0-2-15,6 0-1 0,-7 0-3 0,1-4 0 0,6 4 0 0,0-4-1 16,0 1-1-16,0-1 1 0,0-4 1 0,6 1-1 0,1-1 1 16,-1-3-2-16,1 0 0 0,6 0 0 0,-7 0-5 0,8-3-5 15,-2-1-8-15,1 1-12 0,1-4-12 0,6 3-15 0,-8-3-19 0,1 3-17 16,-6 1-20-16,6-1-20 0,-7 0-21 0,0 0-25 0,2 1-28 0,-2 3-12 15,-6 0-5-15,0 0 4 0,-6 0 7 0,-2 0 10 0,2 3 12 16,-7 1 15-16,0 0 18 0</inkml:trace>
  <inkml:trace contextRef="#ctx0" brushRef="#br0" timeOffset="91436.03">20638 13606 24 0,'-6'12'162'0,"6"-6"12"0,-6 5 10 0,6-3 11 0,-6 2 10 0,6 2 7 15,0-2 7-15,0 5 5 0,0-4 4 0,0 4-21 16,0-1-36-16,0 1-31 0,0-4-34 0,0 4-18 0,6-1-13 0,-6-3-11 15,6 4-11-15,-6-4-10 0,6 0-11 0,1-4-10 0,0 4-8 0,-1-4-13 16,-6 1-13-16,7-1-18 0,-1 0-19 0,0-3-20 0,2 3-20 16,-2-2-20-16,0-5-17 0,-6 2-22 0,6-2-21 0,1-2-22 15,-7 2-22-15,7-8-10 0,-1 4-4 0,-6-3 4 0,7-1 7 0,-7-3 16 16,6 1 16-16,-6-1 19 0,0-4 18 0</inkml:trace>
  <inkml:trace contextRef="#ctx0" brushRef="#br0" timeOffset="91785.92">20750 13701 0 0,'0'-18'112'0,"6"3"35"0,-6-3 10 0,6 3 10 0,-6 1 8 0,6-1 8 16,-6 4 7-16,8 0 7 0,-8 0 8 0,6 3-18 0,0-3-31 15,-6 4-23-15,7 0-20 0,-1 0-14 0,1-1-10 0,0 5-9 16,-7-1-7-16,6-3-9 0,0 3-8 0,2 4-7 0,-2-4-7 0,6 4-7 16,-5 0-7-16,0 0-7 0,6 4-4 0,-7 0-4 0,8-1-2 15,-8 5-3-15,6-1-3 0,-5 4-2 0,6 3-1 0,-6 1 0 16,6 3 0-16,-6 1 2 0,-1-1-1 0,0 4 0 0,0 0 1 0,2 0-1 16,-2 0 1-16,0 0 0 0,1 0-1 0,-1 0 2 0,1 0-1 15,-7-4 0-15,7 1-2 0,-1-1-3 0,-6-4-3 0,6 1-4 16,-6-1-2-16,6-2-3 0,-6-1-3 0,0-4-3 0,0 1-4 0,0-1-5 15,0 0-6-15,0-4-8 0,0-3-10 0,-6 5-8 0,6-5-9 16,-6 0-4-16,6-5-5 0,-6 2-2 0,-1 0 0 0,-6-5-1 0,6 1-2 16,-5-4 0-16,4 4-1 0,-4-9 1 0,-1 2 2 0,0-1 5 15,0 1 10-15,-1-1 8 0,2-3 11 0,-2-1 10 0,2-2 11 16,-1 7 9-16,-1-6 11 0,2 2 8 0,6 4 7 0,-8-1 9 16,8 0 11-16,-1 4 7 0,0 4 6 0,1-4 4 0,6 7 3 0,-7-3 1 15,1 4-1-15,6-1-3 0,0 0-4 0,-6 4-5 0,6-3-7 16,0 3-6-16,0 0-4 0,0 0-8 0,0 0-8 0,0 0-7 0,6 3-7 15,-6-3-8-15,0 4-9 0,6 0-10 0,-6-4-11 0,7 7-12 16,-7-4-10-16,6 1-14 0,1 0-15 0,-7 0-22 0,7-1-22 0,-1 1-10 16,0-1-4-16,2 1 2 0,-8-4 2 0,6 4 5 15,0-4 8-15,0-4 9 0,1 4 11 0</inkml:trace>
  <inkml:trace contextRef="#ctx0" brushRef="#br0" timeOffset="92091.48">20685 13782 63 0,'-8'0'123'0,"2"3"6"15,0-3 4-15,6 0 3 0,-7 0 5 0,7 0 4 0,0 0 7 0,0-3-8 16,7-1-13-16,-1 1-19 0,0-4-22 0,2 3-14 0,-2-4-7 16,6 0-8-16,2 1-6 0,-1 0-4 0,0 0-5 0,0-4-3 15,-1 3-4-15,2 1-8 0,-1 0-12 0,0-1-13 0,0 1-16 0,1 0-16 16,-2 3-19-16,1 1-15 0,-6-1-16 0,6 0-15 0,-13 4-20 16,6 0-21-16,0 0-24 0,-6 4-12 0,0-4-6 0,0 4 2 15,-6 3 3-15,0 0 8 0,-1 0 10 0,1 4 11 0,-1-3 13 0</inkml:trace>
  <inkml:trace contextRef="#ctx0" brushRef="#br0" timeOffset="92232.31">20677 13858 0 0,'-12'8'96'0,"5"-1"44"0,1 0 4 0,-1 1 3 16,0 0 2-16,7-2 3 0,0 2 4 0,0-4 2 0,0 0 3 15,0-1-22-15,7-3-34 0,0 4-26 0,-1-4-24 0,1 0-15 16,5 0-12-16,2-4-12 0,-2 1-10 0,2-1-12 0,5-4-12 0,-5 0-16 16,4 1-18-16,9 0-26 0,-7-4-28 0,0 1-24 0,-2-2-17 15,2 1-9-15,7 0-3 0,-9 0-2 0,2-4 1 0,-7 5 3 16,7-1 7-16,-8-3 9 0,2-2 25 0</inkml:trace>
  <inkml:trace contextRef="#ctx0" brushRef="#br0" timeOffset="92782.42">21192 13225 0 0,'6'-11'181'0,"-6"4"19"0,0 0 9 16,0-1 6-16,0 4 4 0,0 0 3 0,-6 4 1 0,0-4 1 15,-1 8 1-15,0-4-15 0,1 8-18 0,0-4-45 0,-1 3-55 16,1 0-33-16,-8 4-19 0,8-3-14 0,-7 3-9 0,6-1-6 0,-5 1-4 15,-1 0-4-15,6 0-6 0,-6-3-6 0,7 3-6 0,-8-4-10 16,8 0-9-16,-7 0-12 0,6-2-10 0,1-3-9 0,-7 2-6 16,7 1-4-16,-8-5-5 0,8 0-1 0,-7 0-2 0,6 0 3 15,-6 0 3-15,7-5 6 0,-1 5 7 0,-6-4 11 0,7 2 10 0,0 2 12 16,-2-5 13-16,2 5 10 0,6 0 10 0,-6 0 9 0,6 5 8 16,-7-3 8-16,7 2 3 0,0 1 5 0,0-2 2 0,7 5 1 0,-7-1-2 15,6 4 1-15,0-4-2 0,2 0-1 0,4 1-1 0,-6 3-4 16,8-4-2-16,-1 0-5 0,0 1-5 0,6-1-5 0,-5-3-5 15,5 3-4-15,1-3-5 0,-2-1-3 0,2-3-4 0,0 0-1 0,-1 4-3 16,1-4 0-16,0-4-1 0,-1 4 0 0,1 0 0 0,-8 0 0 16,2-3 0-16,5 3 2 0,-6 0 2 0,-6 3 3 0,5-3 5 0,-4 4 6 15,-2-1 7-15,-6 4 7 0,6-3 8 0,-6 4 7 0,-6 3 3 16,6-4 3-16,-6 4 2 0,-2 4 1 0,2-4 2 0,0 4 0 16,-7-5 1-16,0 5-1 0,0 0-2 0,-1-1-4 0,2 1-4 0,-8 0-6 15,7-4-7-15,-7 3-4 0,8-2-4 0,-2-2-2 0,2 1-3 16,-1-3-1-16,-1-1-1 0,2 0-2 0,-2 1-1 0,8-5-2 15,-7-3-2-15,6 4 0 0,1-4 1 0,-1 0 0 0,1 0 0 0,0-4 0 16,6 4 1-16,-8-3 0 0,8-1 0 0,-6 4 2 0,6-4 1 16,0 1 2-16,0 3 1 0,0-4 1 0,0 4-1 0,0 0 2 15,0 0 2-15,0 0 3 0,0 4 3 0,0-4 5 0,6 3 4 0,-6 5 3 16,8-5 3-16,-8 5 1 0,6-1 0 0,0 4 0 0,1-4 1 16,-1 5 1-16,8-1 0 0,-8-1-1 0,6 1-1 0,2-4-3 15,-1 5-3-15,0-1-4 0,0-4-6 0,0 0-4 0,6 1-4 0,-5-5-6 16,5 4-5-16,1-2-12 0,0-2-15 0,-8-3-16 0,8 3-17 15,-1-3-21-15,-5-3-21 0,5 3-20 0,-6-3-22 0,6 3-26 16,-5-5-31-16,-2-2-22 0,2 4-18 0,5-1-6 0,-6-3-1 0,0-1 8 16,1 1 12-16,-2 0 14 0,1-1 18 0,0-3 18 0,0 0 22 15</inkml:trace>
  <inkml:trace contextRef="#ctx0" brushRef="#br0" timeOffset="93014.98">21628 13342 0 0,'-12'0'11'15,"-2"-3"199"-15,1-2 13 0,1 1 7 0,-2-3 6 0,8 0 0 16,0 0 1-16,-1 0 1 0,0-4 1 0,1 3 0 0,6-3 0 0,0 4-34 16,6-4-53-16,1 4-50 0,0 0-47 0,5-4-25 0,-5 0-14 0,12 0-7 15,-6 4-4-15,1-5-7 0,6 1-6 0,-2 0-13 0,2 0-17 16,-7 1-19-16,7 2-22 0,-1-3-24 0,1 4-23 0,-7-1-35 15,0 1-39-15,7 0-20 0,-14-1-10 0,7 1-4 0,-7 3-3 0,1-3 3 16,0 0 6-16,-7-1 11 0,0 5 15 0,0-4 20 0,0-1 49 16</inkml:trace>
  <inkml:trace contextRef="#ctx0" brushRef="#br0" timeOffset="93216.58">21778 12943 56 0,'-6'-4'152'0,"6"-3"5"16,0 3 4-16,-6 1 5 0,6 3 4 0,0 0 10 0,0 0 10 0,0 3 11 15,0 1 12-15,-7 3-18 0,7 4-37 0,0 0-18 0,-7 4-10 0,7 3-2 16,-6 4 1-16,-1 0 2 0,1 4 3 0,-1 3 1 15,-6 0-1-15,7 4-4 0,-8 0-10 0,2 4-11 0,-8-4-12 0,7 4-13 16,1-2-12-16,-8-1-13 0,6-1-13 0,-5 0-18 0,6-1-18 0,0-2-22 16,-7 0-19-16,7-5-23 0,0 1-23 0,0-4-21 0,1 1-20 15,4-6-19-15,-4-2-20 0,5 0-20 0,1-5-19 0,6 1-28 16,-7-3-29-16,7-5-15 0,0-3-7 0,0 0 5 0,0 0 10 16,0-3 15-16,7-5 17 0,-7-3 18 0,6-3 19 0,1 3 18 0,-1-7 19 15</inkml:trace>
  <inkml:trace contextRef="#ctx0" brushRef="#br0" timeOffset="93371.15">21642 13415 152 0,'12'-3'175'16,"-5"3"9"-16,0 0 12 0,-1 0 8 0,1 3 12 0,-1 1 8 16,-6 4 9-16,6 2 9 0,-6 1 6 0,0 0-31 0,8 4-51 0,-8 3-28 15,0 1-17-15,0-1-12 0,0 0-8 0,0 4-9 0,0 0-8 16,0 0-9-16,0 0-11 0,0 0-9 0,0 0-12 0,0 0-10 16,0 0-15-16,0-4-16 0,0 0-20 0,0 1-24 0,0-4-28 0,0-1-28 15,6-3-28-15,-6 0-29 0,0 0-30 0,0-3-31 0,0-1-32 16,0-4-15-16,0-3-7 0,0 0-1 0,0 0 3 0,0-3 10 0,0-1 13 15,6-3 20-15,-6 0 22 0,0-8 27 0,0 4 121 0</inkml:trace>
  <inkml:trace contextRef="#ctx0" brushRef="#br0" timeOffset="93815.63">21869 13423 18 0,'14'-11'153'0,"-8"-4"8"0,7 0 7 16,-7 4 4-16,2 1 5 0,-2 2 5 0,6-3 5 0,-5-1 5 15,0 5 3-15,-1-4-22 0,1 4-33 0,5 0-32 0,-4 0-26 0,-2-1-16 16,0 2-11-16,8 1-8 0,-8-2-6 0,0 3-5 0,1 1-5 15,6-1-5-15,-6 0-6 0,-1 4-3 0,0 0-5 0,8 0-3 16,-8 4-4-16,0 0 0 0,1 3 0 0,0 0 3 0,-1 1 2 0,1 7 5 16,-1-5 4-16,-6 8 6 0,6 1 4 0,-6 0 5 0,0 2 4 0,7 1 5 15,-7 4 6-15,0-1 5 0,0 0 6 0,0 2 4 0,-7-1 3 16,7-1 5-16,0 4 4 0,0-3 1 0,0 0 1 0,7 0-1 16,-7-1-2-16,0-3-1 0,7 0-3 0,-7 0-4 0,6-3-4 15,-6-1-5-15,6-4-7 0,-6 1-5 0,7 0-8 0,-7-4-5 0,7-1-8 16,-7-2-7-16,0-1-4 0,0-3-7 0,6-1-4 0,-6 1-7 15,0 0-8-15,0-4-12 0,0 0-16 0,0-4-13 0,0 4-15 16,-6-4-13-16,6 1-12 0,-7-5-13 0,7 5-11 0,-7-5-11 0,1-2-10 16,-7 2-7-16,6-3-7 0,1 4-3 0,-7-4-1 0,0 0 10 15,0-4 12-15,-1 5 15 0,8-6 17 0,-6 2 16 0,-2-1 19 0,-5 1 17 16,5 3 18-16,8-4 18 0,-6 0 18 0,-2 1 17 0,1 3 15 16,0 0 14-16,6 0 14 0,1 1 11 0,-6-2 8 0,4 4 4 15,2 1 2-15,6 0-3 0,0-1-2 0,-6 1-5 0,12 0-4 0,-6-1-5 16,0 1-9-16,6 0-7 0,2 0-5 0,4-1-8 0,-6 1-9 15,8 0-10-15,-8-1-9 0,7 1-12 0,1 3-13 0,-8 1-12 16,6-1-17-16,2-1-16 0,-8 2-20 0,7 3-19 0,-6-3-17 16,0 6-17-16,-1-3-19 0,0 3-28 0,-6 2-35 0,0-1-15 0,0 3-5 15,0 0 1-15,0 1 6 0,-6 3 10 0,0 0 14 0,-1 0 16 16,0 3 17-16,-6-3 17 0,7 4 99 0</inkml:trace>
  <inkml:trace contextRef="#ctx0" brushRef="#br0" timeOffset="93949.89">21916 13745 81 0,'0'7'165'0,"-8"5"14"16,8-5 14-16,0-3 15 0,0-1 15 0,0 1 12 0,0-1 13 0,0 1 12 15,8-4 15-15,-8 4-22 0,6-4-39 0,0 0-24 0,0 0-18 16,1 0-14-16,0 0-11 0,6-4-13 0,-7 0-15 0,8 1-18 16,-2-1-22-16,2-3-24 0,-2 4-29 0,1-6-32 0,1 2-36 0,-2 0-35 15,8 0-37-15,-7-1-35 0,0 1-34 0,0 0-42 0,0-1-44 16,0 1-22-16,-7 0-11 0,8-1-1 0,-8 1 4 0,7 0 10 16,-7 0 15-16,-6 3 19 0,7-4 22 0,-7 5 24 0,7-4 27 0</inkml:trace>
  <inkml:trace contextRef="#ctx0" brushRef="#br0" timeOffset="96798.66">23628 13115 0 0,'0'-7'72'0,"6"3"64"16,-6-3 9-16,0 3 7 0,0-4 8 0,7 5 7 0,-7-4 7 15,0 3 7-15,0-3 7 0,0 3-17 0,0 0-30 0,0 1-21 0,-7 0-13 16,7-1-10-16,0-1-7 0,-6 2-6 0,6 3-8 0,-7-4-5 15,7 4-5-15,-6 0-7 0,6 0-8 0,-6 0-7 0,-1 0-7 16,7 4-6-16,-7-1-3 0,1 2-4 0,6-1-5 0,-6 2-3 0,-1-2-3 16,7 4-3-16,-7 2-2 0,1-3-1 0,6 1 0 0,-7 3 0 15,7-4 1-15,0 4 1 0,0-3 0 0,0 2-1 0,0 1 1 0,7-3 0 16,-7-1-2-16,6 4 0 0,1-4-2 0,0 5 1 0,-7-1 0 16,6-4 1-16,0 4-2 0,1-4 0 0,0 4-1 0,5 0 1 15,-12 0-2-15,7 1 1 0,-1-2-2 0,1 1 2 0,0 0-1 0,-1 0 0 16,-6 3 1-16,0-2-1 0,0-1 1 0,0 3 0 0,0-3-1 15,-6 0-1-15,6 4 1 0,-7-4-1 0,0 0-1 0,1 0 2 16,-7 0 0-16,7-1-2 0,-1-1 1 0,0 0-2 0,-5 0-1 16,5-2-1-16,0-3-1 0,1 3-4 0,-1-3-4 0,1-1-10 0,-1-3-13 15,7 4-13-15,-6-4-15 0,6-4-13 0,0 4-11 0,0-3-9 16,0-1-5-16,0-3-5 0,6 3-3 0,-6-7 1 0,7 3-2 0,-1-3 4 16,7 4 4-16,1-4 10 0,-8 0 11 0,7 1 16 0,0-2 19 15,0 1 15-15,7 0 15 0,-8 0 13 0,2 0 14 0,-2 1 9 16,2 2 9-16,5-3 10 0,-5-1 8 0,-2 5 8 0,1-4 7 0,7 1 6 15,-8 3 6-15,2-1 4 0,-1-2 4 0,6 2 3 0,-6 0 3 16,1-3 0-16,-2 4 0 0,8-4-4 0,-7 4-2 0,7-4-4 16,-8 4-7-16,2-4-6 0,-2 3-6 0,8-3-6 0,-7 0-5 0,1 4-6 15,-2-4-5-15,2 0-7 0,-2 4-6 0,-5-4-6 0,6 3-4 16,-6-3-6-16,5 4-2 0,-6-4-4 0,2 4-2 0,-8 0-3 0,6-1-1 16,0 1-2-16,-6 0 1 0,0-1 0 0,0 0-3 0,0-3 1 15,0 8-1-15,0-8 0 0,-6 4-1 0,6 3 1 0,-6-3-1 16,6-1 2-16,-8 1 2 0,2 3 1 0,0-3 2 0,0 3 1 15,-1 1 1-15,0-1 3 0,1 4-1 0,-7 0 2 0,7 0 0 0,-8 0 1 16,8 7 4-16,-8-3 1 0,2 0 3 0,5 7 2 0,-6-4 2 0,0 8 4 16,1-4 4-16,-2 7 5 0,8-4 4 0,-7 5 5 15,-1 3 6-15,2 0 4 0,5 0 3 0,0 0 3 0,-5 0 2 0,12 0 0 16,-7 0 3-16,7-4-1 0,0 0 0 0,0 1-3 0,7-1-4 16,-1-3-2-16,0-1-5 0,8-2-4 0,-2-1-3 0,2 0-5 0,-1-8-5 15,-1 5-2-15,8-5-5 0,-7 1-3 0,7-1-6 0,0-3-6 16,-8-3-8-16,8-1-10 0,-1 1-14 0,1-5-12 0,0 1-14 15,-1-5-15-15,-6 1-15 0,6 0-14 0,1 1-13 0,-7-5-15 0,7-3-14 16,-8 3-13-16,2-4-12 0,6-2-8 0,-8 3-6 0,1-5 0 16,1-2 2-16,-2 3 4 0,-6-7 7 0,8 3 10 0,-1-4 12 0,-7 1 12 15,1-4 13-15,6 0 17 0,-7 1 16 0,1 2 17 0,0-7 17 16,-1 8 18-16,0-4 18 0,1 4 17 0,0 0 14 0,-7 3 13 16,6 0 12-16,1 1 8 0,-7 3 10 0,6-1 9 0,-6 5 9 0,6 4 7 15,-6 0 5-15,7-2 3 0,-7 5 4 0,0 4-3 0,0-1-3 16,0 5-4-16,0 0-4 0,0 3-3 0,0 0-3 0,0 0-3 15,0 3-3-15,0 5-2 0,-7 2-7 0,7 1-3 0,-6 8-6 0,6-1-5 16,-6 4-5-16,-7 4-4 0,6-1-1 0,0 8-3 0,-5 0-3 16,-2 0-2-16,2 4-1 0,-2 3-4 0,1 0-4 0,1-3-5 15,4 3-6-15,-4 1-7 0,-1-5-10 0,6 1-11 0,-6 0-15 0,7-4-14 16,6-4-13-16,-6-4-12 0,6 1-14 0,0-4-12 0,6-4-14 16,-6 1-11-16,6-8-12 0,7 4-10 0,-6-8-10 0,0-4-9 0,5 4-7 15,-6-7-3-15,8 0-1 0,-1-7 1 0,-7 4 4 0,8-4 8 16,-2-1 11-16,-5 1 21 0,6-4 24 0,0 0 26 0,-6 0 27 15,-1 4 24-15,7-4 21 0,-7 3 23 0,1 1 22 0,0 0 24 0,-1 0 21 16,-6-1 20-16,6 4 17 0,2 0 14 0,-8 4 10 0,6-4 0 16,-6 1-7-16,6 3-7 0,-6 0-9 0,7-4-4 0,-1 4-5 0,1 0-4 15,-1 0-6-15,1-3-4 0,-1 3-4 0,8-4-5 0,-8 4-4 16,7-4-6-16,0 4-7 0,0-7-8 0,0 7-5 0,0-7-7 16,0 4-8-16,0-2-6 0,0-2-7 0,7 0-4 0,-8 0-5 0,2-1-5 15,-1 1-4-15,0 0-4 0,-7-1-5 0,7 1-3 16,-7-4-3-16,8 4-3 0,-8-4-1 0,1-1-2 0,-1 5-1 0,-6-4-2 15,7 0 0-15,-7-3 0 0,0 3 1 0,0 0-1 0,0-4 1 16,0 4 0-16,-7 0 2 0,1 0 3 0,6 0 2 0,-7 0 5 16,1 5 5-16,0-3 4 0,-8 2 5 0,8 3 3 0,-1 1 3 0,-6 3 3 15,0 0 2-15,7 0 4 0,-8 3 4 0,2 1 7 0,-2 7 4 0,1-3 9 16,1 6 10-16,-8 1 7 0,7-1 9 0,0 5 7 0,0-1 8 16,6 4 3-16,-6 0 5 0,7 1-1 0,-8-2-2 0,8 1-2 15,6 0-2-15,0 0-7 0,0 0-7 0,0-4-11 0,6 1-10 0,2-1-13 16,4-3-14-16,1 3-19 0,0-7-18 0,0 0-25 0,7 0-25 15,0-4-24-15,-1 1-23 0,7-1-24 0,-6-7-23 0,6 0-23 16,-1 0-23-16,2-4-21 0,-1 1-19 0,0-5-15 0,0 1-15 0,0-4-15 16,0 0-16-16,0-4-3 0,0 1 5 0,-6-5 12 0,6 5 18 15,-7-5 19-15,1 1 22 0,6-4 22 0,-7 4 24 0,1-1 20 16,-8 1 37-16</inkml:trace>
  <inkml:trace contextRef="#ctx0" brushRef="#br0" timeOffset="97007.78">25236 12921 104 0,'8'-15'134'15,"-2"-3"11"-15,0 3 8 0,0 0 9 0,-6 4 7 0,8-3 7 16,-8-1 6-16,0 4-4 0,-8 0-11 0,8 0-16 0,-6 4-20 0,6-4-12 15,-6 6-8-15,0-1-5 0,-2 2-4 0,2 0-5 0,0 4-4 16,-7 0-4-16,6 4-3 0,-6 0-3 0,7 2-4 0,-8 6-6 16,8 3-9-16,-7 0-4 0,6-1-7 0,-6 4-4 0,7 4-2 0,0 0-4 15,-2 1-6-15,2-1-3 0,6-1-3 0,0 1-4 0,0-3-4 16,6 3-4-16,2-8-3 0,-2 4-3 0,7-3-4 0,-7-3-8 0,8-2-10 16,6 1-13-16,-8-3-16 0,1-1-14 0,7-3-17 0,0-4-17 15,-8 0-16-15,8 0-15 0,-1-4-13 0,-5 0-12 0,4-3-10 16,2-1-9-16,-7-2-9 0,1-1-6 0,5 0-5 0,-6-4-12 0,0 0-16 15,0-3 0-15,-6-4 10 0,5 4 11 0,-5-8 14 0,6 1 15 16,-7-1 12-16,1-4 12 0,0 1 9 0</inkml:trace>
  <inkml:trace contextRef="#ctx0" brushRef="#br0" timeOffset="97249.5">25588 12401 0 0,'7'-19'63'0,"-1"1"77"0,-6 0 14 16,0 7 13-16,6-4 14 0,-6 7 13 0,0-3 12 0,0 4 9 0,0 0 7 15,0 3-16-15,0 1-29 0,0-1-21 0,0 4-15 0,0 4-7 16,0-1-2-16,-6 1-2 0,6 3-4 0,-6 4-4 0,6 4-4 15,-7 3-1-15,1 4 1 0,-1 0-1 0,1 7 0 0,-1 1 3 0,1 7 4 16,-8-4 0-16,8 7-4 0,0-4-6 0,-1 5-9 0,1-5-10 16,6 5-10-16,-7-5-10 0,7 1-10 0,0-4-10 0,7 0-14 15,-7-4-9-15,6 1-6 0,1-8-8 0,5 3-10 0,-4-7-8 0,4 1-7 16,1-5-13-16,-6 1-17 0,6-4-16 0,-1-4-17 0,2 0-19 16,-8-2-18-16,8-1-18 0,-1-4-19 0,-7-4-20 0,7 4-19 0,-6-8-18 15,5 4-18-15,-5-7-13 0,0 4-15 0,-1-4-9 0,1 0-7 16,-1 0-5-16,-6-4-4 0,7 1 7 0,-7-1 12 0,0 1 16 15,-7-2 17-15,7 2 19 0,-6 3 19 0,-1-4 19 0,7 4 19 0</inkml:trace>
  <inkml:trace contextRef="#ctx0" brushRef="#br0" timeOffset="97444.72">25400 12774 22 0,'-14'0'150'0,"8"0"11"0,-7-3 11 0,6 3 10 15,1 0 10-15,-1 0 8 0,1 0 9 0,6 0 9 0,0 0 8 0,0 0-23 16,0-4-37-16,0-1-24 0,6 5-18 0,1-3-11 0,-1 0-9 15,8-1-7-15,-2 0-8 0,2 0-10 0,-2-3-9 0,8 4-8 16,-1-4-11-16,1-1-7 0,0 1-9 0,6 0-11 0,-7-1-13 0,7 1-14 16,-6-4-15-16,5 4-20 0,-5-1-21 0,7 1-22 0,-8 0-24 15,0-1-21-15,1 5-22 0,-7-4-32 0,0 3-33 0,0-3-21 16,1 2-13-16,-2 1-1 0,1-3 2 0,-6 4 8 0,6-1 11 0,-7 0 15 16,0 4 17-16,2-3 19 0,-2 3 24 0</inkml:trace>
  <inkml:trace contextRef="#ctx0" brushRef="#br0" timeOffset="97886.77">26363 12591 21 0,'-6'-4'266'0,"6"1"24"0,-6-4 20 0,6-1 9 0,-8 1 6 15,8-1 2-15,0 1 2 0,0-4 0 0,8 4 0 0,-2-5 1 16,7 6 0-16,0-2-67 0,0-3-98 0,-1 4-59 0,15 0-39 16,-7-1-25-16,-1-3-19 0,7 4-12 0,-6-1-7 0,6 1-15 15,0 0-16-15,-7-1-19 0,7 5-18 0,-6-5-22 0,-7 5-21 0,7-1-24 16,-1 1-27-16,-6 3-24 0,0-4-22 0,-6 4-23 0,-1 0-22 15,1 0-25-15,-1 4-25 0,-6-4-4 0,0 3 8 0,-6-3 15 16,-1 4 17-16,1-1 19 0,-8 5 22 0,8-5 23 0,-14 2 26 0</inkml:trace>
  <inkml:trace contextRef="#ctx0" brushRef="#br0" timeOffset="98035.73">26455 12511 113 0,'-20'11'162'0,"7"-4"4"0,-1 4 5 0,2 0 1 16,6 3 3-16,-8-2 1 0,8 2 2 0,-7-3 0 0,7 3 0 15,-2 2-37-15,8-2-54 0,-6 1-33 0,6-1-20 0,0 1-12 0,0-4-8 16,0 3-8-16,0-2-8 0,6-2-10 0,-6-3-11 0,8 5-13 15,-8-6-13-15,6-1-13 0,0 2-11 0,1-3-14 0,-1 0-14 0,1-4-18 16,0 0-20-16,-1 0-15 0,0 0-9 0,0-4-4 16,8 0 1-16,-8-3 6 0,1 2 9 0,0-1 11 0,-1-2 12 0</inkml:trace>
  <inkml:trace contextRef="#ctx0" brushRef="#br0" timeOffset="98749.53">26474 12701 12 0,'0'-7'90'0,"0"-1"27"16,7 1 22-16,-7 0 17 0,0-1 14 0,6 5 9 16,-6-1 9-16,0 0 7 0,0 1 3 0,0-1-18 0,0 0-28 0,0 1-21 15,6 3-16-15,-6-4-13 0,0 1-11 0,7 3-10 0,-7-4-10 0,7 4-9 16,-1-4-12-16,1 4-8 0,-7-3-7 0,6 3-7 0,1 0-6 15,-1 0-6-15,1 0-6 0,-1 0-8 0,-6 3-8 0,6-3-5 16,-6 4-6-16,8 0-3 0,-8 3-4 0,0-4-1 0,0 5-2 0,0-1-2 16,-8 0-1-16,8 1 1 0,-6 3 2 0,0 0 2 0,-1-4 3 15,1 4 4-15,-1-4 3 0,1 4 2 0,-1 0 3 0,1-4 2 16,-1 1 2-16,0 3 2 0,1-4 3 0,0 1 0 0,-1-5 2 0,0 5 0 16,7-1 0-16,0-3 1 0,0-1 1 0,-6 1-1 0,6 0 2 15,0-1-2-15,6 1 2 0,-6-4-1 0,0 4-3 0,0-1 0 16,0-3-1-16,7 4-3 0,-7-1-2 0,0-3-2 0,0 4-1 0,0 0-4 15,7-1-1-15,-7-3-2 0,-7 4-3 0,7 3-2 0,0-3-1 16,-7 0-3-16,7 3 0 0,-6-3 0 0,0 3 2 0,-1 0 2 16,1 2 2-16,-1-3 3 0,-6-3 2 0,7 5 1 0,-2-4 4 0,2 3 2 15,0-3 3-15,0-1 5 0,6 1 4 0,-7 0 4 0,7-4 2 16,-7 3 2-16,7-3 0 0,0 0 0 0,0 0 0 0,0 0-2 16,7 0 0-16,-7-3-4 0,7-1-4 0,-1 0-4 0,0 1-6 0,0-4-6 15,8 3-6-15,-8-3-6 0,8-1-8 0,-1-3-5 0,-1 0-7 16,-5 0-5-16,6 0-2 0,0 0-4 0,0-4-4 0,-6 1-1 0,6-1-1 15,0-3 0-15,-7 0 0 0,0-1 1 0,8-3 4 0,-8-3 2 16,1-1 4-16,-1 0 5 0,-6 1 6 0,7-5 5 0,-1-3 4 16,-6 4 8-16,7-4 7 0,-7 0 11 0,0 0 9 0,0 4 13 15,0-4 13-15,0 4 9 0,0 3 10 0,-7 0 10 0,7 4 11 0,-6 0 7 16,6 0 9-16,-7 8 7 0,7-1 8 0,-6 1 4 0,6 2 3 16,-7 5 0-16,7 0-6 0,-6 3-6 0,6 0-7 0,-6 4-5 0,6 0-5 15,0 4-2-15,0 3-3 0,0 4-2 0,0 1-2 0,0 6-2 16,0 4-5-16,0 0-5 0,6 3-3 0,-6 8-2 0,6 0 2 15,-6 0 6-15,7 4 5 0,-1 3 4 0,1 1 3 0,6-1-2 0,-7 0-1 16,8 0-6-16,-2 1-2 0,8-1-5 0,-7 0-2 0,0-3-4 16,6-4-1-16,1 0-4 0,0 0-3 0,-7-8-6 0,7 5-8 0,-1-8-11 15,0 0-11-15,-6-4-14 0,7 0-15 0,-7-3-15 0,0-4-14 16,0-4-12-16,0 0-11 0,-6-2-15 0,5-1-14 0,-5-8-13 16,6-1-13-16,-7 2-8 0,1-5-9 0,-1-3-1 0,1-3-3 0,0-1 4 15,-1-3 5-15,-6 0 4 0,6-4 5 0,2-4 6 0,-8 0 7 16,6-3 13-16,-6 0 12 0,0-4 17 0,0 3 17 0,0-2 18 15,0 2 20-15,0 1 17 0,0 3 19 0,0 0 16 0,0 4 13 0,0 5 12 16,0 5 11-16,0 1 10 0,-6 4 8 0,-2 0 8 0,8 7 6 16,-6 3 4-16,0 1 3 0,-8 8-3 0,8-2-5 0,-7 5-8 15,0 3-9-15,-6 1-6 0,5 2-5 0,-5 5-4 0,-1 3-5 0,0-3-3 16,1 7-4-16,0-4-7 0,0 4-6 0,-1 0-12 0,-6 0-16 16,6-3-19-16,1 2-22 0,-1-2-25 0,7-5-25 0,-7 1-27 15,8-3-26-15,-2-2-30 0,1-3-31 0,0-3-24 0,7 0-21 0,-7-4-11 16,7-4-6-16,-2 1 3 0,8-8 6 0,0 0 14 0,-6 0 15 15,6-5 20-15,0-2 23 0</inkml:trace>
  <inkml:trace contextRef="#ctx0" brushRef="#br0" timeOffset="98896.08">26982 12188 16 0,'14'-15'174'0,"-8"4"6"15,0 0 1-15,0 4 0 0,1 3-2 0,-7 1-1 0,0 3-2 16,0 0-6-16,0 0-7 0,0 7-30 0,0 0-43 0,0 1-57 15,0-1-67-15,0 4-54 0,0 0-50 0,0 0-24 0,0 0-10 16,0 0-4-16,0 0-2 0,7 0 1 0,-1 0 2 0,1-4 6 16,-7 4 6-16,6-3 11 0,0-1 82 0</inkml:trace>
  <inkml:trace contextRef="#ctx0" brushRef="#br0" timeOffset="100181.98">27627 12328 0 0,'6'-8'134'0,"-6"4"23"15,6-3 7-15,2 3 4 0,-2-3 5 0,-6 3 4 0,6-3 3 16,1 3 5-16,-7-3 6 0,7 3-19 0,-7 4-28 0,6-3-23 15,-6 3-19-15,7 0-9 0,-1 0-4 0,-6 3-1 0,6 1 2 16,-6 3 4-16,7 1 7 0,0-1 5 0,-7 7 2 0,0 2 2 0,0 2-4 16,0 3-2-16,0 2-3 0,0 2-8 0,-7 1-11 0,0 3-8 15,7 1-7-15,-6-1-8 0,0 1-9 0,-1-5-9 0,1 0-11 0,-1 1-8 16,7 0-7-16,-7-4-5 0,1-4-5 0,0 0-3 0,6-3-1 16,-8-1 0-16,8-3-2 0,-6 1 1 0,6-5 0 0,0 0 0 15,0 1 0-15,0-5 1 0,-6 1 1 0,12-4 0 0,-6 0-1 0,0 0-1 16,0-4-1-16,6 1-1 0,-6-5-2 0,8-3-3 0,-2-1-3 15,0 2-3-15,8-8-6 0,-8-1-3 0,7-2-5 0,7-5-5 16,-8-3-3-16,8-1-3 0,-7 1 1 0,7 0-1 0,0-5 1 0,5 6 2 16,-5-2 1-16,0 1 3 0,-1 3 1 0,0 1 1 0,1 3 0 15,-1 3-3-15,-5 1-6 0,5 3-6 0,-6 4-9 0,0 0-9 16,1 0-11-16,-2 4-12 0,-6 0-12 0,8 3-8 0,-8 0-7 0,1 1-6 16,-1 3-3-16,0 0-1 0,2 0 3 0,-2 3 5 0,-6 5 8 15,6-5 10-15,-6 8 10 0,0-3 13 0,0 3 12 0,0 3 13 16,0-3 16-16,0 5 14 0,0-2 12 0,-6 4 13 0,6 0 7 0,0-3 9 15,0 3 6-15,0 0 5 0,0 1 5 0,0-5 4 0,6 2 6 16,-6-2 4-16,7 1 5 0,0-4 0 0,-1-1 0 0,0-2-3 16,1 3-3-16,-1-3-3 0,8-5-3 0,-8 0-2 0,7 1-3 0,-6-4-2 15,5 0-4-15,1 0-4 0,1-4-4 0,-8-2-3 0,8 1-6 16,-2-2-2-16,1 0-2 0,-6-4-4 0,6-1-4 0,-7 6-4 16,8-9-3-16,-8 4-5 0,0 0-2 0,-6-4-3 0,6 0 0 0,-6 4-2 15,0-3 1-15,0 3 0 0,-6 0 1 0,6 0 0 0,-6 4 1 16,0-1 2-16,-2 4 3 0,-4 1 4 0,5 3 5 0,-6 0 4 0,0 7 4 15,-7-3 4-15,8 3 4 0,-8 4 4 0,7 4 6 0,-7-1 4 16,1 5 5-16,6-1 4 0,0 5 2 0,-7-5 2 0,14 4 2 0,-8-1-2 16,8 1-1-16,0 0-1 0,-1-4-2 0,7 1-4 15,0-1-2-15,0 1-5 0,7-5-5 0,-1 1-6 0,0-4-5 0,8 0-7 16,-1 0-8-16,0-4-8 0,0 0-7 0,7-3-8 0,-8-1-9 16,8 1-9-16,-7-4-12 0,7-4-9 0,0 1-10 0,-2-1-8 0,2-3-6 15,-1 0-8-15,1-4-6 0,-7 0-3 0,7 0-1 0,0-4 0 16,-8 1-1-16,2-5 2 0,5 1 5 0,-6-1 10 0,-6-2 11 0,5 2 13 15,2-6 15-15,-8 2 14 0,0 2 19 0,1-1 14 0,0 3 16 16,-1 1 13-16,-6 0 13 0,7 3 12 0,-7 1 13 0,0 3 8 16,0-1 9-16,6 5 5 0,-6-3 2 0,0 2 0 0,0 4-2 0,0-2-6 15,0-3-9-15,0 2-7 0,6 3-9 0,-6-3-7 0,7 0-8 16,-7 0-6-16,7 3-8 0,5-3-5 0,-5-1-5 0,0 1-5 16,-1 0-5-16,7-1-3 0,-6 1-5 0,6 0-4 0,-7-1-1 0,8 1-3 15,-8-4-1-15,7 4 0 0,-7 3-2 0,1-4 1 0,0 2-1 16,-1-2 1-16,0 4 0 0,0 1 1 0,2-1 0 0,-8 0 3 15,0 1 3-15,6 3 4 0,-6-4 2 0,0 4 4 0,0 0 0 0,0 4 6 16,-6-1 3-16,6 1 9 0,-8 3 7 0,8 0 8 0,-6 9 8 16,0-5 6-16,0 7 5 0,-1 4 6 0,-6 0 3 0,6 3 3 15,-5 4 1-15,-2 5 1 0,2 2-1 0,5 1-2 0,-13 3-4 0,14 4-8 16,-8 1-9-16,2 1-8 0,-2-1-7 0,2 2-7 0,5 0-5 16,-6-2-5-16,6 2-4 0,1-6-5 0,0 3-1 0,-2-8-2 0,8 5-3 15,0-9 0-15,-6 2 0 0,6-5 0 0,0-3-1 0,0-5-6 16,0 1-7-16,0-4-12 0,6 2-12 0,-6-10-14 0,0 5-12 15,0-8-14-15,8 1-13 0,-8-5-17 0,0-3-15 0,0-3-18 0,6-2-13 16,-6-1-12-16,6-2-11 0,-6-6-5 0,0-1-4 0,7-4-7 16,0 1-5-16,-7-7-10 0,6-1-9 0,-6-3 1 0,7-5 10 0,-7 2 13 15,6-5 15-15,-6-3 15 0,6-1 15 0,1-3 12 0,0 1 11 16</inkml:trace>
  <inkml:trace contextRef="#ctx0" brushRef="#br0" timeOffset="100609.59">28598 12466 107 0,'6'-25'145'15,"7"3"9"-15,0 0 8 0,-6 7 10 0,5 0 9 0,-6 1 8 0,8-1 9 16,-8 5 0-16,8-2-3 0,-8 1-26 0,7 4-37 0,0-4-19 15,-6 7-12-15,5-3-7 0,-5 3-3 0,0 1-4 0,6 3-3 16,-7 0-3-16,0 3-5 0,1 1-3 0,0 0-3 0,-1 7-4 0,-6-1-5 16,0 1-4-16,0 5-5 0,0 2-3 0,0 0-2 0,-6 4-5 15,-1 0-5-15,0 3-6 0,1-3-8 0,-7 5-13 0,7-6-13 0,-8 5-13 16,2-4-14-16,5 0-13 0,-6-4-12 0,0 0-12 0,7 1-12 16,-1-5-13-16,0 1-13 0,-5-4-12 0,4 0-13 0,8-4-10 15,-6 1-7-15,6-1-5 0,0-3-1 0,0-1-2 0,0-3-1 0,6 0-2 16,2-3 0-16,-2 3 1 0,0-8 4 0,1 5 11 0,6-5 18 15,-6 1 23-15,5-4 28 0,2 4 24 0,-2-4 22 0,8 0 19 16,-7 0 18-16,0-1 15 0,0 1 16 0,7 4 17 0,-7-4 17 16,0 4 14-16,0-4 13 0,-1 4 5 0,8-1-1 0,-6 1-5 0,-2 0-12 15,8-1-10-15,-7 1-10 0,0-1-9 0,0 5-5 0,6-4-7 16,-5 0-5-16,-2-1-7 0,2-2-5 0,-1 2-6 0,6 0-6 0,-6 1-7 16,1-4-7-16,-2 4-6 0,1-4-8 0,-6 0-3 0,6 0-4 15,0 0-3-15,-6-4-1 0,-1 4-1 0,0 0 0 0,1-3 1 16,0 3 1-16,-1-4 3 0,-6 4 4 0,0 0 7 0,6 0 7 0,-12 0 9 15,6 4 7-15,-6-1 8 0,-1 1 9 0,7 3 7 0,-13 4 12 16,7-3 10-16,-8 3 10 0,1 3 9 0,0 1 10 0,0 3 7 0,-7 1 7 16,8-1 6-16,-1 4 4 0,-7 3 4 0,8-3 3 0,-2 5 1 15,1 2-4-15,0-4-4 0,6 1-8 0,1 3-9 0,0-3-10 16,-1 4-12-16,7-5-14 0,0 0-20 0,0 1-22 0,0 0-27 16,7-4-28-16,-1 4-32 0,0-4-33 0,1-1-32 0,6-2-32 0,-6 3-41 15,5-3-46-15,2-5-26 0,-1 4-16 0,0-3-6 0,0 0-2 16,-1-4 8-16,2 0 12 0,-1 0 15 0,0 0 20 0,6 0 23 15,-5-4 24-15</inkml:trace>
  <inkml:trace contextRef="#ctx0" brushRef="#br0" timeOffset="101265.35">29659 12390 86 0,'-6'-11'166'0,"-1"-1"4"15,-6 5 5-15,6-3 6 0,-5 2 7 0,4 1 10 0,-4 4 9 16,-2-6 9-16,-5 6 10 0,6 3-22 0,0 0-37 0,-7 0-25 16,8 0-18-16,-8 3-10 0,7 2-1 0,-1 2 3 0,-4 0 4 0,4 4 6 15,-5 0 5-15,5 0-3 0,2 4-3 0,-1-1-7 0,0 1-7 16,0-1-7-16,6 1-9 0,0-1-8 0,1 2-8 0,6-5-7 16,-6 3-3-16,6-3-9 0,6 4-9 0,-6-8-11 0,6 4-10 0,1-4-9 15,0 4-7-15,-1-7-5 0,1 4-4 0,6-5-8 0,0 1-8 16,-7-4-12-16,8 0-12 0,-2-4-11 0,1 1-11 0,7-1-7 15,-8-4-7-15,2 2-5 0,6-6-6 0,-7 1-2 0,-1 0-5 0,8-3-1 16,-7 3-1-16,0-4 5 0,6 0 8 0,-5 0 12 0,-2 1 12 16,-4 3 12-16,4 0 11 0,-5 0 10 0,6 4 8 0,-6-1 9 15,-7 1 11-15,6 3 12 0,0 4 13 0,-6 0 10 0,0 0 10 0,6 0 5 16,-6 8 4-16,0-5 1 0,0 5-1 0,0-1 0 0,0 0-3 16,0 5-1-16,0-6-2 0,0 5-3 0,0 0-7 0,0-4-8 15,8 5-11-15,-8-4-15 0,0-1-16 0,0 0-15 0,6 0-15 0,-6-3-12 16,6 0-11-16,1-1-11 0,-7 0-11 0,7-3-14 0,-1 0-13 15,1 0-12-15,-7-3-11 0,6 0-9 0,7-1-7 0,-6-3-1 16,-1-1 4-16,0 1 6 0,1-4 5 0,0-1 6 0,-1 2 6 0,1-1 7 16,5-3 7-16,-5-2 8 0,0-2 8 0,-1 0 7 0,8 0 6 15,-8-4 6-15,7-4 5 0,-7 0 3 0,7-3 3 0,0 0 0 16,1 0 2-16,-2-5 1 0,8-2 3 0,-7-1 6 0,0 1 6 0,6-5 11 16,-5 5 14-16,5-1 14 0,-6 1 14 0,0 2 14 0,1 5 11 15,-2 0 15-15,1 3 13 0,-6 1 15 0,-1 6 14 0,1 4 12 0,-1 1 10 16,0 3 6-16,-6 3 3 0,8 5 3 0,-8-1 2 0,0 4 2 15,0 4 2-15,-8 3 2 0,2 0 0 0,6 4 0 0,-6 4-3 16,-7 3-3-16,6 5-6 0,-6-1-2 0,7 3-2 0,-8 4-4 16,2 4-2-16,-2-3-6 0,2 3-10 0,-1 3-9 0,6-3-8 0,-6-1-10 15,7 2-8-15,-1-1-8 0,0 0-6 0,7-4-7 0,-6-3-6 0,6 3-8 16,0-3-7-16,6-4-8 0,-6 0-7 0,7-4-16 16,0 1-15-16,-7-4-19 0,6-1-18 0,0-3-19 0,1-4-19 0,0 1-17 15,-1-1-17-15,1-3-19 0,-7-1-17 0,6-3-17 0,0 0-16 0,1-3-13 16,0-1-12-16,-1 0-11 0,-6-3-9 0,6 0-4 0,2-1 0 15,-8 1 8-15,0-4 12 0,0 0 16 0,0 1 16 0,0-2 16 16,-8 1 17-16,8-4 18 0,-6 4 26 0</inkml:trace>
  <inkml:trace contextRef="#ctx0" brushRef="#br0" timeOffset="101407.73">29763 12075 16 0,'-13'-4'207'0,"0"0"15"16,6 1 12-16,-5-1 7 0,12 0 5 0,-7 4 4 0,7-3 6 15,0 3 5-15,0-4 8 0,7 4-9 0,-1 0-16 0,0 0-46 16,8 0-64-16,-2 0-36 0,8-5-24 0,-7 5-20 0,13 0-17 0,-6 0-19 15,6 0-19-15,-7 0-24 0,7-3-28 0,7 3-34 0,-7 0-35 16,0-3-40-16,0 3-45 0,1-4-29 0,-2 0-22 0,1 4-12 16,-6-4-4-16,6 4 0 0,-7-3 4 0,1-1 11 0,-7 4 14 0,0-3 20 15,6 3 23-15</inkml:trace>
  <inkml:trace contextRef="#ctx0" brushRef="#br0" timeOffset="102114.52">30877 11997 127 0,'13'-3'163'0,"-1"-1"2"16,2 1 3-16,-8-1 1 0,1 0 0 0,-1 4 3 0,1 0 1 15,-1 0 3-15,-6 0 3 0,0 0-33 0,7 4-52 0,-7 3-28 16,-7-3-13-16,7 3-8 0,-6 1-3 0,-1 2-3 0,1 1 0 0,-7 0 1 16,-1 1 1-16,2 2-1 0,-8 1-1 0,1 0-3 0,-1-1-1 15,-6 4-2-15,0-3-5 0,0 3-4 0,0 0-2 0,0 1-1 0,0-4 0 16,6-1 4-16,-5 1 4 0,5 0 5 0,0-4 2 0,1-4 3 16,5 4 1-16,2-4 2 0,-2-3 0 0,8 3 2 0,0-3 0 0,6-4 1 15,-7 3 3-15,7-3 0 0,0 4 0 0,7-4-3 0,-7 0-5 16,6 0-4-16,0 0-4 0,8 0-3 0,-8-4-2 0,7 4-2 15,0 0-2-15,0-3-2 0,7 3-2 0,0 0-3 0,-8 0-4 0,8 0-1 16,-1 0-4-16,1 0 0 0,-7 0-3 0,0 0 0 0,6 0 0 16,-12 0-2-16,6 3-5 0,0 1-1 0,-6-4-3 0,-1 4-3 15,1-4-1-15,-1 3-1 0,-6 2 0 0,6-5-2 0,-6 4-1 0,0-1 0 16,0 0 0-16,-6 1 0 0,6 0 0 0,-6 0 1 0,-1-1 2 0,1 1 4 16,-1-1 1-16,0 1 2 0,1-1 3 0,0 1 0 0,-8 0 1 15,8 3 1-15,0-3 2 0,-7 0 0 0,6-1 1 0,0 5 0 16,1-5 2-16,0 1 0 0,-2 3 2 0,2-3 2 0,0 4 0 15,0-2 4-15,6 2 3 0,-7-5 5 0,0 8 4 0,7-4 4 0,-6 1 1 16,6 4 4-16,-7-5 0 0,7 4 2 0,0-4 2 0,0 3 0 16,-6-2-2-16,6-1-2 0,6 4-2 0,-6-3-2 0,0 0-4 0,0-2-4 15,7-2-5-15,-7 4-3 0,6-5-5 0,-6 1-6 0,7-1-8 16,0-3-12-16,-1 4-13 0,0-4-15 0,0 0-17 0,2 0-20 16,-2 0-19-16,0-4-20 0,1 1-20 0,0-1-16 0,6-3-18 0,-7 3-14 15,0-3-16-15,1-4-17 0,0 3-16 0,-1-3-11 0,7-4-10 16,-6 5 5-16,-1-5 12 0,1 1 16 0,-1-5 20 0,0 1 18 15,1-1 20-15,0 1 17 0,-1 0 15 0</inkml:trace>
  <inkml:trace contextRef="#ctx0" brushRef="#br0" timeOffset="102246.73">30857 12301 17 0,'7'-14'115'0,"-7"-1"19"0,6 4 15 0,-6-3 11 16,7 3 9-16,-7 0 7 0,6 0 7 0,-6 0 5 0,7-1 5 15,-1 6-25-15,0-6-36 0,2 5-26 0,-2 0-16 0,0-1-15 16,7 5-10-16,-6-5-10 0,6 1-10 0,0 3-8 0,-6-3-9 0,5 3-10 16,2 1-13-16,-8-1-15 0,7 0-14 0,-7 1-17 0,1 3-15 15,0-4-15-15,-1 4-16 0,0 0-13 0,-6 0-13 0,8 0-14 0,-8 0-19 16,0 0-17-16,-8 4-17 0,8-1-6 0,-6 1 2 0,-7 3 8 15,6 1 9-15,-5-1 13 0,-1 0 14 0,-1 1 14 0,-5 3 69 0</inkml:trace>
  <inkml:trace contextRef="#ctx0" brushRef="#br0" timeOffset="102682.7">30831 12250 0 0,'-6'8'141'0,"-1"-1"8"0,0 0 5 15,1-3 4-15,6 3 4 0,-6-3 5 0,6 0 5 0,0-1 6 16,0 1 6-16,6-4-22 0,-6 3-36 0,6-3-26 0,-6 4-21 16,14-4-12-16,-8 0-12 0,0 0-7 0,8 0-5 0,-1-4-7 0,0 4-8 15,0-3-11-15,7-1-11 0,-8 1-15 0,8-1-13 0,-1 0-13 16,-5-3-13-16,5 3-11 0,1-3-8 0,-1 0-10 0,-6 3-8 0,7-3-7 15,-7-4-7-15,6 3-2 0,-6 1-1 0,1-4 4 0,-2 0 6 0,-5 0 7 16,6 0 9-16,-7-4 12 0,7 4 9 0,-6-3 13 16,0-1 14-16,-1 0 14 0,0 1 12 0,-6-1 16 0,7 1 16 0,0-6 14 15,-7 6 17-15,0 0 11 0,6 3 12 0,-6 0 6 0,0 0 5 0,0 4 2 16,0-4 2-16,0 7-2 0,-6 0-3 0,6 1-1 0,0 3-2 16,-7 0-2-16,7 0-3 0,-7 3-5 0,1 5-8 0,0-1-7 15,-1 0-8-15,0 4-4 0,-6 0-6 0,7 4-2 0,-1-1 0 0,-6 0-2 16,7 2-1-16,0-1-2 0,-2-1-4 0,2 4-4 0,0-3-4 15,-1 0-4-15,7-1-4 0,-6 1-2 0,6-1-1 0,0 2-1 0,0-2-2 16,0-3-2-16,0 0-2 0,6 0 0 0,-6 0-1 0,7 0 0 16,-7 0-1-16,6-4 0 0,0 1-2 0,2 2 0 0,-2-2 0 0,0-1-2 15,1 0 0-15,-1-2 0 0,1 2 1 0,6 0-2 0,-7 1 1 16,1 2 0-16,0-3 2 0,-7 1 1 0,6 3 3 0,0 0 2 0,-6 0 4 16,0 0 4-16,0 0 3 0,0 0 2 0,0 0 2 0,-6-1 1 15,6 6 2-15,-6-5-1 0,-1 0 0 0,0 0-1 0,1 0-1 0,-7-1-3 16,6-2-2-16,-6 3-4 0,7-3-6 0,-8-2-7 0,2 2-10 15,5-4-11-15,-6 3-14 0,0-7-19 0,7 3-21 0,-8-3-18 16,8 0-22-16,0-3-17 0,-1-1-18 0,0 1-14 0,1-5-12 0,6 1-11 16,-6-4-12-16,6 0-12 0,6 0-13 0,-6-1-8 0,6-2-5 15,1 0 9-15,0-5 13 0,-1 1 19 0,8-1 17 0,-2 1 19 0,1-4 17 16,0 0 21-16,6 1 53 0</inkml:trace>
  <inkml:trace contextRef="#ctx0" brushRef="#br0" timeOffset="102813.09">31170 12287 0 0,'13'-18'55'0,"6"-1"64"0,1 1 30 0,-7 3 20 0,0 5 15 0,6-1 11 15,-5 0 11-15,-2-1 9 0,2 9 10 0,-1-5 1 0,-1 1-3 16,2 3-24-16,-2-3-33 0,2 3-26 0,5-3-18 0,-5 3-14 15,-2-3-12-15,8 3-10 0,-1-3-12 0,-5 3-8 0,5-3-9 0,0 4-11 16,1-5-13-16,-7 5-16 0,7-5-20 0,-1 5-20 0,1-5-21 0,-8 5-21 16,8-5-18-16,-6 1-18 0,-2-1-17 0,1 5-17 0,1-5-19 15,-2 1-21-15,-6 0-22 0,2 0-22 0,4-1-18 0,-12 1-3 16,7 0 6-16,-7-1 10 0,7-3 15 0,-7 4 16 0,0-5 16 0,0 2 16 16,-7 3 16-16</inkml:trace>
  <inkml:trace contextRef="#ctx0" brushRef="#br0" timeOffset="103699.47">31671 11767 0 0,'0'-11'85'0,"-6"-1"58"15,-1 5 6-15,7-4 6 0,0 4 6 0,-6 3 6 0,6-2 6 0,0 1 5 16,0 2 6-16,-6 3-14 0,6-4-25 0,0 8-18 0,0-4-18 0,0 3-4 16,-8 5 0-16,8-1 4 0,-6 4 5 0,6 3 5 0,-6 2 6 15,0 2 8-15,-2 3 9 0,2 5 7 0,-7 4 9 0,7-1 4 0,-8 4 6 16,8-1 1-16,0 6 5 0,-8-2-3 0,8 5-5 0,-7-5-6 16,7 4-9-16,-1 0-11 0,0 1-12 0,7-4-14 0,-6-1-14 0,6 2-12 15,-6-6-13-15,6-3-13 0,0 0-12 0,0 1-13 0,6-4-13 16,-6-4-8-16,6 0-8 0,-6-4-11 0,0-4-10 0,7 1-12 15,-7 0-10-15,7-8-6 0,-7 0-5 0,0 0-9 0,0-3-10 0,0-4-13 16,0 0-13-16,0 0-10 0,0-4-10 0,-7 1-9 0,0-5-7 16,1 1 0-16,0-3 3 0,-1 2 6 0,0-2 6 0,-5-6 6 0,5 5 2 15,-6 1 7-15,0-5 11 0,-1 0 14 0,2 5 19 0,-2-2 16 16,2-3 18-16,5 4 14 0,-6 0 16 0,0 0 11 0,1 4 8 0,4-4 10 16,2 4 8-16,0 0 8 0,-1-1 7 0,1-3 2 0,6 4 3 15,0 0-4-15,0 0-1 0,6-1-7 0,-6 1-8 0,13-5-6 0,-7 1-8 16,8 0-5-16,-2 1-6 0,8-5-10 0,-7 0-16 0,13 1-15 15,-6-1-16-15,6-3-15 0,-7 0-12 0,14-1-12 0,-7 1-11 0,0-4-9 16,0 3-9-16,7-2-5 0,-7 2-7 0,7-3-2 0,-7 4-1 16,0-1 5-16,-1 1 9 0,1 4 9 0,1-5 12 0,-1 5 11 0,-6 3 12 15,5-4 11-15,-5 4 13 0,0 0 12 0,-8-1 13 0,8 2 14 16,-1 2 11-16,-5 1 9 0,-2 0 9 0,2 0 8 0,-8 3 5 0,7-3 6 16,-7 3 4-16,1 0 3 0,-7 4 3 0,7 0 2 0,-7-3 2 15,6 3-2-15,-6 0-2 0,0 0-2 0,-6 0 0 0,6 3-3 0,0 1-3 16,-7-4-5-16,7 4-5 0,-7 3-3 0,1-3-5 0,0 3-2 15,-1 0-4-15,-6 0-2 0,6 1-2 0,-5-1-4 0,5 5-1 0,-6-5-3 16,7 0-6-16,-1 0-3 0,-6 1-4 0,6-1-2 0,7 0-2 0,-6 1 1 16,6-5-1-16,0 5-1 0,0-5-1 0,0 1 0 0,0 3 2 15,6-3-2-15,-6 0 0 0,13-1 1 0,-6 1 1 0,0-1-2 0,5 1-1 16,2-4-3-16,-2 4-5 0,2-4-4 0,-1 0-4 0,6 0-4 16,-6 0-3-16,7 0-3 0,-7 0-4 0,6 0-3 0,-6 0-3 0,1 0-2 15,-2 0-2-15,1 0 0 0,0 0 2 0,-6 0 2 0,6 0 4 0,-6 0 4 16,-1 0 5-16,0 0 3 0,1 0 3 0,0 4 3 0,-7-4 4 15,6 0 3-15,-6 3 4 0,0-3 3 0,6 4 5 0,-6-1 4 16,0 1 4-16,-6 3 5 0,6-3 6 0,0 6 6 0,-6-1 4 0,6 2 4 16,-7 3 5-16,0 5 4 0,1-5 4 0,-7 8 8 0,6 0 8 0,-6 0 9 15,7 4 10-15,-7 3 8 0,0-3 9 0,7 3 8 0,-8 4 10 16,1-3 9-16,0-1 9 0,0 0 7 0,1 0 4 0,-2 0 1 0,1-3-1 16,0-1-4-16,7 1-7 0,-7-4-10 0,6 0-11 0,-6-4-11 15,7 1-9-15,-1-4-14 0,0-4-13 0,1 0-13 0,6-4-11 0,-6 0-9 16,6-3-8-16,-7 0-6 0,7-4-3 0,-7 3-3 0,7-6-1 0,-6 3-2 15,6-4-3-15,-7 0-2 0,7-3-4 0,-6 0-3 0,6-4-5 16,-6 0-6-16,-2-4-5 0,8 0-6 0,-6-3-7 0,6 0-8 16,-6-1-7-16,6-3-14 0,0 1-14 0,0-1-17 0,0-5-17 0,0 6-16 15,0-5-15-15,0 1-6 0,6-1-3 0,-6 0 2 0,6 4 2 0,-6 0 6 16,0 0 6-16,8 4 10 0,-8 3 8 0,0 4 14 0,0 0 13 16,-8 4 19-16,8 0 18 0,0 3 19 0,-6 1 19 0,0 3 11 0,-1 0 10 15,7 0 8-15,-13 3 5 0,7 5 2 0,-1-1 1 0,1 4 0 16,-8-4 0-16,8 4 1 0,0 0 2 0,-1 4 0 0,0-4 2 0,1 0-3 15,0-1-2-15,6 1-3 0,0 0-6 0,0 1-13 0,0-5-16 16,6 1-19-16,-6 2-22 0,6-3-23 0,1-3-24 0,-7 4-27 0,7-5-28 16,-1 5-29-16,0-5-28 0,-6-3-30 0,8 4-31 0,-2 0-28 15,0-4-27-15,-6 0-6 0,0 0 5 0,0 0 13 0,0 0 18 0,0 0 21 16,0 0 22-16,-6 0 26 0,0 0 26 0,-2 0 28 0,-4 0 156 0</inkml:trace>
  <inkml:trace contextRef="#ctx0" brushRef="#br0" timeOffset="106020.09">23100 13914 0 0,'7'0'74'0,"0"0"87"0,-7-4 3 0,6 4 3 0,1-4 1 0,-1 4 0 16,-6-4 1-16,6 4-1 0,1-4 2 0,0 4-12 0,-1-2-18 16,0 2-35-16,1 0-45 0,0 0-24 0,-1 0-15 0,7 0-7 0,0 0-4 15,-6 0 0-15,5 2 0 0,2-2 1 0,-1 0 1 0,0 0 1 16,0 0 2-16,-1 0 0 0,2 0-1 0,5 0 0 0,-5 0 0 0,-2 0 0 16,8 0 0-16,0 0 1 0,-7 0 0 0,6 0 0 0,0-2 0 15,8 2-1-15,-8-5-1 0,8 5-1 0,-2-3-1 0,1-1 3 16,0 4 0-16,7-4 3 0,-1 1 1 0,1-1 3 0,7 0 2 15,-8 1 2-15,7 0 1 0,6-2 0 0,-5 2 1 0,5-4 1 0,1 3-1 16,-1 0 1-16,1-3 0 0,6 3-2 0,-6-3-2 0,5 3-1 16,2 1-1-16,-1-1-2 0,0-4-2 0,0 5-4 0,-6-1 0 0,5 1 0 15,2-1 0-15,-1 4 0 0,-7-4-1 0,1 1 0 0,6 3-1 16,-6-4 0-16,-1 4 1 0,1-3-1 0,-1 3-1 0,1-4 1 16,-1 4 0-16,-5 0 0 0,-1 0-2 0,6-3-2 0,-5 3-2 0,-7 0-2 15,5 0 0-15,1 0-3 0,0 0 0 0,-6 0 0 0,6 0 0 16,-6-4 0-16,-1 4-2 0,1 0-1 0,-1 0 0 0,1-5 0 0,-1 5 0 15,1-3 1-15,-1 3 2 0,1-4 0 0,-7 4 0 0,7-4 1 16,-7 1-1-16,6-1 1 0,-6 4 0 0,1-3-1 0,-1-1-1 16,-1 0-1-16,1 4 0 0,0-3 1 0,-6-1 1 0,7 4-2 0,-9-4 0 15,2 1 0-15,0 3 0 0,6-4 0 0,-7 0 1 0,-6 4 0 16,7-3-1-16,0-1-1 0,-1 4 1 0,-6 0 0 0,6-4 0 16,-5 4 0-16,6-3 0 0,-1 3 0 0,-6 0-1 0,6 0 1 15,-5 0 0-15,5-4 2 0,-6 4 2 0,6 0 2 0,-5 0 2 0,5 0 2 16,1-4 1-16,-8 4 1 0,8 0 0 0,0-3 1 0,-7-1 1 0,6 4 0 15,0-4 2-15,-5 4 0 0,5-3-1 0,1 3 0 0,0-4-2 16,-8 1-1-16,8 3-1 0,-1-4-2 0,1 0-1 0,6 0-1 16,-6 1-1-16,-1 3 0 0,7-7 1 0,-6 7-2 0,5-4-1 15,2 0-1-15,-8 1 1 0,8-1-1 0,-8 0-2 0,7 1 1 0,-6 0-2 16,6-2 1-16,-7 1 0 0,1 1-1 0,0-1-2 0,-2 0-2 16,-4 1-4-16,-1 3-2 0,7-4-5 0,-8 0-3 0,-5 4-6 0,6-3-5 15,-7-1-6-15,1 4-7 0,-1-4-8 0,1 4-9 0,-7-3-12 16,7 3-10-16,-7-4-12 0,6 4-11 0,-6-4-11 0,0 1-17 15,0 3-18-15,0 0-22 0,0-4-27 0,0 0-9 0,0 1-1 0,0-1 3 16,0 4 6-16,-6-3 8 0,6-1 11 0,0 0 12 0,0 1 12 16,0-1 14-16,0 0 131 0</inkml:trace>
  <inkml:trace contextRef="#ctx0" brushRef="#br0" timeOffset="106465.59">27724 13540 32 0,'0'0'139'0,"7"-4"5"0,-7 1 6 0,0 3 4 0,0-4 4 16,0 4 3-16,0-4 2 0,0 4 3 0,0 0 0 0,7-3-30 16,-7 3-45-16,0 0-25 0,0-4-17 0,6 4-8 0,-6 0-5 0,7-4-5 15,-7 4-2-15,6-3-2 0,0 3-1 0,1-4-3 0,6 0-1 16,-7 4 0-16,2-3-1 0,4-1 0 0,-5 0-1 0,6 1 0 16,0-1-1-16,-7 4-2 0,14-5-1 0,-7 2-1 0,0 0-1 0,6 0 1 15,-5-2 1-15,5 1 1 0,0 1 1 0,8-1 3 0,-1 1 3 16,0-1 2-16,-1 1 6 0,2-5 4 0,5 5 6 0,8-1 5 0,-8 1 6 15,7-5 5-15,0 4 4 0,7 1 2 0,-1-5 1 0,1 5 0 16,-1-1 2-16,8-3-1 0,-1 3-3 0,0-3-3 0,6 3-6 16,1 0-5-16,0-3-5 0,-1 4-6 0,1-1-5 0,0-3-12 15,6 3-13-15,0-3-16 0,-6 2-18 0,6-1-18 0,0-2-23 0,0 0-22 16,0 1-21-16,-7 0-23 0,7 0-23 0,0-1-33 0,-6 2-39 16,6-6-23-16,-6 5-11 0,0-1-2 0,-7-2 4 0,0 2 10 15,0 1 12-15,0-4 16 0,-7 4 18 0,-5 0 20 0,-1-5 20 0</inkml:trace>
  <inkml:trace contextRef="#ctx0" brushRef="#br0" timeOffset="118174.14">5816 14913 0 0,'6'5'48'0,"0"-5"129"0,-6 3 6 0,0 1 4 15,-6-4 1-15,0 3 2 0,-1-3 0 0,0 4 1 0,-6 0 1 16,7 3 0-16,-8 0 1 0,8 1-48 0,-6-1-69 0,4 4-35 16,-4 0-16-16,5 4-10 0,-6-1-2 0,6 1-1 0,-5 2 0 0,-2-1 3 15,2 2 4-15,-1 4 3 0,-1-4 3 0,2 4 0 0,-2 0 2 16,2 0 1-16,-2-3 0 0,1 3 0 0,1-4-1 0,-2 0 0 15,8 1-3-15,-7-1-5 0,6 0-6 0,1 0-13 0,-1 1-18 0,1-4-18 16,6 2-17-16,-7 2-19 0,7-4-16 0,0 3-23 0,0 0-22 16,0 1-28-16,-6-1-30 0,6 1-15 0,0-1-6 0,0 4-1 15,0-8 1-15,0 5 8 0,0-5 13 0,-7 0 13 0,7 2 16 0,-6-1 16 16,6-5 136-16</inkml:trace>
  <inkml:trace contextRef="#ctx0" brushRef="#br0" timeOffset="118355.43">5496 15830 49 0,'0'7'152'0,"7"-3"7"0,-7-4 6 15,6 3 6-15,-6-3 3 0,0-3 4 0,7-1 3 0,-7 0 3 16,6-3 1-16,1 0-30 0,0-5-47 0,5 2-27 0,2-5-16 0,-2-4-14 16,8 1-11-16,-7-4-10 0,7 0-5 0,-1 0-6 0,1-3-4 15,0-1-4-15,-2 4-6 0,2-3-6 0,-1 2-6 0,1 2-7 16,0-1-7-16,-1 3-9 0,-5 1-8 0,5 3-10 0,-6 1-8 0,0 2-11 16,0 1-9-16,-6 4-10 0,5 0-10 0,-4 0-18 0,-8-1-21 15,6 5-14-15,-6 3-14 0,0 0-2 0,0 0 1 0,0-5 7 0,0 2 6 16,-6 3 8-16,-2-3 10 0,2 3 8 0,0 0 61 0</inkml:trace>
  <inkml:trace contextRef="#ctx0" brushRef="#br0" timeOffset="118849.24">5796 15334 0 0,'-7'-7'7'0,"1"0"99"0,0 3 8 0,-2-3 4 15,2 4 3-15,0-4 2 0,0 3 2 0,6-4 2 0,-8 5 3 16,2-1-23-16,6 0-32 0,-6 4-18 0,6-3-11 0,-7 3-7 16,7-4-4-16,0 4-7 0,0 0-7 0,0 0-1 0,0 4-1 0,0-4 1 15,0 7 1-15,7-3 3 0,-7 3 2 0,6 4 3 0,0 0 3 0,2 3 5 16,-2 2 5-16,6 5 5 0,-4 1 7 0,4 0 3 0,1 7 4 15,1 0-1-15,-2 1 0 0,2 3-2 0,5 4-2 0,-6-4-3 16,6 4-5-16,-5-1-5 0,5-3-5 0,-6 0-5 0,0 1-5 16,7-6-7-16,-8 2-7 0,2-5-3 0,-1 1-5 0,0-3-2 0,0-2-2 15,-1-3 1-15,-4 0-1 0,4-3 0 0,-5 0-1 0,0-4 0 16,-1 0 1-16,1 0-1 0,-1-4 1 0,-6 0 0 0,0-3 0 0,6 4 0 16,-6-6 1-16,-6 2 0 0,6-4-3 0,-6 5 0 0,6-2-3 15,-7-3 1-15,-6 4 0 0,6-4 0 0,-5 0-2 0,-2 0 0 0,2 4 0 16,-2-4-1-16,-5 0 1 0,5 0-1 0,-4 0 0 0,-2 0 2 15,0 3 0-15,1-3 2 0,5 0 1 0,-5 0 1 0,6 0 1 0,0 0 0 16,-7 0 4-16,14 0 1 0,-7-3 2 0,0 3 4 0,6-4 0 16,7 0 1-16,-6 1 0 0,0-2 0 0,6-1-1 0,0-2-1 0,6-3-1 15,-6 0 1-15,6-4-2 0,1 1-4 0,6-1-6 0,-6-4-9 16,5 1-12-16,-5-3-12 0,6-2-9 0,0 5-13 0,0-8-9 16,0 5-11-16,1-2-9 0,-8 2-9 0,6-5-8 0,-5 4-7 15,0 0-5-15,-1 0 0 0,1 0 3 0,-7 0 8 0,6 0 9 0,-6 0 11 16,0 4 12-16,-6 3 14 0,6-3 17 0,0 7 14 0,-7-4 16 15,7 4 15-15,-6 4 15 0,-1 0 12 0,0 3 8 0,7-3 5 0,-6 7 3 16,6 0 2-16,-6-4 1 0,0 8 0 0,6-4 0 0,0 3-4 16,-8 1-5-16,8 0-5 0,0-1-4 0,0 5-7 0,0-5-6 15,0 5-5-15,8-1-3 0,-8 0-2 0,0 0-4 0,6-3-4 0,0 3-6 16,0 1-7-16,1-5-9 0,6 1-10 0,-6 0-10 0,-1-4-12 16,8 0-11-16,-8 0-24 0,6-4-28 0,-4 0-19 0,-2-3-10 0,0 0-6 15,1-1-1-15,-1 1 1 0,-6-4 3 0,7 4 6 16,-7-4 7-16,7 0 9 0,-7 0 96 0</inkml:trace>
  <inkml:trace contextRef="#ctx0" brushRef="#br0" timeOffset="119448.62">5978 15346 0 0,'-6'-12'6'0,"0"-2"109"0,-2 0 8 16,2-1 6-16,0 0 7 0,6 4 5 0,-7-3 5 0,1 2 3 15,6 2 3-15,0-1-19 0,0 0-30 0,0 4-21 0,6-1-16 0,-6 2-11 16,7-3-7-16,-1 6-7 0,0-5-7 0,2 8-6 0,-2-3-8 16,0 3-5-16,8 0-6 0,-8 0-4 0,7 3-7 0,0 1-5 0,-6 0-5 15,5-1-3-15,-6 6-5 0,8-3-6 0,-8 6-4 0,8-5-5 16,-8 7-4-16,1-3-2 0,-1 0-3 0,0 0-1 0,-6 0-2 15,7 4 4-15,-7-4 2 0,0 3 5 0,-7-3 3 0,7 1 5 16,-6-1 5-16,6 0 4 0,-6-1 7 0,-1-2 6 0,1-1 6 0,-1 3 5 16,0-5 6-16,1 2 4 0,0-3 6 0,-2 3 5 0,2-3 3 15,6-4 4-15,-6 3 2 0,6-3 2 0,-6 4 1 0,6-4 1 16,0 0-2-16,0 0-1 0,0 0-3 0,6-4-2 0,-6 4-3 0,6-3-4 16,0-1-3-16,-6 0-4 0,8 1-6 0,-2 3-2 0,0-4-4 0,1 0-2 15,6 4-2-15,-6-3-2 0,-1 3-1 0,0 3 1 0,1-3-3 16,0 4 1-16,-1 0-2 0,-6 3 1 0,6-3-1 0,-6 3 1 15,7 4 0-15,-7-4-1 0,0 4 1 0,0-4 0 0,0 4-1 0,-7 1 2 16,7-1 0-16,0-4 1 0,-6 4 1 0,0-4 2 0,6 1 0 16,-7-1 1-16,7 0 1 0,0-3 1 0,-7-1 0 0,7 1 2 15,0-4 1-15,0 0 0 0,0 0 0 0,0 0 0 0,7 0 0 0,-7-4 1 16,7 1-1-16,-7 3 0 0,6-4-1 0,0-3 0 0,1 3-1 16,-7 4-2-16,7-3 1 0,-1-1-1 0,1 0-2 0,-1 4 0 15,0 0 0-15,1 0 0 0,0 0 0 0,-1 4 0 0,-6 3 0 0,6-3-1 16,2 3 1-16,-8 0 0 0,6 4 0 0,-6 0 0 0,6 1 0 15,-6-2 0-15,0 1 0 0,0 0-1 0,0 1 2 0,0 2-1 16,0-6 0-16,0 2 0 0,0 1 0 0,0-3 0 0,0-1-1 0,0 0 2 16,0-3 0-16,0 0 0 0,0-1 0 0,0 1 2 0,0 0-1 15,0-4 2-15,0 0-1 0,0 0 0 0,7 0 0 0,-7 0 0 16,0 0 0-16,6 0-1 0,-6-4 1 0,7 4-1 0,-7 0 1 0,6 0-2 16,-6-4 0-16,7 8-1 0,-7-4 0 0,6 0-1 0,-6 4 1 15,0-1-1-15,6 1-1 0,-6 0 0 0,0-1 0 0,8 5 0 16,-8-5 0-16,0 4 1 0,0 1-1 0,0-1 1 0,0 0 1 0,0-4-1 15,6 6 0-15,-6-6-1 0,0 1 0 0,0 0 0 0,6-1 1 16,-6-3-1-16,0 4 0 0,7-4-3 0,-7-4-4 0,6 4-7 16,1-3-7-16,-7-5-8 0,7 5-9 0,-1-6-10 0,0 3-10 0,1-2-19 15,0-3-20-15,-1 4-20 0,0-4-22 0,-6 0-8 0,7 0-5 16,-7 0-1-16,7 0 5 0,-7 0 5 0,0-3 8 0,0 3 6 16,0-4 10-16</inkml:trace>
  <inkml:trace contextRef="#ctx0" brushRef="#br0" timeOffset="119882.59">6278 14918 70 0,'0'-11'149'0,"6"-1"4"0,-6 1 4 16,0 0 1-16,0 1 2 0,-6 2-1 0,6 1 0 0,0 3-1 15,-6 0-3-15,6 4-34 0,0 0-53 0,-8 4-32 0,8 0-24 0,-6 3-11 16,6 1-6-16,-6-1-5 0,6 4-2 0,0-4-2 0,-7 3-1 0,7 2 0 15,0-1-1-15,-6 0 1 0,6 0 2 0,0 0 2 16,0 0 3-16,0-4 3 0,0 1 3 0,6-1 0 0,-6 0 0 0,7-3 1 16,-7 0 0-16,6 3 0 0,-6-4 1 0,6-3-2 0,2 4 1 0,-2-4 0 15,0 0 0-15,1 0 1 0,-1 0 0 0,1-4-1 0,0-3 0 16,-1 4-2-16,7-5-1 0,-6 1-1 0,5 0-3 0,2-1-2 16,-8-3-4-16,7 0-5 0,0 4-2 0,-6-4-5 0,5 4-2 15,-4-5-2-15,4 6-5 0,-5-3 0 0,-1 6-4 0,1-1 0 0,-1 1-2 16,1-1 3-16,-7 4 2 0,0 0 4 0,0 0 3 0,0 4 4 15,0-1 5-15,0 1 5 0,0 3 4 0,0 1 6 0,-7 3 5 0,7 0 6 16,-6 0 5-16,-1 4 7 0,7-1 4 0,-6 1 5 16,6 3 4-16,-7 0 5 0,7 1 4 0,-6 3 3 0,6-4 2 0,-6 4 3 15,6 0 3-15,0 4 0 0,0-4 1 0,0 4-2 0,0-5-4 0,0 5-2 16,0-4-3-16,0 0-4 0,0 0-5 0,6-1-4 0,-6-1-4 16,6-2-5-16,1-1-5 0,-1-1-8 0,-6-2-8 0,7 1-11 15,6-4-9-15,-7 0-8 0,0-4-10 0,2 0-8 0,-2 1-7 0,0-2-9 16,1-1-8-16,-1-1-11 0,1-1-9 0,-1-3-12 0,-6 0-10 15,0 0-12-15,0 0-11 0,0 0 0 0,0-3 2 0,0-1 7 16,-6-3 6-16,-1-1 7 0,7 0 8 0</inkml:trace>
  <inkml:trace contextRef="#ctx0" brushRef="#br0" timeOffset="120298.57">6434 15320 85 0,'-6'-18'113'0,"6"3"6"16,0-3 5-16,-6 0 7 0,12-1 4 0,-6 5 5 0,0-4 4 0,6-1-16 16,1 4-25-16,-1 1-17 0,1-5-14 0,-1 5-8 0,1-1-6 15,5 0-6-15,-4 5-6 0,4-5-6 0,-5 5-6 0,6 1-6 16,0 2-6-16,-7-4-7 0,8 7-8 0,-8 1-8 0,0 3-8 0,8-4-7 15,-8 8-6-15,0-1-7 0,1 1-5 0,-7 3-7 0,6 1-7 16,-6 4-6-16,0-2-4 0,0 5-5 0,-6-1-3 0,-1 5 0 16,1-1 3-16,0 1 4 0,-1-2 4 0,-6 5 4 0,7-3 6 0,-8-1 5 15,1 4 8-15,0-4 7 0,0 1 10 0,7-4 8 0,-8-1 10 16,2 0 7-16,-1 2 7 0,6-5 7 0,1-4 5 0,-1 4 3 0,-5-4 3 16,12-3 4-16,-8 2 1 0,8-1 3 0,-6-5 2 0,6 3 0 15,0-3-2-15,0-3-2 0,6 3-3 0,-6 0-2 0,8-5-2 16,-2-1-4-16,0 2-4 0,1-3-2 0,-1 3-4 0,7-3-2 15,-6 0-4-15,5-1-5 0,-4 0-4 0,4 4-4 0,1-3-2 0,-6 0-2 16,6 3-3-16,-7 1-4 0,8-1-1 0,-8 4-2 0,0 0-1 16,8 0-1-16,-8 0 0 0,0 0 0 0,1 4 0 0,-1-1 0 15,1 1 2-15,0 0 2 0,-1 4 3 0,-6-2 4 0,6 2 4 0,1 0 6 16,0 2 3-16,-7-2 5 0,6 3 4 0,-6 0 2 0,6 0 2 16,1 0 1-16,-7-1 0 0,7 1 1 0,-1 1 0 0,-6-2 0 0,7 1-1 15,-7 1-3-15,6-1-3 0,-6 0-1 0,6-4-3 0,-6 4-3 16,8-4-3-16,-8 4-2 0,0-4-1 0,0 1-1 0,6-1-2 0,-6 0-3 15,0 1-2-15,0-4-3 0,0-1-5 0,0 1-4 0,0-1-8 16,-6-3-11-16,6 0-11 0,0 4-17 0,0-8-19 0,-8 4-22 16,8-3-24-16,-6-4-12 0,6 3-6 0,-6-7-1 0,6 3 0 15,-7-6 1-15,1-1 5 0,-1 1 4 0,0-5 8 0</inkml:trace>
  <inkml:trace contextRef="#ctx0" brushRef="#br0" timeOffset="121048.74">6702 14921 0 0,'12'-23'112'0,"1"2"56"0,0-1 8 0,0 4 5 0,-7-4 3 0,8 4 2 16,-8-1 0-16,8 5 1 0,-8-2 1 0,7 6-16 0,-7-1-21 16,8 3-37-16,-8 5-46 0,7 0-25 0,-6-2-15 0,5 10-11 15,2-5-8-15,-8 6-5 0,7-2-5 0,-7 7-2 0,2 0-2 0,-2 4-1 16,0 0-1-16,0-1 0 0,-6 5-1 0,0 2-1 0,0-2 1 16,0 3-1-16,-6-1 0 0,6 1 1 0,-6 1 0 0,0-1 2 15,-2 0 0-15,2-4 1 0,0 0 0 0,-1 0 0 0,7-4 3 0,-6 2-1 16,-1-5 1-16,7 0 1 0,-7-4-1 0,7 1 1 0,0-5 0 15,0 1 0-15,0-4 0 0,0 0 1 0,0 0 1 0,0-4 0 16,7 4 1-16,-7-3 0 0,7-1-1 0,-1 0 1 0,1 0 2 0,-1 1 0 16,0-4 1-16,8 3 1 0,-8 4 1 0,0-4 0 0,8 1 0 15,-8 3 0-15,7 0 1 0,-7 0 0 0,8 3 0 0,-2-3 0 16,-4 4 1-16,4 0-2 0,1 3 0 0,-6 0-1 0,6 1 0 0,-7-1 0 16,0 0-1-16,2 4 1 0,-2-4 0 0,0 4-1 0,1-3-1 15,-1-1 0-15,1 0-1 0,0 1 0 0,-7-1-1 0,0-2 1 0,6-3 1 16,-6 2-1-16,0-1 1 0,6-3-2 0,-6 0 2 0,0 0-1 15,0-3 0-15,0-1-1 0,0 2-1 0,0-7-2 0,0-2 0 0,0 0-3 16,0 0-1-16,0-3-3 0,0-4-2 0,0-1-1 16,0 1-3-16,0-3-2 0,-6-6 0 0,6 5-2 0,-6-3 0 0,-1-5 0 15,0-2 2-15,1 2 1 0,-7-3 3 0,7 4 5 0,-2-4 9 0,-4 0 9 16,6 0 7-16,-1 4 8 0,0-1 8 0,1 1 5 16,-1 4 6-16,1 2 6 0,6 5 3 0,-6 0 1 0,6-1 2 0,-8 4-1 15,8 5 0-15,0-1-5 0,0 4-6 0,0 0-7 0,0-2-6 0,0 2-6 16,0 5-6-16,8-3-5 0,-8-2-5 0,6 3-4 0,-6 0-2 15,6 1-2-15,1 3-1 0,-1-4-4 0,1 4-2 0,6-4-5 16,-7 4-5-16,0 0-7 0,8 0-10 0,-8 4-8 0,1-4-9 0,-1 4-7 16,8-1-8-16,-8 5-7 0,0-5-7 0,1 6-6 0,0 0-5 15,-1 3-3-15,-6-1 0 0,6 3 2 0,-6 1 4 0,0 3 7 16,0 1 9-16,-6-1 8 0,6 0 8 0,-6 4 9 0,-1-3 7 16,0 3 8-16,1 0 9 0,0-1 7 0,-1 2 7 0,0-6 7 0,1 6 6 15,-1-1 2-15,1-4 6 0,0 0 0 0,6-3 4 0,-8 0 1 16,8-1 2-16,0-3 4 0,-6-4 3 0,12 0 4 0,-6 2 4 0,8-6 4 15,-8 0 3-15,6-3 2 0,7 0 0 0,-7-3 0 0,8 0-1 16,-2-2-1-16,2-2 1 0,-2-4 1 0,2 4-1 0,5-4 0 16,1 0-4-16,-8 0-1 0,8 0-4 0,0-4-2 0,-1 8-3 0,1-4-2 15,-7 0-1-15,7 4-1 0,-1 0-1 0,-6 3-1 0,0-1 0 16,0 5-1-16,0 0-2 0,0 5 1 0,0-1-2 0,-7 3-1 16,1 0-3-16,0 4-2 0,-1 4-2 0,-6-1-1 0,0 1 0 0,0 4-2 15,0 2 1-15,0-3-2 0,-6 5-1 0,-1-1-2 0,7 0-1 16,-7 0-3-16,-5-1-2 0,5 1-7 0,0-2-8 0,1 1-9 15,0-3-10-15,-1 1-12 0,1-5-11 0,-8 1-13 0,8-1-12 0,0 1-14 16,-1-4-11-16,0 0-17 0,1-3-17 0,0-1-23 0,-1-3-25 16,0-1-9-16,1 1 1 0,-1-4 6 0,1 0 8 0,0-4 10 15,-2 1 11-15,2-1 13 0,0-3 11 0</inkml:trace>
  <inkml:trace contextRef="#ctx0" brushRef="#br0" timeOffset="121189.56">7229 15144 0 0,'0'-7'123'16,"-6"0"20"-16,6-1 8 0,0 5 6 0,0-1 3 0,0 1 2 15,0-5 4-15,6 8 4 0,-6-3 7 0,6 3-19 0,1-4-32 0,-1 4-21 16,1 0-16-16,0 0-10 0,5-4-10 0,2 4-7 0,-2 0-5 15,8-4-3-15,-7 4-2 0,7-3-2 0,-1 3-4 0,1-4-4 16,-1 4-7-16,0-3-7 0,1 3-9 0,6-4-11 0,-7 4-13 0,1-4-15 16,0 4-16-16,-1-3-17 0,7 3-16 0,-6-4-15 0,-7 4-15 15,7-4-19-15,-8 1-22 0,2 0-23 0,-2-3-25 0,2 3-10 0,-8 0-6 16,1-1 3-16,-1-3 8 0,-6 3 10 0,0-3 13 0,0-1 15 16,-6 1 13-16</inkml:trace>
  <inkml:trace contextRef="#ctx0" brushRef="#br0" timeOffset="121598.69">7463 14661 0 0,'0'-18'81'0,"0"-1"79"0,0 4 7 0,7-3 5 16,-7 4 3-16,0 3 1 0,6-4 1 0,-6 4 1 0,7 4-1 0,-1-1-13 15,-6 1-20-15,6 3-36 0,2 4-43 0,4 0-24 0,-5 0-14 0,-1 4-9 16,1-1-8-16,-1 1-3 0,7 4-3 0,-7 3-3 0,2 0 0 16,-2 0 0-16,-6 4-1 0,6-1-1 0,-6 5-1 0,0-1 1 15,0 0-2-15,0 3 0 0,0 2-1 0,-6-1 0 0,0-4-1 0,6 4 1 16,-8 0 0-16,2-3-1 0,0-1 0 0,-1 0 1 0,7-3-1 15,-6-4 1-15,6 3 1 0,-7-6 1 0,7 2-1 0,-6-6 1 16,6 3 1-16,0-2 0 0,0-2 1 0,6 0-1 0,-6-3 0 0,0 5 2 16,7-5 0-16,-7 3 0 0,6 1 2 0,1-4 0 0,-1 3 0 15,-6 1 1-15,6 0 0 0,2-1 0 0,-2 1 1 0,0 3 0 16,1-3-1-16,0 3 1 0,-1 1-1 0,0-1 0 0,1 0-1 0,-7 4-3 16,6-3-4-16,1 2-5 0,-7-2-3 0,7 3-6 0,-7-4-3 15,6 0-4-15,-6 2-5 0,0-3-2 0,0-2-4 0,0 3-1 16,6-3-1-16,-6-4 1 0,0 4-1 0,0-8 2 0,7 4 4 0,-7-4 4 15,7-3 3-15,-7 3 6 0,6-8 6 0,0 2 5 0,1-1 6 16,0-4 6-16,-1 1 4 0,7-4 3 0,-7-1 3 0,8-3 4 16,-2 1 1-16,2-2 1 0,5 1 1 0,-5 0 1 0,5-3 2 0,0-1-2 15,1 1-1-15,-1 2-1 0,1-2-2 0,0 3-4 0,-1 0-5 16,1 0-10-16,-1 0-11 0,1 3-13 0,-8 1-12 0,8 3-13 16,-6 1-14-16,-2-1-25 0,1 1-28 0,-6 3-19 0,0-1-15 0,-1 2-6 15,0 2-4-15,-6-2 1 0,0 3 3 0,0-5 6 0,-6 1 9 16,0 4 10-16,-1-4 69 0</inkml:trace>
  <inkml:trace contextRef="#ctx0" brushRef="#br0" timeOffset="121764.87">7769 14251 116 0,'-6'3'166'0,"6"1"8"0,0 3 7 0,-7 4 7 16,14 4 6-16,-7-1 5 0,0 8 4 0,6 4 3 0,-6 4 1 16,14 6-33-16,-8 4-54 0,7 4-33 0,0 8-25 0,0 2-15 0,7 5-12 15,6 4-22-15,-7-1-28 0,7 8-31 0,0-5-30 0,7 9-40 16,-1-5-46-16,1 1-24 0,-1-4-10 0,1 0-7 0,-1-5-4 0,1-1-1 15,-7-5 0-15,6-4 2 0,1-4 4 0,-7-6 15 0,0-4 33 16</inkml:trace>
  <inkml:trace contextRef="#ctx0" brushRef="#br0" timeOffset="140720.4">15617 14177 0 0,'0'0'13'0,"0"0"115"0,0 0 5 0,0 0 6 0,0 0 4 16,0 0 5-16,6 0 4 0,-6 0 2 0,0 0 3 0,0 0-14 16,0 3-19-16,0-3-28 0,0 0-30 0,8 4-17 0,-8-4-7 0,0 5-7 15,0-2-4-15,0-3-4 0,0 3-6 0,0-3-3 0,0 0-4 16,0 0 0-16,0 5 1 0,0-5 1 0,0 3 3 0,0 1 1 15,0-4 2-15,6 3 3 0,-6 5 2 0,6-5 2 0,-6 5 2 0,7-1 4 16,-1 0 3-16,-6 4 3 0,7 0 4 0,0 0-1 0,-1 0 0 16,-6 4-1-16,6-1-1 0,0 6 1 0,-6-6 2 0,8 4 2 15,-2 4 4-15,-6 0 3 0,6 3 4 0,1 1 4 0,-7 0 1 0,0 3 3 16,6 4 5-16,-6 0 3 0,7 3 2 0,-7 1 3 0,0 0 4 16,0 3 0-16,7-3 0 0,-7 3-4 0,6 0-3 0,-6 0-7 0,0-3-5 15,6 0-7-15,-6 0-5 0,7-1-6 0,0-3-7 0,-1 0-5 16,0 0-6-16,1-4-5 0,0 0-6 0,-1 1-5 0,1-4-5 15,-1-1-6-15,0-2-4 0,1-2-7 0,0-3-7 0,-1 1-10 16,0-1-11-16,2-4-13 0,-2 2-12 0,-6-5-15 0,6-1-15 0,1 1-18 16,-7 1-21-16,6-5-18 0,-6 3-20 0,7-6-18 0,-7 4-18 15,0-2-27-15,6-1-31 0,-6-1-9 0,0-4 2 0,0 0 7 0,0 0 9 16,0-4 15-16,7-3 14 0,-7-1 18 0,0 0 19 0,0-2 19 16,0-5 75-16</inkml:trace>
  <inkml:trace contextRef="#ctx0" brushRef="#br0" timeOffset="141248.31">16594 13833 135 0,'0'0'169'0,"0"0"6"0,0 4 4 0,0-4 1 16,0 0 0-16,7 3 2 0,-7-3 3 0,0 4 4 0,0 0 6 0,0 3-32 16,0 1-53-16,6-2-24 0,-6 5-13 0,0 5-6 0,6-2-4 15,-6 1 1-15,8 7 5 0,-2 0 8 0,0 4 9 0,-6-1 8 16,14 3 5-16,-8 6 3 0,0-1 2 0,1 4-1 0,6 3 0 15,-6-3-3-15,5 7-3 0,-6-4-4 0,8 4-2 0,-1 0-5 0,0 0-8 16,0 0-11-16,0 3-13 0,0 1-11 0,-7-4-10 0,8-1-9 16,-1 5-7-16,-1-7-7 0,2 3-8 0,-2-4-9 0,2-3-9 15,-8 0-11-15,7-5-8 0,0 1-8 0,-6-4-9 0,-1 1-7 0,8-4-5 16,-8-1-10-16,0-3-10 0,1 0-10 0,-1 0-11 0,1 0-13 16,0-3-10-16,-1-1-13 0,-6-4-12 0,6 1-13 0,-6 0-12 0,0-4-22 15,6 0-23-15,-6 0-11 0,0-4-6 0,0-3 3 0,0-1 8 16,0-3 8-16,0 0 11 0,0 0 13 0,-6 0 14 0,6-3 17 15,-6-1 23-15</inkml:trace>
  <inkml:trace contextRef="#ctx0" brushRef="#br0" timeOffset="146447.71">11592 16958 45 0,'0'0'77'0,"0"0"0"0,-6 4 0 0,6-4 0 15,0 0 0-15,0 3-9 0,0-3-13 0,0 4-16 0,0-4-15 16,0 0-10-16,0 4-7 0,0-4-3 0,0 0-1 0,0 3 1 0,0-3-1 15,0 4 1-15,0-4-1 0,0 4 2 0,0-4-2 0,0 3 1 16,0-3-2-16,0 4 1 0,0-4 1 0,0 3-1 0,0-3 1 0,0 4 0 16,0-4 0-16,0 4 2 0,0-4 1 0,0 3 1 0,0-3 3 15,0 4 2-15,0 0 3 0,0-4 3 0,0 0 4 0,0 4 2 0,0-4 3 16,0 0 4-16,0 0 1 0,0 0 1 0,0 3 0 0,0-3 0 16,0 0-1-16,0 0-1 0,0 0-3 0,0 0-2 0,0 0-3 0,0 0-1 15,0 0-4-15,0 0-3 0,0 0-4 0,0 0-2 0,0 0-3 0,0 0-2 16,0 0-2-16,0 0-1 0,0 0-1 0,0 0-2 0,0 0-1 15,0 0-1-15,-7 0 0 0,7 0-1 0,0 0 1 0,0 0 0 0,0 0 1 16,0 0-1-16,0 0 0 0,0 0 1 0,0 0-2 0,0 0 1 16,0 0-2-16,0 0-1 0,0 0-3 0,0 0-3 0,0 0-4 0,0 0-5 15,0 0-7-15,0 0-6 0,0 0-9 0,-6 0-9 0,6 0-13 16,0 0-15-16,0 0-19 0,0 0-9 0,0 0-3 0,0 0 0 0,0 0 2 16,0 0 4-16,0 0 2 0,0 0 6 0,0 0 87 0</inkml:trace>
  <inkml:trace contextRef="#ctx0" brushRef="#br0" timeOffset="147684.54">17148 15998 140 0,'-6'0'173'0,"6"-4"5"0,-8 1 4 0,2 3 4 16,0-4 1-16,-1 0 3 0,1 1 3 0,-1-1 4 0,1 0 4 15,-1 4-37-15,1-3-55 0,-1-1-27 0,0 0-13 0,1 4-8 16,6-4-5-16,-6 4-2 0,-1-3-2 0,7 3 1 0,-7-3 3 0,7 3 1 16,-6 0-1-16,0 0-2 0,6 0-5 0,-7 3-4 0,7 0-4 15,-6 1-4-15,-1 0-5 0,7 3-3 0,-7 4-3 0,1 4 1 0,0 0 3 16,-2 3 5-16,8 1 4 0,-6 6 7 0,0 1 11 0,0 3 11 16,-1 4 9-16,7 0 14 0,-7 4 14 0,7-1 13 0,-6-3 10 0,6 5 7 15,0-3 5-15,0-2-1 0,0-3-1 0,0-1-7 0,6-3-7 16,1-1-9-16,0-3-13 0,-1-3-10 0,6-1-12 0,2-4-11 15,-1 1-12-15,0-4-13 0,6-4-11 0,1 1-9 0,0 0-10 0,-1-5-15 16,7-3-15-16,-6-3-26 0,6-1-30 0,-1 0-30 0,-5-4-31 16,6-3-29-16,1 0-31 0,-1 0-33 0,0-7-34 0,-1 4-42 0,-5-5-44 15,6-3-26-15,-7 0-15 0,1 0-2 0,0 0 8 0,-7-3 20 16,7-1 28-16,-14-3 27 0,7 3 31 0,-6-3 29 0,-1 3 31 0</inkml:trace>
  <inkml:trace contextRef="#ctx0" brushRef="#br0" timeOffset="147832.84">17584 16002 12 0,'6'-11'179'0,"1"0"16"15,-7 3 13-15,7 1 7 0,-7-1 5 0,0 5 1 0,6 3 2 16,-6-3 1-16,0 3 3 0,0 0-19 0,0 3-26 0,0 4-37 16,7-3-40-16,-7 3-27 0,0 4-21 0,0-3-16 0,6 3-13 0,-6 0-11 15,6 0-11-15,-6-1-14 0,0 6-15 0,8-5-20 0,-8 0-23 0,6-1-29 16,-6 1-31-16,6 0-36 0,-6 0-37 0,6 0-19 0,-6-3-9 16,8-1-5-16,-8 1-2 0,0-2 4 0,6-2 5 0,-6 0 11 0,0-4 13 15,0 0 20-15,0 0 74 0</inkml:trace>
  <inkml:trace contextRef="#ctx0" brushRef="#br0" timeOffset="148181.37">17714 15961 165 0,'6'-10'191'0,"-6"-2"11"15,0 2 8-15,0-1 5 0,0 3 4 0,0 2 2 0,8-3 4 16,-8 2 4-16,0 3 6 0,6-3-34 0,-6 3-51 0,6-2-30 16,1 1-17-16,-1 2-15 0,8-1-13 0,-8-3-8 0,7 3-8 0,-6 1-4 15,5-1-5-15,2 4-1 0,-1-4-4 0,-1 1-4 0,8 3-4 16,-7-4-7-16,0 4-7 0,0 0-7 0,1 0-8 0,-2 4-7 15,2-4-8-15,-8 3-9 0,7 1-8 0,-7 0-9 0,1-1-7 0,-7 1-7 16,7 3-8-16,-7 0-8 0,-7 4-8 0,7-3-7 0,-7 6-5 16,1-3-3-16,-7 5-2 0,-1-6 3 0,-4 5 3 0,4 3 9 0,-5-3 9 15,-1-1 12-15,0 5 13 0,1-5 14 0,-1 1 11 0,-6-1 18 16,7 2 17-16,-1-6 15 0,0 5 14 0,8-4 13 0,-8 0 12 16,7-4 7-16,1 1 4 0,4-1 1 0,2 1-1 0,0-5-3 0,0 0-5 15,6 1-5-15,6-4-7 0,-6 0-7 0,12 0-9 0,-4-4-10 16,4 1-8-16,1 0-11 0,1-5-7 0,4 1-7 0,9-1-4 0,-7 1-5 15,6 0-3-15,-7-4-9 0,7-1-10 0,0 5-16 0,0-3-19 16,1 2-23-16,-1 0-22 0,-7 2-26 0,7-2-26 0,-6 4-34 0,-8-3-39 16,8 7-19-16,-7-4-9 0,-7 1-3 0,8 3 0 0,-8 0 7 15,-6-4 8-15,0 4 17 0,0 0 18 0,0 0 22 0,0 0 51 0</inkml:trace>
  <inkml:trace contextRef="#ctx0" brushRef="#br0" timeOffset="148382.51">17734 15647 34 0,'-6'-19'144'0,"-2"4"7"0,8 1 3 0,-6 3 4 16,6 4 1-16,0-1 6 0,0 4 6 0,0 4 10 0,0 0 12 15,6 8-20-15,-6-1-35 0,8 8-14 0,-2 2-7 0,0 6-5 0,7 3-4 16,-6 3-1-16,0 8-1 0,-1 4-1 0,7 2-1 0,-6 4-4 16,-1 9-6-16,7-5-11 0,-6 7-12 0,-1-3-16 0,1 4-20 15,-1-4-23-15,0 0-25 0,-6 0-27 0,7 0-24 0,-7-4-27 0,7-4-26 16,-7-2-24-16,0-1-23 0,0-4-31 0,0-6-35 0,0 1-18 15,-7-5-7-15,7 0-1 0,-7-5 6 0,1-4 10 0,0-2 15 0,-1-1 18 16,-6-3 20-16,6-4 20 0,-5 0 103 0</inkml:trace>
  <inkml:trace contextRef="#ctx0" brushRef="#br0" timeOffset="148940.57">15298 16770 65 0,'7'-14'158'0,"-7"0"10"16,0-1 12-16,6-3 9 0,-6 7 7 0,6-4 7 0,2 1 5 16,-8 2 5-16,6 2 3 0,0-1-29 0,-6-1-45 0,6 5-27 0,1 0-15 15,0-1-8-15,-1 5-4 0,-6 3-3 0,7-4-3 0,-1 8-5 16,-6-1-4-16,0 5-4 0,6 4-5 0,-6-2-3 0,0 8-5 0,-6 1-2 15,6-1-3-15,-6 4-3 0,-1 4-6 0,1 2-12 0,-1-1-13 16,-6 2-14-16,1-4-14 0,4 5-11 0,-4-2-8 0,-1-1-9 16,6-2-7-16,-6-3-8 0,7 0-5 0,-1-3-9 0,0-1-9 0,1-4-8 15,0 1-7-15,-1 0-4 0,7-8 0 0,0 0 2 0,-7 1 3 0,7-5 2 16,7 1 5-16,-7-4 6 0,0 0 4 0,7-4 7 0,-7 1 7 16,6-5 8-16,0 1 7 0,1 4 10 0,0-8 11 0,-7 3 11 15,12-4 13-15,-5 6 9 0,0-2 7 0,6 1 5 0,-7 0 4 0,8 0 5 16,-8 3 4-16,0 0 4 0,7 4 1 0,-6 0 2 0,-1 4 2 0,1-4 0 15,5 7-3-15,-4-3-3 0,-2 3-5 0,0 4-4 0,0-4-5 16,-6 5-6-16,8-1-8 0,-8 3-10 0,6-3-10 0,-6 4-12 16,6-4-10-16,-6 0-13 0,0 0-15 0,0 0-11 0,7-4-13 0,-7 0-12 15,0 1-12-15,0-5-15 0,0 4-18 0,6-7-14 0,-6 0-15 0,0 0-3 16,0-3 2-16,0-1 7 0,0-3 7 0,0 0 11 0,7-4 12 0,-7 0 11 16,0-4 54-16</inkml:trace>
  <inkml:trace contextRef="#ctx0" brushRef="#br0" timeOffset="149532.11">15416 16841 0 0,'6'-26'4'0,"-6"1"139"15,0-5 10-15,6 5 8 0,1-1 7 0,-1 4 6 0,1 0 5 16,0 0 5-16,-1 1 2 0,0 1-8 0,8 2-16 0,-8 0-27 0,0 3-33 16,8 1-19-16,-8-1-14 0,7 0-11 0,-7 4-11 0,8 1-7 15,-2 2-8-15,-5-3-6 0,6 3-6 0,-6 1-3 0,-1 4-4 0,8-1-2 16,-8 4-4-16,0-4-2 0,8 4-3 0,-14 4-1 0,6 0-2 16,0-1-2-16,1 4-1 0,-7 4 1 0,0-3-1 0,0 4 0 15,0-2 1-15,-7 5-1 0,7-5 0 0,-6 5 0 0,0 0 1 0,-2-1 0 16,2 1 2-16,0 0 4 0,0-4 2 0,-2 3 4 0,2-2 2 0,0-1 3 15,-1-1 3-15,1 2-1 0,-1-6 2 0,7 2-1 0,-7-1 1 16,7-3-1-16,0 3 0 0,0-3 0 0,0 0-2 0,0-1-1 16,0 2-3-16,7-2-2 0,-7-3-3 0,7 3-2 0,-1 1-1 0,1-4-1 15,-1 4 0-15,0 0 1 0,2-4-1 0,-2 3 1 0,6 1 0 16,2-4-1-16,-8 3 1 0,7 1 0 0,1-1 0 0,-2 1 0 0,-6 3 0 16,8-2 1-16,-8 6 0 0,7-4 1 0,-6 0 1 0,0 4-1 15,-1-4 0-15,-6 4 0 0,6 0 1 0,-6 4-3 0,0-4-1 0,0 4-6 16,-6-1-4-16,6-3-7 0,-6 4-10 0,-1 0-10 0,0-4-10 15,1 3-10-15,-1-3-9 0,1 0-10 0,0 0-7 0,-8 0-8 0,8-4-7 16,0 1-3-16,-1-1-3 0,-6 0 0 0,6-3 0 0,1-4 7 16,0 0 6-16,-8 0 11 0,8-4 8 0,0 1 11 0,-2-1 9 0,2-3 12 15,0-1 13-15,-1-3 11 0,1 4 11 0,-1-4 11 0,7 0 12 0,-7 0 10 16,7 0 10-16,0 0 6 0,0-1 6 0,0 6 5 0,0-2 5 16,0 1 1-16,0 0 3 0,7 3 0 0,-7-3-2 0,7 3-3 15,-7 4-2-15,6-3-4 0,1 3-6 0,-1-4-7 0,-6 4-5 0,6 0-5 16,2 4-6-16,-2-4-4 0,0 3-4 0,0-3-8 0,2 4-9 0,4 0-11 15,-5-1-10-15,-1 1-12 0,1-1-11 0,0 1-11 0,-1-1-9 16,0 1-9-16,0-4-12 0,2 0-13 0,-2 0-15 0,0 0-14 0,1 0-14 16,-1-4-10-16,1 1-8 0,0-4 2 0,-1 0 2 0,-6-1 13 15,6 1 18-15,1-4 25 0,0 0 28 0,-7-4 28 0,6 4 25 0,-6-4 26 16,6 1 26-16,-6 0 23 0,7-5 25 0,-7 4 22 0,0 1 22 16,0 0 17-16,0 2 12 0,0 1 4 0,0 0-3 0,0 0-12 15,7 4-19-15,-7-1-14 0,0 5-15 0,0-1-12 0,0 1-12 0,0 3-8 16,0 0-9-16,0 3-10 0,6 1-8 0,-6-1-9 0,7 1-10 0,-7 4-12 15,6-2-13-15,-6 6-15 0,6-5-17 0,1 4-17 0,0 1-17 16,-7-2-23-16,6 1-28 0,-6-4-23 0,6 4-16 0,2 1-11 16,-8-6-4-16,6 2-3 0,0-4 2 0,-6 3 4 0,7-3 6 0,-7-4 14 15,6 3 13-15</inkml:trace>
  <inkml:trace contextRef="#ctx0" brushRef="#br0" timeOffset="149831.11">15846 16236 155 0,'-8'-29'181'0,"8"3"9"16,0 4 9-16,0 4 3 0,0 0 2 0,0 3 2 0,0 0-1 0,0 8 1 16,0 0 1-16,8 3-37 0,-8 1-58 0,6 3-28 0,0 3-15 0,1 4-9 15,-1 0-10-15,7 8-3 0,0 0-4 0,-7 7-1 0,8 0 1 16,5 7 2-16,-6 1 0 0,0 6 2 0,7 8-2 0,-7 0 1 16,7 4-2-16,-1 3-2 0,-6 0-4 0,7 4-2 0,-1 0-3 0,1 0-1 15,-8 1 0-15,8-3 3 0,-7-1 4 0,7 0 9 0,-8-8 8 16,2 0 9-16,-1-1 12 0,0-6 8 0,-7 0 6 0,1-4 8 0,-1 0 7 15,1-4 6-15,0-4 4 0,-7-2 2 0,0-2-2 0,0 2-3 16,0-5-7-16,0-4-9 0,0-3-9 0,-7 0-12 0,7 0-14 0,-7-2-21 16,1-7-27-16,-1 2-35 0,1-4-39 0,0-4-38 0,-8 2-37 0,8-7-34 15,-8-2-33-15,2-3-28 0,-1-1-29 0,6-7-29 0,-6 0-30 16,1-3-26-16,4-1-22 0,2-3 0 0,0-4 10 0,-1 0 22 0,1 0 29 16,6 0 29-16,0 0 30 0,0-4 29 0,0 4 29 0</inkml:trace>
  <inkml:trace contextRef="#ctx0" brushRef="#br0" timeOffset="149949.56">16308 16478 54 0,'13'-19'157'0,"-1"1"10"0,-4 4 5 0,4-1 5 0,-6 8 2 0,1-4 1 16,-7 3 0-16,7 5-2 0,-7-1-2 0,0 4-35 0,0 0-54 15,0 0-42-15,0 7-37 0,0-3-33 0,6 3-31 0,-6 4-35 0,0 0-42 16,0 0-21-16,0 4-15 0,0-1-6 0,0 1-2 0,0 1-1 16,0 1 3-16,0 1 5 0,0 1 7 0,0-4 12 0,0 6 67 0</inkml:trace>
  <inkml:trace contextRef="#ctx0" brushRef="#br0" timeOffset="150064.57">16471 16790 140 0,'12'10'176'0,"-12"-3"8"0,7 5 7 0,0-5 2 16,-1 4 3-16,0-4 1 0,-6 1 0 0,7-1-5 0,-1 1-6 0,-6-1-54 16,7 0-78-16,0 0-62 0,-1-3-53 0,0 3-45 0,-6-4-42 0,8 6-21 15,-2-6-14-15,0 1-8 0,0-4-2 0,-6 2-3 0,7 3 0 16,-7-5 3-16,0 0 8 0,0 0 14 0,0 0 133 0</inkml:trace>
  <inkml:trace contextRef="#ctx0" brushRef="#br0" timeOffset="151331.49">18464 15466 0 0,'6'-7'34'16,"0"4"152"-16,1 3 14 0,-7-4 8 0,0 4 4 0,0 0 4 16,0 4 1-16,-7 3 1 0,7 0 1 0,-6 5 3 0,0-1 3 0,-1 3-42 15,0 5-63-15,-5-1-36 0,4 4-22 0,-4 0-16 0,-1 3-13 0,6 1-8 16,-12 0-5-16,5 3-3 0,2-3-2 0,-2-1-2 0,1 2-2 16,1-2-7-16,-2 0-8 0,2 1-7 0,-2-4-8 0,1 0-9 15,7 0-8-15,-7-4-8 0,6 1-7 0,1-5-8 0,0 1-6 0,6-4-4 16,0 0-4-16,-8-4 0 0,8-3 0 0,8 0 2 0,-8-4 5 15,6 0 4-15,-6-4 6 0,6 0 6 0,8-3 7 0,-8-4 7 16,0 0 8-16,7 0 8 0,1-4 7 0,-2 0 4 0,2 1 3 0,-2-1 4 16,1 0 5-16,1-3 4 0,6 3 3 0,-8 1 5 0,8-1 5 15,-7 1 3-15,7-1 5 0,-8 4 5 0,8-4 3 0,-7 3 5 0,7 6 5 16,-1-5 3-16,-6 3 3 0,6 1 0 0,1 0 1 0,0 3-3 16,-1 1-2-16,1-1-2 0,0 4-3 0,-2 4-4 0,-4-1-3 15,5 1-4-15,-5 0-4 0,4 3-6 0,-4 4-4 0,-1 0-4 0,-7 1-3 16,8 2-3-16,-8 0-4 0,-6 1-5 0,6 3-7 0,-6 0-9 15,0 1-8-15,0-1-10 0,-6 0-11 0,0 1-11 0,-1 3-11 0,0-4-11 16,-6 0-12-16,7 1-8 0,-8-1-10 0,2 0-7 0,-1 0-7 16,0-2-3-16,0-2-1 0,-1-3 3 0,2 4 6 0,-2-8 9 15,2 4 11-15,-1-7 15 0,-1 3 18 0,2-7 16 0,-2 4 17 0,2-8 17 16,-2 4 12-16,1-4 15 0,1-3 14 0,5 0 15 0,-6-1 15 0,7-3 11 16,-8 0 11-16,8 4 7 0,6-7 6 0,-7 3 2 0,1 0-1 15,6-1 0-15,-6-2 0 0,6 3 0 0,0-4 0 0,6 4-2 16,-6 0-3-16,6 0-3 0,1 0-4 0,-1 0-5 0,1 0-5 15,0 4-4-15,-1 0-4 0,0-1-2 0,8 4-4 0,-8 2 0 0,7 2-3 16,-7 0-1-16,8 0-3 0,-8 2 0 0,8 2-1 0,-8 4-1 16,6-1 0-16,-5 4 0 0,0 0-3 0,-1 3-2 0,-6-3-3 0,7 4-3 15,-7 3-2-15,0-3-5 0,0-1-3 0,0 4-4 0,-7-2-3 16,7 2-2-16,-6-3-4 0,-1-1-3 0,0 1-3 0,1 0-1 16,0-1-1-16,0-3-2 0,-8 0 0 0,8 0-1 0,-1-3-2 0,0-1-1 15,1 0-1-15,-1 1-2 0,1-5-3 0,0-3-1 0,-1 4-4 0,0-8-3 16,1 4-2-16,0-3-4 0,-1-1-4 0,0-3-2 0,1-2-1 15,-1-1 0-15,7 2 0 0,-6-2 2 0,0-1 1 0,-1 0 2 16,0 4 2-16,7-4 3 0,-6 3 1 0,6 1 3 0,-6 0 3 0,6 3 4 16,0 4 4-16,-8 0 1 0,8 0 2 0,0 4 2 0,0 3 1 15,-6 0 0-15,6 4 1 0,0 4 3 0,0 0 5 0,0 2 1 0,0 1 3 16,6 5 0-16,-6-1 3 0,8 4 0 0,-8-4 1 0,6 0 3 16,7 4 0-16,-6-4 3 0,5-1 0 0,1-2 4 0,1-1 5 0,-2 0 6 15,8-7 6-15,-7 4 7 0,13-4 7 0,-6-3 4 0,-1-1 4 16,1-4 2-16,6-3 1 0,-6 4 3 0,5-8 3 0,1 4 1 15,-6-6 0-15,6-3-4 0,-1 2-3 0,-5-4-8 0,0 0-12 0,-1 0-8 16,1-3-10-16,0 3-6 0,-7-4-6 0,0 4-5 0,6-4-2 16,-13 5-6-16,8-1-8 0,-8 0-12 0,7-1-15 0,-13 5-20 0,7-4-23 15,0 4-24-15,-1 0-24 0,-6-5-28 0,6 5-28 0,-6 0-32 16,0-4-31-16,0 4-36 0,0-1-38 0,0-3-17 0,6 4-6 0,-6-4 4 16,0 0 9-16,0 0 18 0,0-1 21 0,-6 2 23 0,6-1 25 15,0 0 26-15,0-4 58 0</inkml:trace>
  <inkml:trace contextRef="#ctx0" brushRef="#br0" timeOffset="151650.87">19056 15701 0 0,'0'0'56'0,"0"0"45"0,-6-3-2 15,6 3-5-15,0 0-9 0,0-4-12 0,0 4-15 0,0 0-22 16,0 0-24-16,0-4-35 0,0 4-39 0,0 0-20 0,0-3-13 16,0 3-5-16,0-4-2 0,0 4 1 0,0-4 52 0</inkml:trace>
  <inkml:trace contextRef="#ctx0" brushRef="#br0" timeOffset="152214.54">19297 15302 0 0,'0'-11'98'0,"0"4"36"0,7-4 7 15,-7 3 5-15,0 1 7 0,0 0 5 0,6 3 6 0,-6-4 8 16,0 5 6-16,0-1-21 0,0 1-31 0,0 3-17 0,0-4-9 0,0 4-3 16,0 0 1-16,0 0 6 0,0 0 6 0,0 0 14 0,0 4 16 15,0-1 15-15,0 4 15 0,0 1 12 0,-6 3 11 0,6 0 8 16,-7 7 6-16,0 1 0 0,1 2 0 0,-1 2-4 0,-5 6-6 0,-2 0-8 15,2 4-13-15,-2 0-17 0,-5 0-21 0,6 4-23 0,-6 0-25 16,5-2-29-16,-5-1-30 0,-1 3-37 0,7-4-36 0,-6-4-36 16,5 0-35-16,2 0-33 0,-1-6-31 0,-1 2-31 0,8-7-30 0,0 4-30 15,-2-7-30-15,2 0-38 0,6-4-43 0,0 0-13 0,0-4 2 16,6-4 16-16,-6-3 20 0,8 0 27 0,-8-3 28 0,6-4 26 0,0-1 27 16,1-2 28-16,0-1 28 0</inkml:trace>
  <inkml:trace contextRef="#ctx0" brushRef="#br0" timeOffset="152368.07">19231 15482 0 0,'14'-16'93'0,"-1"2"118"0,0-1 12 0,0 4 11 0,-7 1 9 16,8 2 8-16,-8 5 8 0,0-5 12 0,8 8 13 0,-8 0 15 0,0 0 16 15,7 0-37-15,-6 4-65 0,0 0-34 0,5-1-21 0,-4 5-14 16,4-5-10-16,1 4-10 0,-6 1-10 0,6-1-8 0,-1 1-9 16,-4-1-25-16,4 0-34 0,2 0-38 0,-8 5-43 0,7-5-45 15,-7 0-47-15,8 4-47 0,-8-3-47 0,0-1-44 0,1 0-43 0,0 4-21 16,-1-4-11-16,-6 1-4 0,0-1 0 0,0-3 11 0,0 3 18 0,0 1 23 15,-6-5 28-15,-1 4 33 0,0-3 37 0</inkml:trace>
  <inkml:trace contextRef="#ctx0" brushRef="#br0" timeOffset="152548.47">19304 15720 0 0,'-7'3'119'0,"0"-3"92"0,1 0 11 0,-1 4 3 0,7-4 4 16,-6 0-1-16,0 0-1 0,6 0-1 0,0 0-2 0,0 0-6 15,0 0-6-15,0 0-58 0,0 0-85 0,0 0-55 0,0 0-41 16,6 0-33-16,-6 0-31 0,6 0-34 0,-6 0-36 0,7 4-25 16,-1-4-20-16,-6 3-9 0,0 1-4 0,7-1 2 0,-7 5 3 0,0-5 7 15,0 1 9-15,0 3 12 0,-7 2 17 0</inkml:trace>
  <inkml:trace contextRef="#ctx0" brushRef="#br0" timeOffset="152865.68">19258 15851 52 0,'0'0'184'0,"0"0"12"0,0 0 9 0,0-3 6 0,0 3 4 15,0 0 2-15,0-4 1 0,7 1 7 0,-7-1 6 0,0 0-17 16,6 1-30-16,-6-1-34 0,6 0-36 0,7 1-24 0,-6-5-17 0,0 4-10 16,-1-3-10-16,7 0-5 0,0 0-2 0,-7 3-4 0,7-3-3 15,1 4-6-15,-8-3-7 0,8 3-12 0,-8 0-14 0,0-1-14 16,7 4-15-16,-13 0-13 0,7 0-12 0,-7 4-12 0,6-4-14 16,-6 6-13-16,-6 0-17 0,-1 0-16 0,1 2-16 0,-1 3-17 0,-5-1-13 15,-2 2-9-15,1-1-6 0,0 3 2 0,-6 1 5 0,-1-1 12 16,0 1 18-16,1 3 20 0,-1-2 23 0,0-2 25 0,1 4 26 0,0-3 28 15,6-1 25-15,-7-3 25 0,7 4 22 0,0-4 18 0,0-4 16 16,7 4 10-16,-8-4 8 0,8 0 0 0,6-3-4 0,-6 4-6 16,6-4-8-16,0 0-9 0,0-1-9 0,0 1-7 0,6-1-9 0,-6 4-7 15,6-3-5-15,1 0-4 0,0 0-4 0,-7 3-2 0,13-3-1 0,-7 3-2 16,1-3-4-16,-1 3-5 0,7 0-8 0,-7 1-13 0,2-4-12 16,4 2-16-16,-5 2-18 0,-1-1-25 0,1 0-28 0,-1 0-21 15,1 1-15-15,-1 0-8 0,0-6-3 0,2 7-3 0,-2-6 0 0,-6 5 4 16,6-5 4-16,-6 1 10 0,7 0 45 0</inkml:trace>
  <inkml:trace contextRef="#ctx0" brushRef="#br0" timeOffset="153162.71">19336 16086 99 0,'6'-11'184'16,"1"0"13"-16,-1-1 11 0,1 2 10 0,0-1 8 0,5 4 6 16,-4-4 5-16,4 3 9 0,1-3 8 0,-6 4-22 0,12 0-38 0,-5-1-27 15,-2 1-23-15,8-1-15 0,-7 2-13 0,7-2-9 0,-1 4-9 16,-6 1-8-16,6-1-6 0,1 1-6 0,-6-1-5 0,-2 4-8 15,8 0-10-15,-7 0-9 0,-7 4-11 0,8-1-10 0,-8 4-8 0,0 1-12 16,-6-1-13-16,6 0-12 0,-6 4-12 0,0 0-8 0,-6 0-8 0,0 0-5 16,0 4-6-16,-2-1-1 0,-4 2-1 0,-1-2 1 0,-1 1-1 15,2-1 2-15,-2 1 4 0,-5 0 8 0,6-1 10 0,0-2 14 16,-7 2 15-16,8-3 16 0,-2-1 16 0,1-2 12 0,7 2 10 0,-7-1 7 16,6-6 5-16,1 5 3 0,6-5 2 0,-6 1 1 0,6 0 2 15,0-4 0-15,6 3-3 0,0-3-6 0,1 0-5 0,0 0-8 0,5 0-8 16,1 0-8-16,1-3-8 0,5 3-5 0,-6-4-1 0,6 4-10 15,1-4-9-15,0 1-19 0,6 3-21 0,-7-4-29 0,1 0-29 16,-1 4-37-16,1-3-40 0,0-1-44 0,-2 4-48 0,2-5-24 0,-7 5-12 16,7-2-6-16,-8 2-2 0,2 0 3 0,-1-4 8 0,0 4 15 15,-6 0 21-15,5-4 26 0,-4 4 27 0</inkml:trace>
  <inkml:trace contextRef="#ctx0" brushRef="#br0" timeOffset="154135.44">22046 14646 109 0,'0'-10'192'0,"0"-2"13"0,0 4 13 15,0-2 8-15,0 2 6 0,0 1 3 0,0 0 4 0,0 0 2 16,0-1 2-16,-7 5-29 0,7-1-41 0,0 0-41 0,0 1-40 0,0 3-14 15,0 0-2-15,0 3 0 0,0 1 2 0,7 0 14 0,-7 3 19 16,6 4 16-16,0 0 20 0,-6 8 15 0,6-1 13 0,2 4 8 16,-2 3 5-16,0 4 0 0,1 1 0 0,0 3-7 0,-1 4-12 0,1-1-15 15,-1 1-14-15,-6 0-21 0,6-1-25 0,-6 1-23 0,7-1-22 16,0-3-20-16,-7 0-21 0,6-4-21 0,0 1-18 0,-6-5-26 16,7 2-28-16,0-6-27 0,-1 1-26 0,1-4-24 0,-1 1-23 0,0-4-23 15,8-5-23-15,-8 1-23 0,0-4-21 0,2 0-20 0,-2-3-17 16,7 1-17-16,-7-5-15 0,1 0 1 0,0-9 10 0,5 7 18 0,-6-10 21 15,2 1 22-15,-2 1 22 0,0-9 22 0,-6 1 24 0,7-5 22 16,-7 2 22-16</inkml:trace>
  <inkml:trace contextRef="#ctx0" brushRef="#br0" timeOffset="154536.01">22228 14562 159 0,'-6'-15'177'0,"6"1"10"0,-8-1 7 0,8 4 4 15,-6 4 2-15,6-4 1 0,-6 4 0 0,6 2 0 0,0-2 0 0,0 5-41 16,0-3-59-16,6 5-33 0,0-4-17 0,2 1-12 0,4-1-7 0,1 0-8 15,1 1-3-15,4-1-3 0,9 0 0 0,-1-2 1 0,0 1 1 16,7 2 0-16,5-5 1 0,2 1 0 0,-1 0-1 0,6-1-1 16,7 1 0-16,1 0-4 0,-2 3-3 0,2-3-3 0,-1 0-1 15,0-1-2-15,6 5-2 0,-5-5-1 0,-1 2 0 0,7 1 1 0,-8 1-1 16,2-3 1-16,-1 3 2 0,-7-3 0 0,8 3 0 0,-8 1 0 16,1-1 2-16,-1 0-1 0,-5 1-1 0,-2-1 0 0,1 0-1 0,-6 4 1 15,-1-3-3-15,1 3 0 0,-7 0-1 0,0-4-2 0,0 4-1 16,-7 0 0-16,1 0 0 0,0 4 1 0,-7-4 0 0,0 0 1 15,0 0 1-15,0 3 2 0,-6 1 0 0,5-4 4 0,-5 4 4 0,0-1 9 16,-7 1 11-16,6 3 12 0,-6-3 12 0,7 3 15 0,-7 4 15 16,0 1 19-16,0 2 20 0,0 1 24 0,0 3 25 0,0 0 16 15,-7 4 12-15,7 4 6 0,0-1 1 0,-6 5-6 0,6-1-8 0,-7 4-11 16,7 0-9-16,0 1-16 0,-7 1-16 0,7-1-18 0,-6-1-22 16,6 0-24-16,0 0-28 0,0 0-18 0,6 0-14 0,-6-8-11 0,7 5-9 15,-7-5-11-15,7-3-11 0,-1 0-18 0,1-4-22 0,-7 1-30 16,6-2-34-16,0-1-29 0,2-1-27 0,-2-1-26 0,-6-3-26 15,6 0-27-15,-6 0-26 0,0-4-27 0,0 1-29 0,-6 0-26 16,6-2-25-16,-6 2-1 0,-2-5 11 0,-4 1 25 0,-1 0 31 0,-1-1 29 16,-5 1 28-16,0 1 26 0,-1-3 25 0,-6-2 28 0,-1 4 84 0</inkml:trace>
  <inkml:trace contextRef="#ctx0" brushRef="#br0" timeOffset="154815.18">22488 15408 0 0,'-32'4'127'0,"-1"3"82"0,7-3 7 0,7-1 2 16,-7 2 2-16,6-5-2 0,7 3-3 0,0 0-2 0,0-3-1 0,13 0 0 15,-6 0 1-15,12 0-53 0,0 0-78 0,1 0-35 0,6-3-13 16,6 3-5-16,1-3 3 0,6-2 4 0,7-2 5 0,6 4 9 16,-1-5 9-16,2 1 7 0,5 3 5 0,8-4 1 0,5 2 0 0,1-2-1 15,0 1-1-15,-1 0-4 0,8 0-9 0,-1-1-8 0,6 0-8 0,-6 2-9 16,6-2-7-16,-5 4-9 0,-1-3-6 0,0 3-5 0,0-3-5 15,-6 4-3-15,0-1-1 0,-8-4-8 0,1 5-11 0,-5-1-14 16,-9-3-14-16,1 3-18 0,-6 0-19 0,-7 1-15 0,0-1-15 0,-6 0-13 16,-7 1-10-16,-1-1-11 0,2 0-10 0,-14 4-8 0,6-4-9 15,-12 1-4-15,6-1-4 0,-6 4-4 0,-2-3-3 0,-4-1 2 16,-1 0 5-16,-1 1 10 0,-5-1 13 0,0 1 12 0,-1-1 10 0,1 1 11 16,-1-1 10-16</inkml:trace>
  <inkml:trace contextRef="#ctx0" brushRef="#br0" timeOffset="155130.5">22918 14793 70 0,'-6'-11'191'0,"-1"0"14"0,7 0 11 16,-6-1 9-16,6 2 7 0,-7-1 6 0,7 3 6 0,-7 2 5 15,7 1 6-15,-6-2-20 0,6 4-31 0,-6 3-37 0,6 0-39 0,-7 0-20 16,7 3-13-16,-7 1-6 0,7 4-3 0,-6 2 0 0,0 1 3 16,-1 3 2-16,0 9 0 0,-6-1-1 0,7 0-1 0,-7 3-4 15,6 5-2-15,-5-2-6 0,-2 2-5 0,1 3-6 0,0-3-8 0,0 2-10 16,7-1-13-16,-8-3-18 0,2 2-19 0,5-5-19 0,-6 1-21 16,6-3-20-16,-5-2-17 0,6-3-18 0,6 0-18 0,-8-3-17 15,2-4-20-15,6 0-15 0,0 0-16 0,0-3-13 0,0-5-12 0,0 1-9 16,6-4-9-16,-6 0-9 0,8-4-10 0,-2 1-3 0,0-5-2 15,-6 1 10-15,6-4 12 0,1-4 16 0,0 0 17 0,-1-3 17 16,1-3 16-16,-1-6 16 0,0 2 70 0</inkml:trace>
  <inkml:trace contextRef="#ctx0" brushRef="#br0" timeOffset="155331.11">22820 14778 0 0,'13'-18'129'16,"-6"-1"12"-16,6 5 5 0,0 3 5 0,0 0 7 0,-7 4 7 16,8-1 9-16,-8 5 12 0,7-1 12 0,1 4-17 0,-2 0-32 15,-6 0-12-15,8 7-4 0,-1 1 0 0,-1-1 3 0,2 4 2 0,-8 4 3 16,8-1 2-16,-2 1 2 0,1 3-3 0,-6 1-4 0,6 2-8 15,-1 1-11-15,-4 1-11 0,4-2-10 0,-5 2-13 0,6-5-11 16,-6 4-13-16,5-4-13 0,-5 4-14 0,6-4-16 0,-7 0-21 16,1-3-21-16,0 1-24 0,-1-2-25 0,1 0-27 0,-1-3-27 0,-6 0-28 15,6 0-27-15,-6-4-38 0,0 4-39 0,-6-7-24 0,6 3-16 0,-6 1-5 16,-1-5 3-16,-6-3 11 0,6 4 13 0,-5-4 18 16,-8 0 21-16,7-4 22 0,-7 4 26 0</inkml:trace>
  <inkml:trace contextRef="#ctx0" brushRef="#br0" timeOffset="155482.44">22774 15097 0 0,'-12'0'32'0,"-1"-4"167"16,-1 4 14-16,8 0 8 0,0-4 6 0,0 4 2 0,-2 0 1 16,2-3 1-16,6 3 1 0,0-4-1 0,6 1 1 0,2 3-41 0,-2-4-62 15,0 0-44-15,7 1-32 0,0-1-21 0,0 0-14 0,7 1-10 16,-7 0-4-16,6-3-7 0,1 3-4 0,-1 0-11 0,1 3-14 16,0 0-18-16,-1-4-20 0,-5 4-21 0,4 4-23 0,2-4-33 0,-7 3-38 15,7 0-21-15,-8 3-13 0,2-3-5 0,-8 4-3 0,7-3 2 16,-6 3 2-16,0 0 11 0,-1 4 13 0,-6 0 18 0,6 0 19 0</inkml:trace>
  <inkml:trace contextRef="#ctx0" brushRef="#br0" timeOffset="155764.76">22885 15489 26 0,'7'-5'183'0,"-7"3"14"0,-7-2 10 0,7 0 7 16,0 0 7-16,0 4 4 0,0-4 3 0,0 4 8 0,0 0 11 16,0 4-8-16,0 0-17 0,0 0-21 0,0 2-25 0,0 3-9 15,7 2 0-15,-7 3 0 0,0 1 1 0,0-1-1 0,0 5-2 0,7 3-2 16,-7 0-1-16,0 0-7 0,6 0-10 0,-6 0-13 0,0 0-15 16,0 0-21-16,7-1-21 0,-7-2-30 0,0 3-37 0,6-4-40 15,-6 1-39-15,0-5-33 0,0 1-31 0,6 4-30 0,-6-5-32 0,0-3-29 16,0 3-29-16,0-2-34 0,0-1-36 0,-6 3-23 0,6-3-18 15,0-4 1-15,-6 4 13 0,-1-3 21 0,1-1 28 0,-1 0 25 0,0-3 28 16,1 0 28-16,-7-1 28 0</inkml:trace>
  <inkml:trace contextRef="#ctx0" brushRef="#br0" timeOffset="156480.73">21283 16511 35 0,'-12'7'145'0,"-8"-3"5"0,7-1 4 0,0 1 1 0,0 0 1 16,-1 0 1-16,2-1 3 0,-2 1 2 0,8-4 8 0,-7 4-22 16,7-1-34-16,-1-3-21 0,0 4-15 0,1-4-8 0,6 0-7 0,-6 4-3 15,6-4-3-15,0 0-2 0,6 0 1 0,-6-4-2 0,6 4-1 16,1 0-4-16,6-4-6 0,0 1-9 0,0-1-11 0,6 0-8 15,1-3-6-15,6-1-3 0,1 5-1 0,-1-8 0 0,13 4 1 0,-7-4 2 16,13-1 3-16,1 1 6 0,6-3 6 0,0-1 5 0,7 1 4 0,6-5 2 16,0 1 3-16,7 0 4 0,6 0 4 0,1-5 3 0,4 5 1 15,9-4 1-15,-1 0 1 0,0 4-3 0,8-4-4 0,-2 0-4 16,7 3-4-16,-7 1-4 0,8 0-3 0,-7 0-3 0,6-1-5 0,0 5-3 16,-6-5-6-16,0 5-3 0,-1 2-2 0,-6-2-2 0,0-1-2 15,1 5-2-15,-7-2-3 0,-1 1-2 0,-6 0-6 0,1 0-4 0,-8 0-5 16,-6 4-4-16,0-4-4 0,0 4-2 0,-6-4-3 0,0 4-1 15,-7-1-2-15,-7 2 0 0,1 1 1 0,-7-2 2 0,0 3 0 16,-7-3 3-16,1 3 2 0,-7 0 4 0,0 1 6 0,0 0 4 0,-13-2 3 16,7 5 4-16,-7-3 3 0,0 3 4 0,-7-4 3 0,1 4 2 15,-1-4 2-15,1 4 3 0,-7 0 6 0,7 0 3 0,-7-3 5 0,0 3 3 16,0 0 4-16,0 0 2 0,0 0 3 0,0 0 2 0,0 0 3 16,0 0 2-16,0 0 0 0,0 0 1 0,0 0 0 0,0 0-3 15,0 0-3-15,0 0-4 0,0 0-4 0,0 0-4 0,0 0-4 0,0 0-2 16,0 3-4-16,0-3-1 0,0 0-3 0,0 4-3 0,0 0-3 15,0-1-3-15,0 2-2 0,0 1-1 0,6 2-1 0,-6 3 3 16,0 1 2-16,0-2 6 0,0 8 4 0,6-3 5 0,-6 7 6 0,0 0 4 16,0 4 2-16,0-1 2 0,0 5 2 0,0-1 1 0,0 0-1 0,-6 8-5 15,6-4-5-15,0 0-17 0,0 3-18 0,-6-3-25 0,6-1-27 16,0 6-33-16,-7-5-37 0,7-4-36 0,0 0-38 0,-7 1-40 16,7-1-41-16,0-3-21 0,-6-1-9 0,-1-3 0 0,1 0 2 0,0-3 12 15,-8 2 15-15,2-6 21 0,-2 3 22 0,-5-7 28 0,-1 5 39 16</inkml:trace>
  <inkml:trace contextRef="#ctx0" brushRef="#br0" timeOffset="157010.76">21003 16540 0 0,'0'-7'96'0,"0"-1"69"0,0 5 12 0,0-4 10 0,0 3 8 16,0 0 6-16,0 1 2 0,0-1 2 0,0 4 2 0,0 0-12 16,0 0-20-16,0 0-23 0,0 4-25 0,7 3-13 0,-7 0-8 0,0 4-6 15,0 4-5-15,6 0-5 0,-6 6-4 0,7 1-1 0,-7 8 0 16,7-5 1-16,-7 5 0 0,6 3-5 0,-6-1-6 0,6 2-8 16,0-1-11-16,2-4-11 0,-8 0-11 0,6 5-14 0,0-9-15 0,-6 1-17 15,7-1-19-15,0 1-20 0,-7-4-24 0,6-5-21 0,-6 3-20 0,7-2-22 16,-7 0-19-16,0-3-23 0,0-1-24 0,0 1-26 0,0-4-30 15,-7 0-9-15,7-4 0 0,-6 4 9 0,-1-4 10 0,0-2 17 0,1-1 20 16,-8-1 18-16,8-3 19 0,-6-3 19 0,-2 3 128 0</inkml:trace>
  <inkml:trace contextRef="#ctx0" brushRef="#br0" timeOffset="157200.61">20756 17064 171 0,'-6'4'197'0,"-1"3"11"0,-6 1 9 0,6-1 7 16,-6 4 5-16,6 0 3 0,1 3 5 0,0 5 4 0,-8-1 7 0,8 0-36 15,0 5-53-15,-1 2-34 0,7-3-24 0,-6 4-18 0,-1-1-18 16,7 1-10-16,-7 0-8 0,7-1-6 0,0 1-5 0,-6-1-6 0,6-2-5 16,0-2-11-16,6 2-13 0,-6-1-17 0,0-4-16 0,0 0-18 15,7-3-19-15,0 0-21 0,-7-1-18 0,6-7-22 0,1 4-19 0,-7-4-34 16,6-2-40-16,-6-2-19 0,6 1-8 0,-6-4 1 0,8 0 4 0,-8-4 9 16,0-4 14-16,0 1 14 0,6 0 16 0,-6-8 19 0,0 5 42 15</inkml:trace>
  <inkml:trace contextRef="#ctx0" brushRef="#br0" timeOffset="157497.57">20723 17262 50 0,'7'-11'167'0,"-1"-4"9"0,1 4 10 0,6 1 5 0,-1-1 2 0,-4-1 2 16,4 1 2-16,8 4 2 0,-7-4 4 0,7 4-27 0,-1-4-40 15,7 3-28-15,-6-3-23 0,12 4-16 0,-5-4-14 0,5 0-11 0,1 4-7 16,-1-4-5-16,1 0-3 0,-1 1-2 0,7 1 0 0,-7-2-3 16,8 4-3-16,-7 0-2 0,6 0-5 0,-7-1-4 0,1 4-3 0,-1 1-3 15,1-1-3-15,-7 0-1 0,6 4-1 0,-6 0 0 0,1-3 0 0,-8 6-1 16,0-3 0-16,1 0 0 0,-1 4-1 0,-5 0 0 0,-2-1 2 15,2 1 1-15,-8 0 1 0,7 3 3 0,-7 0 5 0,2 1 6 16,-2-1 11-16,-6 3 10 0,6 2 10 0,0 3 13 0,-6-1 12 0,0 1 15 16,0 3 18-16,0 1 15 0,0 3 13 0,0-1 10 0,0 2 5 0,0-1 3 15,0 3-1-15,0 1-4 0,-6-4-4 0,6 3-11 0,0 5-13 16,0-8-12-16,-6 3-12 0,6 2-19 0,0-2-23 0,0-3-25 0,0 0-27 16,0-1-30-16,-6-2-29 0,6-1-28 0,0 1-25 0,0-5-27 15,-8 1-27-15,8-5-24 0,-6 6-20 0,6-5-26 0,-6-4-22 0,-1 0-28 16,1 1-27-16,-1-1-13 0,0 0-7 0,-5-3 10 0,6 0 18 0,-8-4 20 15,1 0 21-15,0 0 21 0,0 0 25 0,-7-4 22 0,8 0 24 16</inkml:trace>
  <inkml:trace contextRef="#ctx0" brushRef="#br0" timeOffset="157708.09">21003 17658 0 0,'-26'3'52'0,"7"5"148"0,-7-5 18 0,6 1 12 0,0 0 8 0,1 3 7 15,-1-3 5-15,2-1 2 0,4 1 2 0,1 0 1 0,6-1 3 16,1 1-43-16,-1 0-63 0,7-4-37 0,0 3-20 0,7-3-15 0,6 0-10 15,0 0-6-15,1 0-4 0,11 0-3 0,-5-3-1 0,12-1 0 16,1 0-1-16,-1 1-3 0,1-1-1 0,5-3-3 0,9 3-4 0,-9-3-7 16,8-1-4-16,0 1-10 0,0 0-8 0,-1-1-16 0,-6 1-18 0,0 0-21 15,0 0-23-15,0-2-25 0,-6 2-25 0,-7 4-25 0,0-4-23 16,0 3-21-16,-7 0-21 0,1 1-20 0,-6-1-21 0,-8 1-19 0,0 3-20 16,0-4 0-16,-6 0 10 0,0 4 14 0,0-4 17 0,-6 1 23 0,6-1 25 15,-6 0 23-15,-8 1 23 0</inkml:trace>
  <inkml:trace contextRef="#ctx0" brushRef="#br0" timeOffset="157931.12">21192 17115 0 0,'-6'-7'152'0,"-1"0"21"0,0-1 13 0,1 5 10 0,6-1 7 16,-6 4 6-16,6 0 5 0,-7 0 6 0,7 4 5 0,0-1-18 0,0 5-27 15,0 3-27-15,0 0-28 0,0 3-18 0,0 1-15 0,0 3-13 0,0 4-13 16,7-3-9-16,-7 3-8 0,0 0-6 0,6 0-6 0,-6-4-8 15,0 4-9-15,0 1-14 0,6-2-17 0,-6-3-17 0,0 1-19 0,0-1-19 16,7-4-21-16,-7 5-18 0,0-8-17 0,0 3-20 0,0-2-22 0,0-6-27 16,0 2-29-16,0 0-14 0,0-5-3 0,0-3 4 0,0 0 9 15,0 0 11-15,0-3 15 0,0-5 16 0,0 0 18 0,0-2 17 0,-7-2 134 16</inkml:trace>
  <inkml:trace contextRef="#ctx0" brushRef="#br0" timeOffset="158248.56">21160 17251 0 0,'0'-22'77'0,"6"4"66"0,-6 3 8 0,6-3 7 0,-6 3 6 16,7 4 5-16,0 0 7 0,-7 0 7 0,6 0 7 0,8 4-14 0,-8-1-25 15,0 5-20-15,1-1-21 0,6 0-14 0,-7 1-10 0,7-1-7 16,1 4-8-16,-8 0-4 0,7 4-7 0,0-1-5 0,-6 1-6 0,5 3-7 16,2 1-7-16,-8-1-6 0,0 0-7 0,8 4-6 0,-8 0-6 15,1 0-4-15,-1 0 0 0,-6 0-3 0,6 0-1 0,-6 1 0 0,7-1-1 16,-7-1-1-16,0 1 1 0,7-4 0 0,-7 5 0 0,0-5 0 0,0 0-1 16,0 1 0-16,0-1-1 0,0-3 1 0,0 3-1 0,0-7 1 15,0 3 0-15,0 1 0 0,0-4 1 0,6 4 1 0,-6-4 1 0,0 0 3 16,6 0 1-16,2 0 1 0,-2 0 4 0,0 3 3 0,1-3 6 15,-1 0 7-15,1 4 5 0,-1 0 7 0,1-1 8 0,5 1 11 0,-4 0 12 16,-2-1 10-16,0 6 11 0,1-3 12 0,-7 6 14 0,6-5 13 16,-6 3 10-16,0 2 11 0,0-1 9 0,0-1 6 0,-6 5 5 0,6-3 1 15,-7 2 0-15,-5 0-9 0,4-3-11 0,-4 5-13 0,5-6-10 0,-6 5-15 16,0-1-17-16,1-3-23 0,-2 0-24 0,1 0-39 0,0 0-44 16,0-3-49-16,0-1-54 0,0-3-49 0,0 3-47 0,6-7-49 0,-5 0-47 15,5 0-42-15,1-4-41 0,6-3-20 0,-7 0-8 0,7-8 3 16,0 0 8-16,0 1 22 0,7-8 30 0,-7 4 37 0,6-5 43 0,1-2 40 15,5-1 41-15</inkml:trace>
  <inkml:trace contextRef="#ctx0" brushRef="#br0" timeOffset="159098.44">22950 16013 0 0,'7'-8'117'0,"-7"-3"24"0,0 4 7 0,0-4 9 16,0 4 6-16,0-1 7 0,0 1 9 0,0 0 7 0,0-1 9 16,0 1-20-16,0 0-33 0,0 4-18 0,0-5-13 0,0 4-6 0,0 0-3 15,0 2-4-15,0-3-4 0,0 1-5 0,0 4-5 0,0 0-5 16,0 0-6-16,0 0-4 0,0 0-1 0,0 0-1 0,0 4 2 16,0 1 5-16,7 1 4 0,-7 6 6 0,0-2 6 0,6 5 7 0,-6-1 8 15,7 5 11-15,-7 3 12 0,6 3 10 0,-6 0 10 0,6 5 5 16,-6 0 4-16,0 3 1 0,0 3 1 0,0 1-5 0,0 0-9 0,0 3-9 15,0-1-8-15,0 2-11 0,0-4-11 0,0 3-12 0,0-2-15 16,0-3-10-16,0-1-12 0,8-2-10 0,-8 1-10 0,0-3-9 0,6-4-8 16,-6-1-6-16,6 1-4 0,0-5-5 0,-6 1-5 0,8-3-11 0,-8-1-10 15,6-3-25-15,0 0-32 0,-6-4-38 0,0 0-39 0,7 0-35 16,-7-4-34-16,0 0-34 0,6-3-36 0,-6-1-33 0,0 1-34 0,0-4-30 16,0 0-30-16,0 3-7 0,-6-3 3 0,6 4 20 0,-7-4 30 15,7 0 36-15,-6 0 38 0,-8 0 36 0,8 0 33 0,0 5 34 16,0-5 123-16</inkml:trace>
  <inkml:trace contextRef="#ctx0" brushRef="#br0" timeOffset="159340.76">22755 17031 105 0,'-6'4'216'0,"6"-4"18"0,0 3 16 16,-7 1 11-16,7 3 11 0,0 2 14 0,0-3 12 0,-7 5 17 15,7 0 18-15,0 4-5 0,0-1-16 0,0 5-27 0,0-1-30 0,0 0-23 16,0 0-18-16,0 5-14 0,0-1-11 0,7 0-10 0,-7-4-10 0,0 4-13 16,0 0-13-16,7-4-20 0,-7 5-21 0,6-6-32 0,-6 1-37 15,0 1-44-15,7-1-50 0,-7-3-43 0,6 0-39 0,-6-5-33 0,0 2-31 16,6-2-28-16,-6-2-29 0,0 0-25 0,8-1-22 0,-8-7-25 16,0 0-25-16,0 0-13 0,0-4-10 0,6-3 15 0,-6-5 25 0,0 2 28 15,0-2 31-15,0-2 28 0,0-4 25 0,0-1 27 0,0-2 28 16</inkml:trace>
  <inkml:trace contextRef="#ctx0" brushRef="#br0" timeOffset="159635.37">22820 17038 106 0,'0'-11'167'0,"7"4"5"0,-1 0 5 0,1 7 4 0,0-4 3 0,-1 0 5 15,0 4 4-15,8 0 7 0,-8 0 9 0,7 0-28 0,7-3-49 16,0-1-25-16,-2-3-16 0,2 0-9 0,7-1-9 0,-1 1-4 16,6 0-5-16,-7-4-2 0,9 3-3 0,-2-3-5 0,1 4-5 0,-1-4-8 15,1-1-8-15,0 2-8 0,-1-1-6 0,1 4-6 0,-1-4-7 0,1 0-4 16,-1 3-2-16,-6-3-1 0,0 4-1 0,1 0-1 0,-2 3 1 15,-5-4-1-15,0 5 1 0,-1 3 1 0,0-4 2 0,-6 4 3 16,1 4 5-16,-2-1 8 0,-5 1 10 0,0 4 14 0,5-1 17 0,-12 4 20 16,7 4 21-16,0-4 23 0,-7 7 26 0,0 0 21 0,6 1 19 0,-6 3 11 15,-6 0 6-15,6 0 3 0,0 3-2 0,0-3-7 0,-7 8-10 16,7-5-14-16,-7 1-15 0,7-1-20 0,0 1-22 0,-6-1-25 0,6 2-27 16,0-2-25-16,0-3-25 0,-6 0-26 0,6-4-28 0,0 4-34 0,0-4-40 15,0-2-36-15,-7-2-35 0,7 1-35 0,0-1-35 0,-7-3-36 16,1 0-37-16,6 1-41 0,-6-6-42 0,-1 2-19 0,0-4-6 0,-6-1 10 15,7 1 18-15,0-4 28 0,-8 3 35 0,2-3 35 0,5-3 34 16,-13 3 35-16,7-4 33 0</inkml:trace>
  <inkml:trace contextRef="#ctx0" brushRef="#br0" timeOffset="159825.76">23003 17435 0 0,'-14'0'159'0,"2"0"95"0,5 0 25 0,1 0 10 16,-1 0 8-16,0 0 3 0,7 0 2 0,0 0 2 0,0-5 0 0,7 5 3 15,0-3 4-15,-1 3-43 0,7-4-67 0,7 0-38 0,-8 1-25 16,15-5-17-16,-1 1-11 0,0 4-8 0,0-5-2 0,7-3-4 0,-1 4-1 16,1 0-5-16,-1 0-4 0,1-5-16 0,-1 6-22 0,1-3-40 15,6-2-46-15,-13 4-49 0,6 0-50 0,-5 3-49 0,-1-3-45 0,0 0-49 16,-7 3-49-16,1 0-29 0,0 1-19 0,-8-1-8 0,-5 0 0 16,6 4 11-16,-7 0 17 0,1 0 28 0,-1 0 33 0,-6 0 35 0,0 0 35 15</inkml:trace>
  <inkml:trace contextRef="#ctx0" brushRef="#br0" timeOffset="160120.96">23419 17020 126 0,'-6'-7'181'0,"-7"3"10"0,7 0 11 0,-8 1 9 0,2 3 8 15,-2-4 9-15,2 4 9 0,-2 0 10 0,1 4 12 0,1-4-16 0,-2 3-32 16,2 1-12-16,5 0-5 0,-6 3 7 0,0 0 10 0,-1 1 6 15,8 3 3-15,-7 1 3 0,6 2 2 0,-5 0-3 0,5 4-4 0,1 1-7 16,-1 3-8-16,0 0-17 0,1-1-22 0,0-1-20 0,6 1-21 0,0 1-22 16,0 0-25-16,0-4-17 0,0 0-13 0,6 1-12 0,0-1-9 15,1-3-6-15,0-1-3 0,-1-2-4 0,7-1-5 0,-7-1-2 0,8-2-1 16,-2-1-3-16,2-3-4 0,-1-1-4 0,0 2-1 0,0-5-12 16,-1 0-17-16,2-5-32 0,5-2-41 0,-5 3-39 0,-2-3-39 0,2-4-36 15,5 0-37-15,-12 0-34 0,6 0-34 0,6-3-39 0,-12 2-41 0,5-2-22 16,-4-1-13-16,4 0 4 0,-5-3 12 0,-1 4 31 0,1-1 39 15,-1 0 38-15,1-3 37 0,-7 4 38 0,6-2 37 0</inkml:trace>
  <inkml:trace contextRef="#ctx0" brushRef="#br0" timeOffset="160294.67">23589 16859 0 0,'6'-7'78'0,"-6"-1"143"0,0 5 24 0,0-1 21 15,0 0 17-15,0 1 21 0,0 3 20 0,0 0 25 0,-6 0 30 0,6 7 19 16,-6-3 13-16,6 3-32 0,0 0-55 0,-7 5-43 0,7-2-34 15,-7 5-28-15,1-1-25 0,6 0-29 0,-7 2-33 0,7-1-50 0,0-1-58 16,-6-3-71-16,6 4-73 0,0-1-71 0,0 1-68 0,0-4-63 16,0 0-59-16,0 5-30 0,0-6-15 0,0 1-7 0,6-4-3 0,-6 4 8 15,0-7 12-15,0 3 31 0,0 0 39 0,7-3 42 0,-7 0 45 16</inkml:trace>
  <inkml:trace contextRef="#ctx0" brushRef="#br0" timeOffset="160933.25">24924 16551 78 0,'-7'-3'184'0,"1"-1"12"0,0 0 10 0,-8 1 5 16,8 3 5-16,0 0 3 0,-1-4 5 0,-6 8 6 0,6-4 6 15,1 3-18-15,0 1-32 0,-1 3-24 0,7 1-22 0,-7 6-15 0,1-3-10 16,6 7-9-16,-6 2-6 0,6 1-3 0,0 5 0 0,0-1-3 15,0 1-4-15,0 3-7 0,0 1-7 0,0 2-14 0,0-2-19 0,0-1-20 16,6-4-25-16,-6 0-24 0,6 2-24 0,-6-5-24 0,7 0-26 0,-7-4-26 16,7 0-27-16,-1-3-27 0,-6 1-28 0,6-6-31 0,-6 1-37 15,7-4-14-15,-7 0-3 0,6-3 5 0,-6 0 11 0,0-4 14 0,0 0 15 16,0 0 20-16,7-4 22 0,-7-3 23 0,0 0 76 0</inkml:trace>
  <inkml:trace contextRef="#ctx0" brushRef="#br0" timeOffset="161268.63">24859 16636 164 0,'0'-12'186'0,"0"1"7"0,0 0 3 0,0 0 2 0,6 4 0 16,-6 0 3-16,0-1 0 0,0 1 5 0,7 0 5 0,0 0-31 0,5-1-53 15,2 5-29-15,-2-5-21 0,2 1-10 0,5 0-7 0,7-1-2 16,-6 5 0-16,13-5 0 0,-7 2 1 0,6 2 0 0,1-4-1 0,6 0-4 16,-7 5-7-16,7-5-8 0,1 5-6 0,-1-4-7 0,-1 3-5 15,1 0-5-15,1-3-7 0,-1 3-3 0,-7 1-6 0,1-1-2 0,-1 0-1 16,1 1 0-16,-7 3-2 0,0 0 1 0,0-4 0 0,0 4-1 15,-6 4 2-15,-1-4 0 0,-6 0 0 0,1 3 2 0,-2-3 0 0,-5 4 2 16,6-4 0-16,-7 4 2 0,1-1 2 0,-1 1 7 0,-6 0 8 16,6-1 9-16,-6 5 11 0,0-1 12 0,0 0 11 0,8 4 13 15,-16 1 14-15,8 2 14 0,0 1 15 0,0-1 11 0,0 5 10 0,-6 2 6 16,6 1 1-16,0 0-1 0,-6 5-7 0,6-2-8 0,0 0-11 16,0 5-12-16,0-5-13 0,0 4-21 0,0-3-23 0,0 0-34 0,0 0-41 15,0-1-38-15,0-3-39 0,0-1-32 0,6 2-29 0,-6-1-31 0,0-3-30 16,0-1-28-16,0 0-29 0,0-3-37 0,-6-1-42 0,6 1-16 15,-7 0-5-15,7-1 13 0,-6-3 20 0,-7 0 25 0,6-3 27 0,1 3 26 16,-8-4 24-16,2-3 25 0,5 3 29 0</inkml:trace>
  <inkml:trace contextRef="#ctx0" brushRef="#br0" timeOffset="161489.47">24982 17134 5 0,'-6'-4'252'0,"-6"4"30"0,-2-4 29 0,8 4 16 0,-1-3 12 0,1-1 3 16,-1 4-1-16,0-4 0 0,7 1 0 0,0 3 3 0,0-4 5 0,7 4-50 16,0-4-76-16,6 4-39 0,7-3-21 0,-8-1-22 0,14 0-24 15,-7 4-13-15,15-7-9 0,-9 7-4 0,7-3 1 0,1-1 0 0,1 4-1 16,4-4-5-16,1 4-9 0,-6-3-27 0,5 3-37 0,2 0-45 16,-7-4-46-16,6 4-43 0,-7 0-38 0,1-4-39 0,-1 4-37 0,1-3-38 15,-1 0-35-15,-6 3-40 0,-6-9-42 0,6 9-18 0,-7-7-7 16,-5 3 6-16,-1 1 15 0,0-1 26 0,-7 0 32 0,1 1 33 0,-1-1 34 15,-6-3 36-15,0 3 35 0</inkml:trace>
  <inkml:trace contextRef="#ctx0" brushRef="#br0" timeOffset="162329.96">25393 16636 0 0,'0'-4'57'0,"0"0"124"0,-7 0 17 0,7 2 12 15,0-3 10-15,0 5 7 0,0 0 9 0,-6 0 10 0,6 0 12 16,0 5 10-16,-6-3 12 0,6 6-12 0,-7-4-22 0,7 7-9 0,0-1-1 15,-7 2-5-15,7 2-7 0,-6 4-8 0,-1-2-7 0,7 5-7 16,0-3-7-16,-6 5-10 0,6-2-11 0,0-2-22 0,-6 3-24 0,6-4-37 16,0 0-41-16,0 0-46 0,0 1-52 0,0-4-44 0,0-1-40 15,0-3-34-15,0 0-32 0,0 0-34 0,0-3-35 0,0-1-34 0,6 0-36 16,-6 0-30-16,0-3-28 0,0 0-6 0,0 0 5 0,0-4 20 16,0 0 27-16,0 0 28 0,0 0 33 0,0-4 29 0,0 0 28 0,0-3 34 15,0-1 121-15</inkml:trace>
  <inkml:trace contextRef="#ctx0" brushRef="#br0" timeOffset="162602.24">25426 16622 165 0,'6'-9'185'0,"-6"2"8"0,0 0 6 0,7 3 8 0,-7 0 6 0,6 1 6 16,0-5 8-16,1 8 7 0,0-3 9 0,5 3-29 0,-5-4-45 15,6 8-25-15,0-4-12 0,0 3-6 0,0 1 3 0,1 0 1 0,5 3 3 16,-6 0 0-16,0 1 3 0,-1 4 0 0,2-2 0 0,-1 1-2 15,0 3-3-15,-6 1-6 0,-1 0-6 0,0-1-7 0,1 2-7 0,-7-2-6 16,0 0-8-16,0 1-5 0,0 4-5 0,-7-5-5 0,1-3-8 16,0 4-7-16,-1-1-7 0,-6 1-5 0,0-4-7 0,-1 4-7 0,-5-4-7 15,0-1-19-15,0 1-21 0,-1 1-31 0,0-5-34 0,-6 4-34 16,7-4-35-16,-7 1-35 0,6-1-35 0,-6-3-32 0,0-1-33 0,6 1-41 16,-6 0-46-16,7-1-23 0,-7-3-8 0,6 0 6 0,8-3 12 15,-8 3 24-15,7-4 31 0,-7 0 29 0,8 1 30 0,-2-1 33 0,8 0 32 16</inkml:trace>
  <inkml:trace contextRef="#ctx0" brushRef="#br0" timeOffset="163520.07">23224 17504 0 0,'-6'0'42'0,"6"0"82"0,0 0 6 16,0 0 8-16,0 0 5 0,0-4 7 0,0 4 6 0,-7 0 4 16,7 0 4-16,0 0-15 0,0 0-23 0,0 0-17 0,0 0-11 0,0 0-7 15,0 0-3-15,0 0-3 0,0 0-3 0,0 0-3 0,0 0-2 0,0 0-2 16,0 0-4-16,0 0-3 0,0 0-2 0,0 0-3 0,0 0-3 16,0 0-2-16,0 0-2 0,0 0-2 0,0 0-1 0,0 0 2 0,0 0 1 15,0 4 3-15,0-4 6 0,0 4 6 0,0-1 7 0,0 5 4 16,0-2 4-16,0 2 6 0,0-1 6 0,7 4 6 0,-7 0 3 0,0 4 7 15,0 0 7-15,0-1 7 0,6 4 9 0,-6-4 1 0,0 6-1 0,0 2-4 16,0-4-2-16,6 4-4 0,-6-4-3 0,0 4-5 0,0 0-7 16,0-3-7-16,0 3-8 0,0-1-9 0,8-2-10 0,-8 3-12 0,0-4-14 15,0 1-9-15,0-1-7 0,0-4-7 0,0 1-6 0,6 0-7 16,-6-1-2-16,0-3-5 0,0 0-2 0,0-4-2 0,6 4-2 0,-6-7 0 16,0 3-3-16,0 2-2 0,7-7-2 0,-7 2-7 0,0 0-12 0,0 0-13 15,0-4-19-15,0 4-27 0,0-4-33 0,0 0-35 0,6-4-34 0,-6 0-32 16,0 0-33-16,0-2-34 0,0 2-32 0,0-8-43 0,0 5-47 0,0-1-17 15,0-2-1-15,0-1 8 0,0 0 14 0,0 0 27 0,0 3 33 16,0-3 34-16,0 0 33 0,0 0 34 0,0 4 32 0</inkml:trace>
  <inkml:trace contextRef="#ctx0" brushRef="#br0" timeOffset="164569.68">22827 17470 0 0,'0'0'45'0,"-7"0"43"0,7 0 6 0,0 0 3 0,0 0 5 0,0-3 1 15,0 3 1-15,0 0-9 0,0 0-13 0,0 0-10 0,-6 0-5 0,6 0-6 16,0 0-3-16,0 0-2 0,0 0 0 0,0 0-1 0,-6 0 0 16,6 0 0-16,0 0 1 0,0 0 0 0,0 0 0 0,0 0 0 0,0 0 2 15,0 0-1-15,0 0-1 0,0 0-1 0,0 0-2 0,0 0-2 16,0 0-3-16,0 0-1 0,0 0-4 0,0 0-1 0,0-4-1 0,0 4-4 15,0 0-1-15,6-3-3 0,0 3-1 0,-6-4-3 0,7 4-1 0,-1-3-2 16,8 3-1-16,-8-4-3 0,0 0 0 0,8 0-2 0,-2 4-1 16,-5-3-4-16,6 0-4 0,0-2-5 0,1 2-9 0,-2 3-14 0,1-4-22 15,0 0-23-15,0 1-26 0,1-1-38 0,4 4-42 0,-4-4-21 16,-8 1-11-16,7 3-5 0,1-4-3 0,-2 4 0 0,-6 0-1 0,2 0 3 16,-2 0 6-16,0 0 14 0,-6 0 19 0</inkml:trace>
  <inkml:trace contextRef="#ctx0" brushRef="#br0" timeOffset="165982.73">22684 17013 0 0,'0'0'79'0,"0"0"1"0,0 0-1 16,0 0 1-16,0 0 1 0,0 0-4 0,0 0-6 0,0 0-12 0,0 0-19 0,0 0-11 15,0 0-7-15,0 0-4 0,0 0-1 0,0 0 0 0,6 0 4 16,-6 0 3-16,0 0 2 0,0 0 3 0,0 0 3 0,0 4 1 15,0-4 2-15,0 0 1 0,0 0 0 0,0 0-1 0,0 0 1 0,0 3-1 16,0-3 1-16,0 0-1 0,0 0-1 0,7 0-2 0,-7 0-2 16,0 4-1-16,0-4-1 0,0 0 2 0,0 0 1 0,6 0 0 0,-6 0 1 15,0 0-2-15,6 3 1 0,-6-3 0 0,8 0-2 0,-8 0-1 16,6 0 1-16,-6 0-1 0,6 4-1 0,-6-4-1 0,6 0-3 0,1 0-2 16,-7 0-3-16,7 0-3 0,-1 4-3 0,1-4-1 0,-7 0-3 0,6 0-1 15,0 0-2-15,2 0-2 0,-2 3 0 0,0-3-2 0,-6 0 0 16,7 0-1-16,0 0-1 0,-7 0 0 0,6 0-2 0,0 0 1 0,-6 0 2 15,7 0-1-15,-1 0-1 0,-6-3 1 0,7 3 1 0,0 0 0 16,-7 0-1-16,6 0 0 0,-6 0 0 0,6 0 1 0,-6-4-2 0,0 4 1 16,7 0 2-16,-7 0-2 0,7 0-1 0,-7 0 0 0,0-4 0 15,6 4-1-15,-6 0 1 0,0 0-2 0,0 0 0 0,6 0-2 0,-6-3-1 16,0 3-1-16,7 0-4 0,-7 0-1 0,0 0-2 0,7 0 0 16,-7-4 0-16,0 4-1 0,6 0 0 0,-6 0 0 0,0 0-1 0,7-3 1 15,-7 3 1-15,0 0 3 0,0 0 2 0,0 0 3 0,0 0 1 16,0 0 3-16,0 0 1 0,0 0 1 0,0 0 0 0,0 0 2 0,0 0 0 15,0 0 1-15,0 0 0 0,0 0 1 0,0 0-1 0,0 0 0 16,0 0-1-16,0 0 1 0,0 0 0 0,0 0 0 0,0 0 0 0,0 0 1 16,0 0-1-16,0 0 1 0,0 0-1 0,0 0 0 0,6 0 0 0,-6 0 1 15,0 0-1-15,0 0 1 0,0 0-1 0,0 0 0 0,6 0-1 16,-6 0 0-16,0 0 0 0,8 0 0 0,-8 0-1 0,0 0-1 16,6 0-1-16,-6 0-4 0,0 0-5 0,6 3-10 0,-6-3-12 0,0 0-15 15,0 0-16-15,0 0-27 0,0 0-28 0,0 0-15 0,0 0-8 0,0 0-3 16,0 0-2-16,0 0 0 0,0 0 0 0,0 4 4 0,-6-4 7 15</inkml:trace>
  <inkml:trace contextRef="#ctx0" brushRef="#br0" timeOffset="167247.03">22932 18215 106 0,'0'-5'178'0,"0"5"12"0,0 0 12 0,-8-2 9 16,8 2 8-16,0 0 5 0,0 0 5 0,-6 2 6 0,6-2 8 15,0 5-19-15,-6-2-37 0,6 5-17 0,0-1-10 0,0 3-5 0,0 2-4 16,0 2-1-16,0 1-3 0,0 4-1 0,0 2-4 0,0-3-3 16,0 5-3-16,0-1-7 0,0 3-8 0,0-3-12 0,0 0-15 0,6 0-16 0,-6 0-18 15,0-3-15-15,6 3-12 0,-6-4-12 0,0 0-14 0,8-3-11 16,-8 3-11-16,6-2-13 0,-6-2-15 0,6-3-16 0,-6-1-16 0,6 1-19 16,-6 0-18-16,0-3-17 0,7-1-17 0,-7 0-16 0,0-3-15 0,0 0-15 15,7-1-13-15,-7-3-11 0,0 0-10 0,0 0-4 0,0-3-3 0,0-1-4 16,0-3-3-16,0-1-1 0,0 1 3 0,0-4 10 0,0 0 13 15,0-3 15-15,0-2 16 0,-7 2 16 0,7-1 16 0,-7-3 16 0,7 0 80 16</inkml:trace>
  <inkml:trace contextRef="#ctx0" brushRef="#br0" timeOffset="167602">22924 18390 0 0,'0'-14'5'15,"0"6"128"-15,0-2 8 0,-6-1 7 0,6 2 6 0,0 2 5 16,0 0 4-16,0 0 6 0,-6 0 5 0,6 3-10 0,0-3-16 0,6 3-19 16,-6 0-20-16,6-3-11 0,-6 3-7 0,8 1-4 0,-2-5-4 0,6 5-4 15,2-5-3-15,-1 5-2 0,7-4-1 0,-2-1-3 0,2 1-2 0,7 0-6 16,-1 3-7-16,0-3-5 0,6 0-5 0,-6-1-7 0,6 0-7 15,8 1-7-15,-7 0-5 0,5 0-3 0,1-1-4 0,1 4-4 0,-8-2-4 16,7 1-7-16,0-2-3 0,-6 3-5 0,6 1-4 0,-6-1-5 16,-1 1-6-16,-6-1-3 0,0 0-1 0,0 1-2 0,0 3-1 0,0 0 0 15,-7-5 0-15,1 5 3 0,0 0 0 0,-1 0 3 0,-5 5 2 0,-2-5 5 16,2 0 4-16,-2 0 4 0,2 0 5 0,-1 0 3 0,-7 0 2 16,0 0 4-16,8 0 1 0,-8 0 0 0,0 0 1 0,1 0 2 0,-7 0-1 15,7 0 0-15,-1 0 0 0,1 0 0 0,-7 0-1 0,6 0 2 0,-6 0 2 16,6 0 1-16,2 0 1 0,-8 3 1 0,6-3 0 0,-6 4 2 15,6 0 1-15,-6-1 2 0,6 1 2 0,-6 3-1 0,8 0 2 0,-8 4 1 16,6 1 0-16,-6-2-1 0,0 1-1 0,6 5-4 0,-6-2 0 0,0 1-1 16,0-1-4-16,0 4 0 0,0-3-1 0,0 4-3 0,0-5-3 15,0 4-3-15,0-3-2 0,-6 3-5 0,6-3-9 0,0 0-7 0,-6-1-10 16,6 1-10-16,-8-1-15 0,8-2-14 0,-6-2-17 0,0 1-18 0,6 0-23 16,-6 1-30-16,-2-1-31 0,2-4-18 0,6 0-10 0,-6 1-1 0,-1-1 4 15,1 0 6-15,-1-3 8 0,0 3 12 0,1-3 14 0,-6-1 14 0,4 1 61 16</inkml:trace>
  <inkml:trace contextRef="#ctx0" brushRef="#br0" timeOffset="167894.76">23114 18592 194 0,'-7'0'213'0,"0"0"10"16,1 0 8-16,0 0 3 0,6 0 2 0,0 0 1 0,0 0 0 0,0 0 0 16,6 0 1-16,0 0-33 0,-6 0-51 0,14 3-35 0,-8-3-26 0,7 0-14 15,7 0-8-15,-8 4-3 0,8-4-1 0,6 0 0 0,1 0-1 0,-2 0 1 16,7 0 0-16,-5 0 0 0,12 0-1 0,-6-4-4 0,6 4-5 0,0 0-9 16,-1-3-13-16,2 3-12 0,-1 0-13 0,0-4-15 0,0 4-13 15,0-4-16-15,0 4-17 0,-6-3-14 0,-1 3-14 0,1 0-15 0,-7-4-13 0,0 4-15 16,-6-4-14-16,5 4-11 0,-11-3-11 0,5-1-10 0,-6 4-8 15,0 0-4-15,-7-4-4 0,8 4 2 0,-8-3 4 0,0 3 0 0,-6-4 0 16,8 1 0-16,-8 3-2 0,0 0 6 0,0-4 11 0,0 0 10 0,-8 1 13 16,8-1 11-16,-6 4 11 0</inkml:trace>
  <inkml:trace contextRef="#ctx0" brushRef="#br0" timeOffset="168447.57">23674 18288 28 0,'-7'0'151'15,"0"-4"10"-15,7 4 9 0,-6 0 8 0,0-4 9 0,-1 4 7 0,0 0 8 16,1 0 11-16,-1 0 11 0,1 0-20 0,0 0-32 0,-1 0-21 16,0 0-12-16,1 0-7 0,0 0-3 0,-1 4-2 0,-6-4 0 0,6 0-2 15,1 4-3-15,-1-1-3 0,1 1-4 0,-7 0-1 0,7 0-1 0,-2 3 0 16,2 0-1-16,0 0 9 0,-1 0 10 0,1 4 9 0,-1 1 8 0,1 2 4 16,-1-3-1-16,7 4 1 0,-6 0 1 0,0-1-2 0,6 4-1 15,0-3-5-15,-8 0-7 0,8-1-8 0,0 1-8 0,0 0-13 0,0 0-18 0,8-1-16 16,-8-3-13-16,6 0-11 0,0 4-9 0,1-4-6 0,-1-4-6 15,1 4-2-15,-1-4-2 0,7 2-4 0,-7-3-2 0,8-3-4 0,-1 2-2 16,0-1-3-16,-7-1-5 0,14-3-3 0,-7 0-4 0,0 0-3 0,0-3-5 16,0-1-8-16,7-1-12 0,-8-1-28 0,8-2-36 0,-7 1-50 0,0-1-57 15,6-3-50-15,-5 0-48 0,-1 4-53 0,0-8-56 0,0 5-34 0,-7-1-23 16,8 0-9-16,-8 3-3 0,7-3 6 0,-6 4 9 0,-1 0 27 0,-6 4 34 16,6-6 49-16,1 6 57 0,-7 3 50 0,0-4 163 0</inkml:trace>
  <inkml:trace contextRef="#ctx0" brushRef="#br0" timeOffset="170464.67">23563 18284 7 0,'0'0'112'16,"-7"-4"3"-16,7 4 4 0,0 0 4 0,0-3 2 0,0 3 2 15,-6 0 4-15,6-4-8 0,0 4-12 0,0 0-21 0,0 0-23 0,0 0-15 16,0 0-9-16,0 0-8 0,0 0-6 0,0 0-3 0,0 0-5 0,0-4-3 16,0 4-4-16,6 0-2 0,-6 0-1 0,0-3-3 0,0 3-3 15,7 0-2-15,-7 0-1 0,6 0 0 0,1 0-1 0,-7-4 0 0,7 4 3 16,-1 0 1-16,-6 0 4 0,6 0 1 0,1 0 4 0,0-4 0 0,-1 4 0 15,0 0 2-15,1 0 1 0,-1 0 0 0,1 0 2 0,-7 0 1 0,7 0 2 16,-1 0 0-16,0 0 2 0,-6 0-1 0,7 0-2 0,0 4-1 16,-7-4-1-16,6 0 0 0,-6 4 1 0,6-4-2 0,-6 3 0 0,0 1-3 15,7-4 1-15,-7 4-2 0,0-1-3 0,0-3-4 0,0 4-4 16,7-4-10-16,-7 4-10 0,0-1-17 0,0 1-17 0,0-4-25 0,0 4-29 16,0-4-23-16,0 0-24 0,0 0-11 0,0 0-6 0,0 0-3 15,0 0-2-15,0 0 3 0,0 0 1 0,0 4 8 0,0-4 10 0</inkml:trace>
  <inkml:trace contextRef="#ctx0" brushRef="#br0" timeOffset="170820.73">23693 18284 67 0,'0'0'96'0,"0"0"0"0,0 0 1 0,-7 0-2 15,7 0-2-15,0 0-4 0,0 0-4 0,0 0-29 0,0 0-40 0,0 0-38 16,0 0-38-16,0 0-18 0,0 0-10 0,0 0-5 0,0 0-1 16,0 4-2-16,7-1 0 0,-7 1 2 0,0-4 25 0</inkml:trace>
  <inkml:trace contextRef="#ctx0" brushRef="#br0" timeOffset="174665.37">24116 18054 82 0,'-6'-5'95'0,"6"5"3"0,0-3 2 16,0-1 1-16,0 4 0 0,0-4-7 0,-6 4-12 0,6-3-13 0,0 3-12 16,0-4-8-16,0 4-6 0,0-4-6 0,0 4-4 0,0 0-4 0,-8-3-3 15,8 3-2-15,0-4 0 0,0 4 0 0,-6 0 0 0,6-3 0 16,0 3 0-16,-6 0 1 0,6-4 0 0,0 4 1 0,-6-4-2 0,-1 4 1 16,7-3 0-16,-7 3 0 0,7 0 1 0,-6-4 0 0,-1 4 1 0,7-4 2 15,-6 4 2-15,0 0-2 0,-2-3 1 0,2 3-1 0,0-4-2 16,0 4-2-16,-8 0 0 0,8-4-1 0,-7 4-3 0,6 0 2 0,-6-3 1 15,7 3-1-15,-8 0 0 0,2 0 1 0,-1-4 0 0,-1 4 1 16,2 0-2-16,-2 0 1 0,2 0 0 0,-2 0-1 0,-5 0 0 0,6 0 0 16,0-4 0-16,-1 4-2 0,2 0-2 0,-8 0-2 0,7-3-1 0,1 3-4 15,-8-4-2-15,7 4-3 0,-1-4-1 0,-5 4-2 0,0-4 0 0,5 4-1 16,-5-3 3-16,6-1 0 0,-6 4 0 0,-1-3 0 0,7-1 1 16,-7 4-1-16,0-4 0 0,1 4 0 0,0-3 0 0,6 3-1 0,-7-4 0 15,0 4 0-15,1-3 1 0,-1 3-2 0,1 0-1 0,6-4-2 0,-7 4-2 16,1 0 0-16,-1 0-1 0,8 0 0 0,-8-3 1 0,1 3 1 15,5 0-1-15,-6 3 0 0,1-3-1 0,6 0 0 0,-6 0 1 0,5 0-1 16,-5 4 1-16,6-1 1 0,-6-3 1 0,5 4 0 0,-5-1 0 16,-1 1-2-16,8 0 1 0,-8-1 1 0,6 1-1 0,-5-1 2 0,6 5-1 15,-6-4 0-15,5 3 1 0,2-3-1 0,-8 3-1 0,7 0-1 0,0-3 0 16,-6 3 0-16,5 1 1 0,1-5 1 0,1 4 1 0,-8-3-2 16,6 3 0-16,2 1-1 0,-1-5 2 0,-1 6-1 0,2-7 0 0,6 6 1 15,-8-4-1-15,1 3 1 0,7 0-1 0,-8-3 0 0,8 3 0 0,-6 1 0 16,4-2 0-16,-4 2 0 0,5 0 1 0,0-1 0 0,1 0-1 15,-7 0 1-15,7 1 0 0,-1-1 0 0,0 4-1 0,1 0 0 0,0-4 0 16,-1 5 0-16,0-1 1 0,1 0 0 0,-1 0 0 0,1 0 0 0,-1-1 0 16,1 1 0-16,-1-3 0 0,7 3-1 0,-6 0 0 0,0 0 1 15,6 0 1-15,-8 3 1 0,2-2 0 0,6-1 0 0,0-1-1 0,-6 1 1 16,6 4 0-16,0-4-1 0,0 0 3 0,0 4-1 0,0-5 0 0,0 2-1 16,6 2 1-16,-6-3 0 0,6-1-1 0,-6 2 1 0,8-1-1 0,-2 0-2 15,0 0 1-15,1 0 0 0,-1 0 0 0,1 0-2 0,6 0 0 0,-7-4-1 16,8 4 2-16,-2 0-1 0,2 0 0 0,-2 1-1 0,1-6 0 0,1 6 0 15,6-5 0-15,-8 4-1 0,8 0 1 0,-1-4 0 0,1 4 0 16,-1-3 0-16,1-1 0 0,0 4-1 0,-1-4 0 0,0 1-1 0,1-1 0 0,6 0 2 16,0 0-1-16,-6 1 1 0,6-5 0 0,0 6 1 0,-1-7 0 15,-5 6 1-15,6-4 0 0,1 0 0 0,-1 3 1 0,0-4 1 0,-1 1 1 16,1-1 2-16,1 1-1 0,-1 0 1 0,0 0 0 0,7 2 0 0,-7-1 0 16,-1-2 0-16,1 1 0 0,0 0-1 0,1-1 0 0,-1 1 0 0,0 0-3 15,0-1 1-15,-1 1-1 0,2-4-1 0,-1 0-1 0,-6 3-1 0,6-3 0 16,-1 0 0-16,-5 0-1 0,6-3 0 0,-6 3-2 0,-1-4 1 0,7 1-1 15,-6-1 1-15,-1 0-2 0,7 1 2 0,-6-1-1 0,-1 0 2 16,1-4-1-16,0 5 0 0,-1 0 1 0,1-1-1 0,0-4 1 0,-2 5 1 16,-4-1 0-16,5-3 1 0,1 4 1 0,-8-5-1 0,2 5 3 0,-1-2 0 15,7-1-2-15,-8 1 2 0,2 2 1 0,-2-5-1 0,1 1 1 0,1 3 0 16,-2-3-1-16,2 4 0 0,-2-5 1 0,2 1-1 0,-1 0 1 0,-1-1 0 16,2 5-1-16,-2-5-1 0,2 1 0 0,5-1 1 0,-12 1-1 0,6 0 0 15,-1 0 0-15,2 0 0 0,-1 0 1 0,0-2 0 0,0 3-1 0,-7-2 0 16,8 1-1-16,-8-4 0 0,7 3 0 0,-6 1 1 0,6 0-1 15,-7-4 0-15,0 3-2 0,1-2 1 0,6 2 1 0,-7-3-2 0,2 0 0 16,-2 4 0-16,0-4 0 0,-6 1 1 0,7 1 0 0,-1-2 0 0,-6 4 0 16,7-4 0-16,-1 0 0 0,-6 0 2 0,7 4 1 0,-7-4 1 0,0 0 4 15,6 0 3-15,-6 0 2 0,0 0 2 0,6-3 3 0,-6 3 1 16,0-5 1-16,0 2 3 0,0 0 2 0,0 2 5 0,0-2 3 0,0-1 2 16,-6 1 2-16,6-1 1 0,0 0-1 0,-6 1 1 0,6-2 1 0,-7 6 1 15,1-5-2-15,-1 5 0 0,7-6 0 0,-6 6-3 0,-1-1-4 16,1 0-4-16,-8-1-5 0,8 2-5 0,-7-1-6 0,6-1-10 0,1 1-15 15,-7 4-18-15,0-4-21 0,0 4-25 0,7-4-27 0,-8 4-30 0,2-1-34 16,-2-3-32-16,1 4-31 0,1 0-14 0,4-1-8 0,-4 1-2 16,-1 3 0-16,6-7 8 0,1 8 10 0,-7-8 15 0,7 8 18 0,-2-6 22 15,2 2 115-15</inkml:trace>
  <inkml:trace contextRef="#ctx0" brushRef="#br0" timeOffset="185397.06">9215 9953 32 0,'0'0'116'15,"0"0"4"-15,-6 4 3 0,6-4 2 0,0 0 3 0,0 0-1 0,0 0 2 16,0 0-13-16,0 0-16 0,0 0-23 0,0 0-25 0,0 0-18 16,6 4-13-16,-6-4-8 0,0 3-3 0,0-3-1 0,6 4 2 0,-6 0-1 15,0-1 0-15,8 1 0 0,-8 0 1 0,6-1 2 0,-6 5 4 16,6-5 4-16,0 5 0 0,1-1 5 0,0 0 3 0,-1 0 0 16,1 1-1-16,6-2-2 0,0 0-4 0,-1 0-2 0,2 2 1 0,-1-1 2 15,0 0 5-15,6-3 0 0,1 3-1 0,0-3-2 0,5 0 0 16,-5-1 0-16,6 1-1 0,7 0 1 0,-7-4 0 0,6 3 1 15,1-3-1-15,6 0 0 0,0-3 0 0,-7 3-2 0,14-4-2 0,-7 0-2 16,1 1-2-16,5-5 1 0,-6 5-1 0,7-1 0 0,-1-3 0 16,1 3-2-16,-1-3-2 0,1-1-1 0,-1 5 0 0,2-6 0 15,-2 6-2-15,7-3-2 0,-7 1-3 0,1 2 0 0,-7-1-2 0,7 0-1 16,-1 4 0-16,-6-3-2 0,7 3 2 0,-7 0 0 0,0 3-1 16,-7 1 0-16,8-4 0 0,-7 4 0 0,5 4 3 0,-5-2 1 15,-1-3 2-15,1 6 2 0,-7 2 2 0,7-4 1 0,-1 4-1 0,-6 0 0 16,7 0 1-16,-1 0-1 0,-5 0 1 0,-1 0 1 0,6 0 1 15,1 0-1-15,-1-4-3 0,-5 4-1 0,11 0-2 0,-5-3-2 16,-1-1 0-16,1 0-2 0,6 0 0 0,0-3-1 0,-6 0 0 0,6 0 0 16,0-1-1-16,0-3 0 0,7 0 0 0,-8 0 0 0,8-3 1 0,-7-1 0 15,7 0-1-15,-7 0 1 0,6 4-1 0,1-7 1 0,-1 4 0 16,-5-1-1-16,5 1 1 0,-6-1-1 0,7 0 0 0,-7 0-2 16,7 1 0-16,-7 0 0 0,0 3 0 0,-7-5 0 0,7 5-2 15,-6 0 0-15,6 0 2 0,-6 0 1 0,0 0 0 0,-1 0 0 0,1 5 0 16,-1-5 0-16,1 3 0 0,-7 0 1 0,6 1 1 0,-6 0 0 15,7-4 0-15,-7 4 2 0,7-1 0 0,-7 1 1 0,6-1-1 0,1 1 2 16,-1-1 3-16,-5 1 3 0,5-4 3 0,1 4 1 0,-1 0 0 16,1-4 1-16,-1 3-1 0,1-3 0 0,-1 3-1 0,1-3 0 15,-1 4 0-15,1-4-1 0,-1 4 0 0,1-4-2 0,-7 4-3 0,6-1-4 16,1 1-1-16,-7 0-2 0,7-1-1 0,-7 1 3 0,6 0 3 16,-5 3 2-16,-1-3 1 0,0 3 1 0,-1-3 3 0,1 3-1 15,-6 0 0-15,6 0-1 0,1 1 0 0,-8-5 1 0,7 6 1 0,0-2-2 16,-6 0 0-16,5-3-1 0,1-1-4 0,-6 4-2 0,6-3-2 15,1-1 0-15,-2 5 0 0,1-4 1 0,0-4-3 0,0 3-1 16,7-3-1-16,-7 4 0 0,7-4 0 0,-1 0 2 0,-6 0 0 0,7 0-1 16,-1-4 0-16,1 4 0 0,-1 0 1 0,-5 0-2 0,5 0 0 15,1 4 2-15,-7-4 1 0,6 0 0 0,-5 4 3 0,5-1-2 16,-6 1 0-16,0 0-1 0,0-1 1 0,0 1-1 0,0 3 0 0,0-3-1 16,0 4 0-16,-7-5-1 0,8 4-2 0,-8-3 2 0,8 3-1 15,-8-3-1-15,1-1-1 0,6 4 2 0,0-3-1 0,-7 0 0 16,7 0 0-16,0 0 1 0,0-4-1 0,1 4 1 0,-1-4 0 0,-1 0 1 15,8 0 1-15,-7 0 0 0,6 0 1 0,-6 0-1 0,7-4 1 16,-1 4 0-16,-5-4 0 0,5 4 1 0,1-4-1 0,-1 4 0 0,-6 0 0 16,7-4 0-16,-1 4 0 0,-5 0-1 0,5 0-2 0,-6 0 0 15,7 0 0-15,-7 0 0 0,0 4-1 0,0 0 1 0,1-4-1 16,-2 4 0-16,1 0 0 0,0-1-1 0,-6 1-2 0,6-1-1 0,0 1 3 16,0 0 1-16,0-1 3 0,0 5 0 0,0-8 0 0,7 3 0 15,-7 0-1-15,-1 2 1 0,9-2 1 0,-2-3 0 0,1 4 0 16,-1-4 1-16,1 0 2 0,-1 0 1 0,7-4-2 0,0 4-1 0,1-3-2 15,-1-2 1-15,-1 5-1 0,1-3 0 0,1 0-1 0,-1-1-1 16,0-3-1-16,7 7 1 0,-7-4 0 0,-1 0 1 0,2 1 0 16,-1-1 1-16,0 1 1 0,0 3 0 0,0-4 0 0,0 0 0 15,-6 4 2-15,6 0 0 0,-7 0 1 0,8 0 1 0,-1 0 0 0,-7 0 0 16,7 0 1-16,-7 0-1 0,7 0-1 0,-5 0 0 0,5 0-2 16,-1 0 0-16,-5 0-2 0,6 0 0 0,1 0-2 0,-2 0 1 0,-5 0 0 15,6-4 2-15,0 4 0 0,7 0 0 0,-8-4-1 0,2 0 0 16,5 4 2-16,-6-3 0 0,7-1-1 0,-1 1 1 0,1-5 0 15,0 5 1-15,0-1-1 0,-1 0 0 0,1-2-2 0,-1 2-2 0,7-4-1 16,-13 5 0-16,7-1 1 0,-1 0-1 0,2 1 0 0,-9-1 0 16,1 4 1-16,0-4 0 0,1 4 1 0,-1-3 1 0,-1 3 0 15,1 0-1-15,-6 0 2 0,7 3 0 0,-8-3 1 0,1 0-1 0,-1 4-1 16,1-4 0-16,-1 0 0 0,1 4-2 0,-1-4 1 0,1 3-1 16,-1-3-1-16,1 0 1 0,-1 4-2 0,-6-4 0 0,7 0 1 0,-1 0 0 15,1-4 0-15,-1 4 1 0,2 0 0 0,-2-3 2 0,7 3 0 16,-6-4 1-16,-1 0 0 0,1 1 0 0,5-1 1 0,-5-3 0 15,7 3 0-15,-8 0 1 0,1-3-1 0,6 3 0 0,-7 1-2 0,1-1 0 16,-1 1 0-16,1-1-2 0,5 0 0 0,-11 1 1 0,5-2-3 16,-6 3-1-16,7-2 3 0,-7 4-2 0,0 0 1 0,0-5 0 15,1 5-1-15,-1 0 1 0,-1 0 3 0,1 0 1 0,1 0-1 0,-1 0 0 16,0 0 0-16,0 0 2 0,-1 5 1 0,2-5 1 0,-1 0-2 16,0 0 1-16,0 0-1 0,0 0 1 0,1-5-1 0,-2 5 0 0,7 0-1 15,-6 0-1-15,7-3 2 0,-1-1 0 0,1 0-2 0,1 1 0 16,-2-1 0-16,1 4 0 0,-1-3 0 0,1-5 1 0,-1 5 1 15,1 3 2-15,-1-4 1 0,1 0 0 0,-1 1 0 0,-6-1 1 16,7 4 0-16,-1-4 0 0,-6 4 1 0,7-3 0 0,-7 3 0 0,7 0 1 16,-7 0 0-16,-1 0-1 0,9 0-2 0,-9 0 0 0,1 0 1 15,0 0-1-15,0 0-1 0,7 3 0 0,-7-3-1 0,0 0 1 16,1 0-2-16,5 0 0 0,-7-3-1 0,1 3 1 0,7 0-2 0,-7 0 0 16,7-4 0-16,-7 4-1 0,0-4-1 0,7 1-1 0,-1 3 0 0,-6-4 0 15,7 0 0-15,-7 1 0 0,0-1 1 0,7 4 0 0,-7-4 0 16,-1 0 1-16,1 1 0 0,1 3 1 0,-8-3 0 0,8 3 0 15,-8 0 0-15,7-4 1 0,-6 4 0 0,-1 0 2 0,1-4-2 16,-1 4 1-16,-6 0-1 0,7 0 0 0,-1 4-1 0,-6-4 1 16,6 0 0-16,1 0-1 0,-7 4 0 0,7-4 1 0,-8 0 0 0,8 0-1 15,0 3 0-15,-7-3-1 0,7 0 1 0,-8 0 0 0,8 0 0 0,-1 0 1 16,1 0-1-16,0 0 0 0,-1 3 0 0,1-3-1 0,0 0-1 16,-2 0 1-16,2 0 0 0,-1 0 1 0,1 0-1 0,6 0 1 15,-6 0-2-15,-1 0 1 0,7-3 0 0,-6 3 1 0,7 0 0 0,-9 0 0 16,9 0 1-16,-1 0 0 0,-6 0-1 0,5 0 5 0,1 3 4 15,0-3 5-15,-6 0 3 0,6 0 7 0,0 0 5 0,0 0 6 16,0 4 5-16,0-4 3 0,1 0 3 0,-9 4 2 0,9-4 1 0,5 0 3 16,-6 4 3-16,1-4 3 0,-1 0 5 0,0 3 3 0,0-3 2 15,-1 4 3-15,2-4 5 0,-1 4 4 0,0-4 6 0,0 3 9 16,0-3 10-16,0 4 6 0,0-4 3 0,0 4 2 0,7-4 0 0,-7 0-7 16,0 3-8-16,0-3-4 0,0 0-5 0,0 0-8 0,0 0-11 15,0 0-12-15,0 0-11 0,-6 0-12 0,5 0-13 0,1 0-8 16,-6 0-7-16,7 0-4 0,-9 0-2 0,2 0-1 0,0 0-2 0,-1 0-1 15,1 0-3-15,0 0 1 0,-1 0-1 0,1 0 1 0,-8 0 0 16,8 0 0-16,-7 0 0 0,7 0 2 0,-8 0 0 0,-4 0-1 16,4 4-2-16,1-4 1 0,-6 0-1 0,6 0 0 0,-7 0 0 0,1 0 0 15,0 0 1-15,-1-4 1 0,-6 4 1 0,6 0-1 0,-6 0 0 16,7 0 0-16,-7 0 0 0,0 0 2 0,0 0 1 0,0 0 1 0,0 0 0 16,0 0-1-16,0 0 1 0,0 0-1 0,0 0 0 0,0 0 0 15,0 0-2-15,0 0 0 0,7 4 0 0,-7-4-1 0,0 0-1 0,0 0 0 16,0 0-1-16,0 0-2 0,0 0 0 0,0 0 0 0,0 0 1 15,0 0-1-15,0 0 1 0,0 0 0 0,0 0 2 0,0 0 0 16,0 0-1-16,0 0 0 0,0 0 0 0,0 0 1 0,0 0 0 0,0 0 2 16,0 0 0-16,0 0 0 0,0 0 1 0,0 0 0 0,0 0-1 15,0 0 0-15,0 0-1 0,0 0 0 0,0 0 1 0,0 0 1 16,0 0 0-16,0 0 0 0,0 0-2 0,0 0 1 0,0 0-1 0,0 0 1 16,0 0 0-16,0 0 1 0,0 0 0 0,0 0-2 0,0 0 1 15,0 0-2-15,0-4 1 0,0 4-3 0,0 0-3 0,0 0-24 16,0-3-36-16,0 3-46 0,0 0-54 0,0-4-61 0,0 0-66 0,-7 1-54 15,7-5-49-15,-7 5-25 0,-5-5-11 0,5-2-6 0,-6-2-3 16,-7 2 1-16,1-1 2 0,-7-8 24 0,-7 4 35 0,-5 1 47 16,-9-5 53-16</inkml:trace>
  <inkml:trace contextRef="#ctx0" brushRef="#br0" timeOffset="188981.09">24755 8942 0 0,'-6'0'21'0,"-2"0"83"0,2 0 0 16,0 0 3-16,-1 0 2 0,1 0 5 0,6-3 3 0,-7 3 5 0,1 0 2 15,6 0-22-15,-7 0-32 0,7 0-17 0,0 0-9 0,0 0-4 16,0 0-3-16,0 0 0 0,0 0-1 0,0 0-2 0,0 0-2 15,0 0-3-15,0 0-3 0,0 0-4 0,0 0-2 0,0 0-3 0,0 0-2 16,0 0 0-16,0 0 2 0,0 3 3 0,7-3 0 0,-7 0 2 16,0 0 2-16,6 3 2 0,1-3 3 0,-7 0 1 0,6 5 1 0,1-5-1 15,-1 3 2-15,0-3-1 0,8 4 2 0,-8-4-3 0,7 4-3 16,0-4-1-16,0 3 1 0,7-3-1 0,0 0-1 0,-1 4-3 16,1-4-1-16,6 0-3 0,0 0 0 0,-1 0 0 0,1 0-2 0,1 0 0 15,5 0-1-15,-6-4-1 0,7 4-1 0,-1 0-1 0,1 0-5 16,-7-3-1-16,7 3-4 0,-1-4 0 0,7 4-1 0,-7-4 0 15,1 4-1-15,0-3 0 0,0 3 1 0,6-5 0 0,-7 5-1 0,1 0 1 16,6-3 1-16,-1 3 0 0,-4 0 0 0,5-3 0 0,0 3 1 16,-1 0 0-16,2-4 3 0,-1 4-2 0,0 0-1 0,0-4-1 15,0 4-1-15,0 0 0 0,0 0-2 0,1 0 0 0,-1 0 0 0,-7 4 0 16,7-4 1-16,-7 4-1 0,7-4-1 0,-5 3-1 0,-2 0 2 16,1-3 0-16,-1 8 2 0,-7-8 1 0,9 4 1 0,-9 0-1 15,1-1 2-15,1 1-1 0,-8-1 1 0,8 1-1 0,-8 0 0 0,0-1 1 16,0 2 0-16,1-2-1 0,-6 0 0 0,-1 1 0 0,6 0-1 15,-6-4 1-15,0 4-1 0,7-1-1 0,-7-3 0 0,0 4 0 16,-1-4 1-16,2 0-1 0,-1 3 0 0,0-3 0 0,0 0-1 0,-1 0 1 16,2 4 0-16,-1-4-2 0,0 0 0 0,0 0 1 0,0 0-1 0,0 0 1 15,7 0 1-15,-8 0-1 0,1 0-1 0,1 0 0 0,-2 0 1 16,2 0 0-16,-2 3 1 0,-5-3 0 0,6 0-1 0,0 0 0 16,1 4 1-16,-2-4 0 0,2 0-2 0,-8 0 0 0,7 4 1 15,-7-4-1-15,8 0 0 0,-2 4 1 0,-5-4-1 0,0 0 0 0,5 4 1 16,-5-4-1-16,-1 0 0 0,8 0 0 0,-8 0 1 0,0 0-1 15,2 0 1-15,-2 4 1 0,0-4-1 0,0 0 0 0,1 0 1 16,-7 0 0-16,7 3 0 0,-1-3 0 0,-6 0-1 0,7 0 1 16,-1 0 1-16,-6 0-2 0,6 0 1 0,-6 4 0 0,8-4 0 0,-2 0 1 15,-6 0-1-15,6 0 0 0,-6 0 3 0,6 0-1 0,1 0-1 0,-7 0 0 16,7 0 0-16,-1 0-1 0,1 0 0 0,-7 0 0 0,6 3 0 16,1-3 0-16,0 0 1 0,-7 0-1 0,6 0 0 0,0 0-1 15,-6 0-1-15,6 0 1 0,2 0 0 0,-2 0 0 0,-6 0 0 0,6 0 1 16,1 0 0-16,-1 0 1 0,1 0 0 0,0-3-1 0,-7 3 0 15,6 0 0-15,0 0 0 0,8-4 0 0,-8 4 0 0,0 0 0 16,1-3 0-16,0 3-1 0,6 0 1 0,-7-4 0 0,7 4-1 0,-6 0 0 16,5 0 1-16,-5 0-1 0,6 0 1 0,0-4 0 0,-6 4-1 15,6 0 1-15,-1 0 0 0,2 0-1 0,-8 0 1 0,7 0 1 16,1 0-1-16,-2 0 0 0,2 0 0 0,-2 0-1 0,2 0-1 0,-1 0 1 16,-1 0-1-16,2 0 0 0,-2 0 1 0,2 0-1 0,-1 0 1 15,-1 0-1-15,2 0 0 0,-2 0 0 0,2 0-1 0,-1 0 0 16,0 0 1-16,0 0 0 0,7 0-1 0,-8 0 1 0,2 0-1 0,5 0 1 15,-6 0 0-15,0 0-1 0,7 0 0 0,-8 0 0 0,1 0 1 16,7 0 1-16,-6 0-1 0,-2 0 0 0,8 0 1 0,-7 0-1 16,-1 0 1-16,2 0 0 0,-1 0 1 0,0 0-2 0,0 0 0 0,0 0 0 15,-6 0 2-15,5 0 0 0,2 0 0 0,-8 0 0 0,0 0 0 16,7 0 1-16,-6 0-2 0,0 0 1 0,-1 0 1 0,0 0 0 0,2 0-2 16,-8 0 2-16,6 0 1 0,0 0-1 0,-6 0-2 0,6 0 1 15,1 0-1-15,-7 0-1 0,7-4 1 0,-7 4 0 0,6 0 1 16,-6 0 0-16,7 0 0 0,-7 0-1 0,6 0 1 0,-6 0-1 15,6 0 1-15,-6 0 0 0,8-4 0 0,-8 4-1 0,0 0 1 0,6 0 0 16,-6 0 0-16,6 0 0 0,-6 0 0 0,0 0 0 0,0 0 0 16,6 0-1-16,-6 0 0 0,0 0 1 0,0 0 0 0,0 0 1 15,0 0 0-15,0 0 2 0,0 0 3 0,0 0 3 0,0 0 1 0,0 0 2 16,0 0 1-16,0 0 0 0,7 0 1 0,-7 0 0 0,0 0 0 0,0 0 0 16,0 0-1-16,0 0 0 0,0 0 0 0,0 0-2 0,0 0-2 15,0 0-3-15,0 0-3 0,0 0-1 0,0 0 1 0,0 0-1 16,0 0 2-16,0 0 0 0,0 0 1 0,0 0 2 0,0 0 2 0,0 0 0 15,0 0 2-15,0 0 0 0,0 0 1 0,0 0 1 0,0 0 1 16,0 0-1-16,0 0 0 0,0 0-1 0,0 0-1 0,0 0-1 16,0 0-3-16,0 0-2 0,0-4-1 0,0 4-1 0,0 0 0 15,7 0-2-15,-7 0-2 0,0-3 0 0,6 3-1 0,-6 0 0 0,7-4 0 16,-7 4 0-16,6 0-1 0,1-3 1 0,0 3 1 0,-1-4 0 16,0 4 0-16,0-3-1 0,2 3 0 0,4-4 0 0,-5 4 1 0,6 0-1 15,0 0 0-15,-7-4-1 0,8 4 2 0,-2 0-1 0,2-4 0 16,-1 4 0-16,-1 0-1 0,2 0 0 0,-2-3 1 0,2 3-1 15,-1 0 1-15,0 0 0 0,0 0-1 0,-1 0 2 0,2 0-2 0,-1 0 0 16,-7 0 1-16,8 0 0 0,-8 3 0 0,6-3 1 0,-4 0 0 16,-2 0 0-16,7 0 0 0,-6 0 0 0,-1 0-1 0,1 0 1 15,5 0-1-15,-5 0 0 0,0 0 0 0,5 0 0 0,-5 0 0 0,6 0 0 16,-6 0 1-16,5 0-1 0,2 0 0 0,-2 0 0 0,2 0-1 16,-1 0 1-16,6 0 0 0,-6 0 0 0,7 0 0 0,-7 0 1 0,6 0 1 15,1 0 0-15,-7 0 0 0,7 0 0 0,-1 0 1 0,1 0 0 16,0 0 0-16,-1 0 1 0,0 0 0 0,0 0-1 0,8 0 1 15,-8-3-1-15,1 3 1 0,6 0-1 0,-7 0 0 0,8 0-2 16,-7 0 2-16,5 0-1 0,1 0 0 0,0-3 0 0,-6 3 0 0,6 0-1 16,-1 0-1-16,2-5 0 0,-7 5 1 0,6 0-1 0,-7-3 0 15,7 3 0-15,0 0 0 0,0 0 0 0,-7-4-2 0,7 4 0 16,1 0 0-16,-1 0 0 0,0-4 2 0,-6 4 0 0,5 0 1 0,1 0 0 16,1 0 1-16,-1-3-1 0,-6 3 2 0,5 0 0 0,1 0 0 0,-6-4 0 15,6 4 1-15,-7 0 0 0,7 0 1 0,-6 0-1 16,-1-3 0-16,7 3-1 0,-6 0 0 0,6-4 0 0,-7 4 0 0,1 0-1 15,0-4 0-15,6 4 0 0,-7 0-1 0,1 0 0 0,6-3 1 16,-7 3 0-16,7-5 0 0,-6 5-1 0,-1 0 0 0,7-3-1 0,-6 3 1 16,0 0-2-16,5-3 0 0,-5 3-2 0,7 0 2 0,-9 0-1 15,9 0 0-15,-1-4 1 0,-6 4 0 0,6 0 0 0,-1 0 1 16,1 0-1-16,1 0 1 0,-1 0 1 0,0 0 0 0,0 0 1 0,0 0 1 16,0 0 2-16,0 0-1 0,0 0 1 0,0 0-1 0,0 0 0 15,7-4 1-15,-7 4-2 0,-7 0 1 0,7-4-1 0,1 4-1 0,-1-3 0 16,0 3-1-16,0-4 0 0,-7 4 0 0,7-3 0 0,0 3 0 15,-6-4-1-15,6 4 0 0,-7-3 1 0,8-1-1 0,-8 0 0 16,7 4-1-16,-6-4 1 0,6 4-1 0,-7-4 2 0,7 2 0 0,-6 2 0 16,6-4 0-16,-7-1 0 0,7 5 1 0,-6-3-1 0,6 3 1 0,-7-4 0 15,1 4 0-15,0-4-3 0,-1 1-5 0,1 3-8 0,0-4-11 16,-1 4-14-16,-6-4-18 0,6 1-17 0,-5 3-19 0,-2-4-20 0,2 1-25 16,-8 3-29-16,7-4-33 0,-7 0-17 0,-6 4-8 0,0 0 0 15,0-3 2-15,-6-1 8 0,0 0 10 0,-7 1 15 0,-1 3 16 0,-12-4 17 16,7 0 112-16</inkml:trace>
  <inkml:trace contextRef="#ctx0" brushRef="#br0" timeOffset="190485.5">3236 9986 0 0,'-6'-3'59'16,"0"3"52"-16,-8-4 4 0,8 0 3 0,-1 4 4 0,1-3 3 0,-7-1 3 15,6 4 5-15,1 0 6 0,0-4-25 0,6 4-38 0,-8 0-18 16,2 0-8-16,6-3-5 0,-6 3-3 0,6 0-4 0,0 0-3 0,0 0-3 15,0 0-5-15,0 0-5 0,0 0-2 0,0 0-5 0,0 0-6 16,0 0-3-16,0 3-3 0,6-3-2 0,-6 0-1 0,6 4 2 0,2-4 5 16,-8 0 4-16,12 4 2 0,-5-4 4 0,6 3 3 0,0-3 5 15,-1 4 7-15,2-4 3 0,6 0 1 0,-1 4 4 0,1-4 2 16,-1 0 2-16,0 0 0 0,8-4 3 0,-1 4 2 0,0 0 3 16,7-4 1-16,-1 1 3 0,1-1 0 0,-1 0 0 0,7 1-1 0,0-5-3 15,1 1-1-15,-2 3-2 0,7-7-1 0,-5 4-2 0,5 0-2 0,1 0-4 16,6-1-6-16,-6-4-3 0,-1 6-1 0,1-2-4 0,6 1-3 15,-6 0-3-15,-1 0-1 0,7-1-1 0,-6 1-2 0,-1-1-2 16,2 5 1-16,-2-5-1 0,0 5 1 0,1-1-1 0,-1-3-1 16,-5 3-3-16,-1 4-4 0,-1-3-2 0,2-2-4 0,-1 5 0 0,-6 0-3 15,-1-3 0-15,7 3 1 0,-7 0-1 0,-5 0 0 0,5 0 0 16,-6 3-1-16,7-3-10 0,-7 0-14 0,0 0-20 0,0 5-24 16,0-5-29-16,0 0-28 0,0 3-39 0,-6-3-40 0,6 4-20 0,-7-4-11 15,1 4-5-15,-1-4-3 0,1 3-1 0,-7-3 1 0,6 4 8 16,-5-4 14-16,-1 3 22 0,-1-3 25 0</inkml:trace>
  <inkml:trace contextRef="#ctx0" brushRef="#br0" timeOffset="192613.59">27679 10162 0 0,'-6'0'85'0,"6"-4"5"0,0 1 1 0,-7 3 3 0,7-4 5 0,-7 0 3 15,7 1 3-15,-6-1-16 0,6 4-27 0,0-4-14 0,-6 4-7 16,6-3-2-16,0 3-2 0,0-4 0 0,0 4-2 0,0 0 0 15,0 0-1-15,0 0-2 0,0 0-2 0,0 0-4 0,0 0-4 0,0 0-2 16,0 0-1-16,0 0-3 0,0 0-1 0,0 0-2 0,0 0-3 16,0 0-3-16,0 0-3 0,0 0-1 0,0 0-3 0,6 0-1 0,-6 4-1 15,6-4 2-15,1 3-1 0,0-3 1 0,-1 4 1 0,7-4 1 16,-7 4 3-16,8-4 2 0,-2 3 1 0,8 1 1 0,-7-4 2 16,7 4 2-16,0-4 2 0,5 0 2 0,-5 3 1 0,6-3-1 0,0 0 1 15,0 0-1-15,7 0 0 0,-8 4-2 0,9-4-3 0,-2 0-1 16,1 0 1-16,-1 0 2 0,1 0 3 0,-1 0 4 0,7-4 4 0,0 4 2 15,1 0 3-15,-2 0 6 0,7-3 5 0,2 3 3 0,-9-4 2 16,15 0 3-16,-8 1 7 0,7-1 3 0,1 4 1 0,-2-4-2 16,2 1-4-16,-1-1-5 0,-1 0-5 0,2 4-4 0,-1-3-3 15,1 3-4-15,4 0-6 0,-4-4-3 0,-1 4-1 0,1 0-5 0,-2 0-5 16,-5 0-4-16,5 0-2 0,2 0-2 0,-7 4-2 0,5-4-1 16,-4 0-3-16,-2 0 0 0,1 0 2 0,-7 0 0 0,6 0 1 0,-6 0 1 15,0 3-1-15,0-3-1 0,1 0 0 0,-1 0 0 0,-7 0 1 16,1 4 1-16,6-4-1 0,-7 0 2 0,1 4 0 0,-7-1 1 15,6-3-2-15,-6 4-2 0,7-4-3 0,-7 4 0 0,0-1 2 0,1 1 0 16,-9 0 0-16,9-1 0 0,-7-3-1 0,-2 4 0 0,2 0-1 16,0-1 0-16,-1 1 1 0,1 1-1 0,-7-5 0 0,7 3 0 15,-8 0 1-15,2 1 0 0,-2 0 0 0,2-4 0 0,-1 4 0 0,-7-1 0 16,0-3 1-16,2 4-1 0,-2-4 0 0,0 3-1 0,0-3-4 16,-6 0-10-16,0 4-14 0,0-4-16 0,0 0-19 0,0 3-25 15,-6-3-29-15,0 4-31 0,-8-4-31 0,2 4-16 0,-8 0-8 0,1-1-4 16,-7-3-1-16,-1 3 0 0,-11-3 4 0,-1 0 9 0,-1 0 14 15,-11-3 17-15,-2 3 113 0</inkml:trace>
  <inkml:trace contextRef="#ctx0" brushRef="#br0" timeOffset="196664.51">11567 11323 0 0,'0'3'50'0,"6"2"91"0,-6-1 8 0,0-1 6 0,0 1 6 16,0-4 3-16,0 0 3 0,0 0 0 0,0 0 0 0,0 0-16 16,0 0-24-16,0 0-31 0,0 0-34 0,0 0-19 0,0 4-9 15,0-4-9-15,0 0-8 0,6 0-7 0,-6 0-5 0,0 3-3 0,0-3-3 16,0 0-1-16,0 4 1 0,7-4 3 0,-7 0 6 0,0 0 4 15,6 0 2-15,-6 4 0 0,7-4 3 0,-1 0 1 0,1 0 1 16,-1 3 2-16,0-3 4 0,8 0 5 0,-8 0 4 0,1 4 1 0,6-4 1 16,0 0 1-16,0 0 1 0,0 4 2 0,0-4-1 0,7 0 0 15,-8 0 1-15,8 0-1 0,0 0 0 0,-1 0-1 0,1 0-4 0,6 0 1 16,-6 0 1-16,5 0 3 0,1-4 2 0,0 4-3 0,7 0-5 16,-1-4-2-16,1 1-3 0,-1-1-1 0,8 4 0 0,-1-4 0 15,0-3 0-15,0 3 0 0,7 1 3 0,-7-1-2 0,7-1 0 0,-7 2-4 16,6 0-2-16,-6-1 0 0,7 4 0 0,-8-4 0 0,9 1 2 15,-9 3 0-15,1-4-1 0,1 4 2 0,-1-4-1 0,-7 4-1 16,7 0-3-16,-6 0 0 0,-1 4 2 0,1-4 1 0,-1 4 0 0,2-1-1 16,-9 1 0-16,1 0-2 0,0-1 1 0,0 0 2 0,1 2 6 15,-8 2 5-15,0-3 6 0,1 3 5 0,-1-3 8 0,1 3 3 16,-7 1-3-16,0-5-1 0,0 4 1 0,1 1 3 0,-2-1 6 0,1-3 3 16,-6 3 2-16,6 0-2 0,-1-3-5 0,-4 3-5 0,4 1-5 15,2-1-7-15,-8-3-9 0,7 3-4 0,-7-3-4 0,8 3-1 16,-2-4-2-16,2 2-4 0,-2-2-8 0,2 0-3 0,-1 2-3 0,6-2-1 15,-6-3-2-15,7 4 0 0,-7-4 1 0,7 4-1 0,-2-4 1 16,2 0 0-16,0 3-2 0,-1-3 0 0,1 0 1 0,0 0 1 16,5 0 0-16,-5 0 0 0,6 0-1 0,-7 0 0 0,1 0 0 0,6 0 0 15,-6 0-1-15,5 0 0 0,2 0 0 0,-1 0-1 0,-6 0-1 16,6 0 2-16,-1 0 1 0,-5 0-1 0,6 0-2 0,0 0-1 16,-7 0 2-16,1 0-1 0,6 0 0 0,-6 0 1 0,-1 4-1 0,7-4 0 15,-6 0-1-15,-1 3 1 0,1-3 0 0,0 0 0 0,-7 0-3 16,7 4 1-16,-2-4 3 0,2 0-1 0,-1 0 0 0,-5 0 0 15,6 4 1-15,-1-4 1 0,-6 0 0 0,6 3 3 0,-5-3 5 0,5 0 0 16,-6 4-3-16,0-4-2 0,7 0 0 0,-8 4-2 0,2-4 1 16,5 0-1-16,-5 0 0 0,4 3 1 0,-4-3-1 0,-1 0 1 0,7 0-2 15,-8 4-4-15,2-4-4 0,5 0 1 0,-6 0 4 0,6 4 2 16,1-4 0-16,-7 0 1 0,7 3 1 0,-1-3 0 0,-6 0 0 0,7 4 1 16,-1-4-2-16,1 0 0 0,0 4-2 0,-1-4 2 0,0 3 1 15,-6-3-2-15,7 0 0 0,0 4-1 0,-1-4 0 0,1 0 0 16,0 0-1-16,5 4 0 0,-5-4 0 0,0 0-1 0,-1 0 0 0,7 0 0 15,-6 0 0-15,-1 0 2 0,7 0 0 0,-6 0 1 0,-1 0 1 16,7 0 0-16,-6 0-1 0,0 0 1 0,5 0 1 0,-5 0 1 16,0 0-1-16,-2 0 1 0,9 0 0 0,-7-4 1 0,-2 4 0 0,9 0 0 15,-7 0-2-15,0 0-2 0,5 0 1 0,-5-4 0 0,6 4 0 16,-6 0-2-16,5 0 0 0,-5-3 0 0,6 3-1 0,0 0 0 16,-7-4-1-16,7 4 2 0,1 0-2 0,-1-4 0 0,0 4 1 0,-7 0-1 15,7 0 1-15,0 0-1 0,0 0-1 0,-6 0 2 0,6 0-1 16,0 0 1-16,0 0 1 0,-6 4 0 0,6-4-1 0,-1 0 1 15,2 4 0-15,-8-4 0 0,8 0 1 0,-1 3 1 0,-7-3 0 0,7 0 0 16,-6 4 1-16,6-4 0 0,-7 0-2 0,7 4 1 0,0-4 0 16,-7 0 1-16,7 3 0 0,1-3-1 0,-7 0 1 0,6 0 0 15,-1 0-1-15,-5 4 0 0,6-4 0 0,-6 0-1 0,5 0 0 0,-5 4 1 16,6-4-2-16,-6 0 1 0,5 0-1 0,-5 3 1 0,0-3 0 16,6 4-1-16,-7-4 0 0,1 3-1 0,6-3 0 0,-7 4 0 0,1 0 1 15,0-4 0-15,-1 3 0 0,7 1 2 0,-6-4-1 0,-1 4 1 16,1-1-2-16,0-3 1 0,5 4 0 0,-5 0 1 0,0-4 0 15,-1 3 1-15,1 1 0 0,0-4 0 0,5 5 1 0,-5-2-2 16,0-3 0-16,-1 3 0 0,0-3 0 0,8 4 0 0,-8-4 0 0,0 4 0 16,1-4-1-16,7 4 1 0,-9-4-2 0,9 3 1 0,-7-3 0 15,-1 0 0-15,7 4-1 0,-6-4 0 0,-1 0 0 0,7 0 0 0,-6 3-1 16,0-3 1-16,-2 0 1 0,9 0-2 0,-7 0 0 0,-2 0 0 16,9 0 1-16,-7 0-1 0,6 0 0 0,-1 0 1 0,-5 0 1 15,6 0 0-15,-6 0-1 0,5 0 2 0,1 0 0 0,1 0 0 0,-7 0 0 16,6 0 1-16,-7 0 0 0,7 0 1 0,0 0-1 0,-6 0 1 15,5 0 0-15,1 0-1 0,1 0-1 0,-1-3-1 0,0 3 1 16,0 0 1-16,7 0 0 0,-7 0-1 0,-1-4 0 0,1 4-2 0,7 0 0 16,-7 0 1-16,0 0-2 0,7 0 0 0,-7 0-1 0,0 0 1 15,0 0 0-15,7 0 1 0,-8 0 0 0,1 0 0 0,0 0-1 0,7 0 0 16,-7 0 1-16,0 0 1 0,1 0-1 0,-1 0 2 0,-1 0 0 16,7 0 1-16,-5 0 1 0,-1 0 0 0,0 0-1 0,0 0-1 15,1 0-1-15,-1 0 1 0,-1 0 1 0,1 0-1 0,0 0 0 0,1 0-1 16,-8 0 1-16,7 0-2 0,0 0-1 0,-6 0 0 0,6 0 1 15,-7 0 1-15,7 0 0 0,-6 0 0 0,0 0 0 0,5 0-1 16,-5 0-1-16,0 0 0 0,-1 0 1 0,1 4 0 0,0-4 1 16,-1 0-1-16,0 0 0 0,0 0 0 0,1 0 2 0,0 0-1 0,-1 3 0 15,1-3-1-15,0 0 1 0,-1 0 0 0,1 0 1 0,0 4-1 16,-8-4-1-16,8 0 0 0,-1 0 2 0,-5 0 0 0,4 0 0 0,2 0 0 16,-7 0-1-16,7 0-1 0,-8 0 1 0,8 0-1 0,-7 0 1 15,7 0 0-15,-8 0 1 0,8 0 0 0,-6 0-1 0,-1 0 2 16,-1 0 0-16,8 0-1 0,-7 0-2 0,0-4 0 0,0 4 1 0,-6 0 1 15,6 0 1-15,-1 0-1 0,2 0 0 0,-8 0 1 0,7 0 0 16,-6 0 0-16,6 0 2 0,-7 0-1 0,0 0 1 0,8 0-1 0,-8 0-1 16,1 0 1-16,0 0-1 0,-1 0 0 0,1-3-1 0,-1 3 7 15,0 0 11-15,1 0 7 0,0 0 2 0,-1 0 2 0,0 0 1 16,-6 0 0-16,7 0 1 0,-7 0 0 0,7 0 1 0,-7 0 1 16,6 0 0-16,-6 0-1 0,0 0 0 0,0 0-6 0,0 0-11 0,0 0-5 15,0 0-6-15,0 0-2 0,0 0 0 0,0 0 3 0,0 0 4 16,0 0 5-16,0 0 4 0,0 0 3 0,0 0 1 0,0 0 3 15,0 0 1-15,0 0 1 0,0 0-1 0,0 0 1 0,0 0 1 0,0 0 1 16,0 0-2-16,0 0-4 0,0 0-3 0,0 0-4 0,0 0-5 0,0 0-2 16,0 0-2-16,0 0-1 0,0 0-2 0,0 0-1 0,0 0 1 15,0 0-2-15,0 0-1 0,7 0 0 0,-7 0 2 0,0 0-1 16,0 0-1-16,0 0 1 0,0 0-2 0,0 0 0 0,0 0-2 0,0 0 2 16,0 0 0-16,0 0 1 0,0 0-1 0,0 0 0 0,0 0 1 15,0 0-1-15,0 0 2 0,0 0 2 0,0 0 4 0,0 0 3 16,0 0 3-16,0 0 2 0,6-4 0 0,-6 4 1 0,0 0-1 0,0 0 2 15,0 0 1-15,0 0 0 0,0 0 0 0,0 0 0 0,0 0 0 16,0 0-3-16,0 0-4 0,0 0-2 0,0 0-1 0,0 0-2 16,0 0-2-16,0 0 0 0,0 0-1 0,0 0 0 0,0 0-2 0,0 0 1 15,0 0-1-15,0 0 1 0,0 0-2 0,0 0 0 0,0 0 1 16,0 0-2-16,0 0-1 0,0 0 0 0,0 0 1 0,0 0 0 16,0 0 0-16,0 0-1 0,0 0 1 0,0 0-1 0,0 0 0 0,0 0 1 15,0 0-1-15,0 0 0 0,0 0-1 0,0 0 0 0,0 0 0 16,0 0 0-16,0 0 0 0,0 0 0 0,0 0 0 0,0 0 0 0,0 0 0 15,0 0 0-15,0 0-1 0,0 0 1 0,0 0 0 0,0 0 1 16,0 0 1-16,0 0 0 0,0 0 1 0,0 0 0 0,0 0-1 0,0 0 0 16,0 0 0-16,0 0-1 0,0 0 0 0,0 0 0 0,0 0 0 15,0 0 0-15,0 0 0 0,0 0 0 0,0 0-1 0,0 0 0 16,0 0 1-16,0 0 0 0,0 0 0 0,0 0 0 0,0 0 0 0,0 0 0 16,0 0 1-16,0 0-1 0,0 0 1 0,0 0-2 0,0 0-1 15,0 0 1-15,6 0 0 0,-6 0 0 0,0 0 0 0,0 0-1 16,0 0 2-16,0 0-1 0,0 0 0 0,0 0-1 0,0 0 1 0,0 0-1 15,0 0 0-15,0 0 1 0,0-3 2 0,0 3-1 0,0 0-1 16,0 0 1-16,0 0 0 0,0 0-1 0,0 0-1 0,7 0 0 16,-7 0 1-16,0 0 2 0,0 0 2 0,0 0-2 0,0 0-1 0,7-4-1 15,-7 4 0-15,0 0 0 0,6 0 0 0,0 0 0 0,-6 0 0 16,8 0 0-16,-2-4 0 0,0 4 1 0,1 0-2 0,-1-4-1 0,1 4 0 16,-1-3 0-16,1 3 1 0,-1-3 1 0,8 3-1 0,-8-5 0 15,0 5-1-15,1 0 0 0,6-4 0 0,-7 4 1 0,1 0-1 16,-1-3 0-16,8 3 1 0,-8 0-2 0,0-4 2 0,8 4-1 15,-8 0 0-15,1 0 2 0,5 0-1 0,-5 0 0 0,0-4 3 0,5 4-1 16,-4 0 0-16,4 0-1 0,-5 0 1 0,6-3 1 0,-7 3 0 16,7 0 1-16,1 0-1 0,-8 0 0 0,7 0 1 0,0 0 0 0,-7 0 0 15,7-4 1-15,1 4 0 0,-2 0-2 0,2 0 1 0,-2 0 0 16,1 0-1-16,1 0 1 0,-2 0-1 0,8 0 1 0,-7 0 0 16,0 0-1-16,0 0 0 0,7 0-1 0,-8 0 0 0,8 0 0 0,-7 0 0 15,1 0 0-15,4 0 0 0,2 0 0 0,-7 0 1 0,7 0 0 16,-6 0 0-16,4 0-1 0,-4 0-1 0,5 0 0 0,1 0-1 0,-8 0-1 15,8 0 0-15,-7-4 2 0,7 4-1 0,-8 0 0 0,8 0 0 16,0-3 1-16,-7 3-1 0,7 0-1 0,-1 0 0 0,-6-4-1 16,6 4 2-16,1 0-1 0,-7 0 2 0,7-4 0 0,-1 4 0 0,0 0 1 15,1 0-2-15,0 0 1 0,-1-3 0 0,7 3 2 0,-6 0-1 16,-1 0 1-16,1 0 1 0,0-4-1 0,5 4 1 0,-5 0 1 0,0 0-2 16,6-3 2-16,-7 3 0 0,7 0-1 0,0-4 0 0,1 4 1 15,-8-4-2-15,7 4 1 0,0-3-1 0,0 3 0 0,0-4-2 16,1 0 0-16,5 4 0 0,-6-3 0 0,0 3 0 0,0-4-2 15,0 4 0-15,0-4 1 0,0 1 0 0,1 3-1 0,5-4 0 0,-7 4-1 16,1 0 2-16,7-4 0 0,-7 1 1 0,7 3 0 0,-7-4 0 0,6 4 0 16,-5-4-1-16,5 1 1 0,-6 3 2 0,7-4 0 0,-7 0-1 15,7 1 1-15,-7 3 1 0,6-4 1 0,-6 1-1 0,7-1-1 16,-7 0 0-16,7 1 1 0,-8 3-1 0,8-5 0 0,-7 2 0 0,0 0 0 16,0-2-2-16,0 5 0 0,7-3 0 0,-7 3-1 0,0-4 0 15,-1 1-1-15,2 3 0 0,-1-4 2 0,0 4-2 0,0-4 0 16,0 4 2-16,1-3-1 0,-2 3 0 0,1-4 1 0,0 0 0 0,0 4 1 15,-6-3 1-15,5 3 1 0,2-4 1 0,-1 4-2 0,0-4-1 16,0 1 1-16,0-1 0 0,-7 4 1 0,8-4 0 0,-1 1-1 16,-6 3 0-16,5-4-1 0,1 0 0 0,-6 1 0 0,6-1 0 0,0 0-1 15,-7 4 0-15,1-3 0 0,6 3 2 0,-7-4-1 0,1 0-1 16,0 4-1-16,6 0 0 0,-7-3 1 0,1 3 1 0,-1 0 0 16,1-4-1-16,0 4 1 0,-1 0-2 0,1 0 0 0,0-3 0 0,-1 3 1 15,0 0 2-15,0 0-1 0,1 0-1 0,0-4 1 0,-1 4 1 16,1 0 0-16,0 0-1 0,-1 0 1 0,1-4 1 0,0 4 0 15,-2 0 2-15,-4 0-1 0,5-3-1 0,1 3 1 0,0 0-1 0,-1-4 0 16,1 4 1-16,-2 0-1 0,2 0 1 0,0-4 0 0,-1 4-1 0,1 0 0 16,6-3-1-16,-7-1 0 0,1 4 0 0,6 0 0 0,-6-4-1 15,5 4 1-15,-5 0-1 0,7-3 1 0,-8 3-1 0,7-4-1 16,0 4 0-16,-6-5 0 0,6 5-1 0,0-3 0 0,-1 3 0 0,2 0 0 16,-1-3-1-16,0 3 2 0,0 0 1 0,7-4-1 0,-7 4 0 15,0 0 0-15,-1 0 3 0,2-4-1 0,5 4 0 0,-6 0 1 16,0-3 1-16,7 3 2 0,-7 0 4 0,0-4 0 0,7 4-3 0,-7-4-1 15,-1 4-3-15,9-3 1 0,-9 3 0 0,1-4 0 0,7 4-2 16,-7-3 0-16,0 3 1 0,0-4-2 0,1 0 0 0,-1 4-2 16,-1-4-5-16,1 4 0 0,-6 0 2 0,6-3 1 0,0 3 1 0,-7-4 1 15,8 4-1-15,-8 0 1 0,7 0 1 0,-6-4-1 0,-1 4 0 16,0 0 1-16,1 0 0 0,0 0 1 0,-1 0 2 0,-5 0 0 16,5 0 0-16,-6 0-1 0,6 0 1 0,-5 0 0 0,-2 0-1 0,2 0 0 15,-1 4-2-15,0-4 0 0,0 0 2 0,-1 0 0 0,2 0 0 16,-8 0-1-16,7 4 0 0,-6-4 0 0,6 0-2 0,-7 0 1 15,0 0 1-15,2 0 0 0,4 3 0 0,-5-3 1 0,0 0 0 0,-1 0 0 16,0 0-1-16,1 0 0 0,6 0 0 0,-6 4 0 0,-1-4 0 0,0 0 1 16,1 0 0-16,0 0 0 0,5 0-1 0,-5 4 1 0,-1-4-1 15,8 0 1-15,-8 0-1 0,8 0 1 0,-8 0 0 0,6 0 1 16,2 0-1-16,-8 0-1 0,7 0-1 0,1 0 2 0,-2 0 0 16,2 0 0-16,-2 0 0 0,1 0 0 0,1 0-1 0,-2 4 1 0,2-4 0 15,-2 0-2-15,8 0 0 0,-7 0-1 0,7 0 1 0,-8 0-1 16,8 0 0-16,-1 0 1 0,1 0-1 0,0 0 1 0,-1 0 0 0,1 0 1 15,6-4 1-15,-7 4 0 0,7 0-1 0,0 0-2 0,1 0 0 16,-1 0-33-16,0-4-50 0,6 4-81 0,-5-4-95 0,11 4-74 16,-5-3-61-16,0-5-31 0,5 1-16 0,-5-4-7 0,7-8-5 0,-8-2-2 15,-7-4-1-15,2-5 2 0,-1-7 1 0</inkml:trace>
</inkml:ink>
</file>

<file path=ppt/ink/ink9.xml><?xml version="1.0" encoding="utf-8"?>
<inkml:ink xmlns:inkml="http://www.w3.org/2003/InkML">
  <inkml:definitions>
    <inkml:context xml:id="ctx0">
      <inkml:inkSource xml:id="inkSrc0">
        <inkml:traceFormat>
          <inkml:channel name="X" type="integer" max="32767" units="cm"/>
          <inkml:channel name="Y" type="integer" max="32767" units="cm"/>
          <inkml:channel name="F" type="integer" max="8191" units="in"/>
          <inkml:channel name="T" type="integer" max="2.14748E9" units="dev"/>
        </inkml:traceFormat>
        <inkml:channelProperties>
          <inkml:channelProperty channel="X" name="resolution" value="6301.34619" units="1/cm"/>
          <inkml:channelProperty channel="Y" name="resolution" value="6301.34619" units="1/cm"/>
          <inkml:channelProperty channel="F" name="resolution" value="3999.51147" units="1/in"/>
          <inkml:channelProperty channel="T" name="resolution" value="1" units="1/dev"/>
        </inkml:channelProperties>
      </inkml:inkSource>
      <inkml:timestamp xml:id="ts0" timeString="2022-10-13T02:12:13.041"/>
    </inkml:context>
    <inkml:brush xml:id="br0">
      <inkml:brushProperty name="width" value="0.05292" units="cm"/>
      <inkml:brushProperty name="height" value="0.05292" units="cm"/>
      <inkml:brushProperty name="color" value="#FF0000"/>
    </inkml:brush>
  </inkml:definitions>
  <inkml:trace contextRef="#ctx0" brushRef="#br0">17199 16470 7 0,'0'8'109'0,"-6"0"7"0,0-1 8 0,6 0 4 0,-7 4 7 16,1-4 5-16,-1 4 5 0,7 0-3 0,-6 4-9 0,-1-4-17 15,1 3-21-15,0 1-11 0,-2-4-5 0,8 5-6 0,-6-2-5 0,0 0-7 16,6-3-6-16,-7 3-5 0,7-2-6 0,-6 2-3 0,6-3-7 16,0-3-5-16,-7 3-7 0,7 0-4 0,0-4-7 0,0 0-3 0,0 0-3 15,-6 0 0-15,6-3-2 0,0 4 0 0,0-4 0 0,0 0-3 16,0-1 0-16,0 1-6 0,0-1-7 0,0-3-10 0,0 4-13 0,0-4-16 16,0 0-14-16,0 0-25 0,0 0-25 0,0 0-23 0,0 0-21 15,0-4-10-15,6 1-5 0,-6-4-3 0,0 3 1 0,0-3 3 0,7 2 7 16,-7-1 11-16,0-2 11 0</inkml:trace>
  <inkml:trace contextRef="#ctx0" brushRef="#br0" timeOffset="603.65">17702 16005 0 0,'0'-3'92'0,"0"3"9"16,0-4 6-16,0 4 6 0,0-4 4 0,6 1 5 0,-6 3 6 0,0-4-12 16,0 4-18-16,0-4-12 0,0 4-7 0,0 0-6 0,6-3-4 15,-6 3-7-15,0 0-4 0,0 0-4 0,0 0-2 0,0 0 5 16,-6 3 5-16,6 1 7 0,0 0 7 0,0 3 2 0,-6 0 3 0,6 5 0 16,-7-2 2-16,0 5 4 0,1 4 3 0,-1-1 3 0,-5 0 2 0,4 8-1 15,-4-4-3-15,-2 3-8 0,8 1-10 0,-7 0-14 0,0-1-12 16,0 1-9-16,7-4-5 0,-8 3-6 0,8-2-5 0,-7-1-6 15,6-1-5-15,-6 1-4 0,7-3-3 0,0-5-1 0,-8 4-3 0,8-3 0 16,0 1 0-16,-1-2 0 0,0-3 2 0,1-1-1 0,-1 2-3 0,1-1-6 16,6-4-7-16,-6-3-12 0,-1 3-15 0,0-4-14 0,7 1-16 15,-6-4-17-15,0 0-16 0,-2-4-16 0,8 1-17 0,-6-4-15 16,0-1-16-16,6-3-25 0,0 0-28 0,-7-3-8 0,7-1 0 0,7-4 8 16,-7-3 12-16,0 1 15 0,6-1 16 0,0 0 16 0,2-4 16 15</inkml:trace>
  <inkml:trace contextRef="#ctx0" brushRef="#br0" timeOffset="839.65">17493 16167 55 0,'6'-8'110'0,"-6"-2"5"0,0 2 6 0,0 1 6 0,0-1 7 16,0 1 4-16,0 0 2 0,0 3-13 0,0 0-21 0,-6 1-15 0,6-1-12 16,0 0-9-16,-6 4-7 0,6 0-5 0,0 0-4 0,0 0-5 15,-7 4-5-15,7 0-4 0,-7-1-6 0,7 1-4 0,-6 0-1 0,-1 3-2 16,7 0-6-16,-6 1-2 0,6 3-3 0,0-4-2 0,-6 0-1 16,6 1-1-16,0 2-1 0,0-3 1 0,0 1-1 0,6 2 0 0,-6-5-1 15,6 2 0-15,-6 1-1 0,7-1 0 0,-1-3 0 0,1-1-1 16,6 1 0-16,-7 0-1 0,1-1-1 0,6 1-2 0,-7-4 0 15,7 0-2-15,1 0-2 0,-2 0-8 0,-4 0-12 0,4-4-14 0,1 1-18 16,0-1-16-16,0 0-17 0,1 1-22 0,-2-5-26 0,2 1-18 16,-8 0-14-16,7-2-8 0,0-1-2 0,0 2-1 0,-7 1-1 0,8 0 8 15,-8 0 11-15,0-1 13 0,1 2 74 0</inkml:trace>
  <inkml:trace contextRef="#ctx0" brushRef="#br0" timeOffset="1172.99">17812 16134 63 0,'7'-4'120'15,"-7"4"7"-15,6-4 5 0,-6 4 4 0,0 0 1 0,0 0 2 16,0 0 1-16,0 0-11 0,0 0-16 0,0 0-13 0,0 4-12 0,0 0-9 16,-6-1-7-16,-1 1-9 0,7 4-6 0,-7-2-5 0,1 6-6 15,0-5-2-15,-1 3-3 0,0 2-1 0,1-1 1 0,-7 0-6 16,6 4-7-16,1-4-11 0,-1 3-12 0,-5-3-16 0,4 0-16 0,2 0-17 15,-6 0-18-15,5 0-25 0,-6 0-30 0,6-4-22 0,-5 5-20 16,-2-5-10-16,8-3-6 0,-8 3-2 0,2-3-1 0,5-1 2 0,-6 1 5 16,0-1 10-16,1-3 13 0</inkml:trace>
  <inkml:trace contextRef="#ctx0" brushRef="#br0" timeOffset="1514.57">17298 16401 0 0,'-7'0'62'0,"7"0"81"0,-7 0 10 16,7 0 7-16,-6 0 6 0,6 0 2 0,0 0 2 0,-6 0 0 16,6 0 1-16,0 4-15 0,-7-4-21 0,7 3-20 0,0-3-21 0,0 4-9 15,-7 3-4-15,7-3-4 0,-6 3-3 0,-1 1-2 0,7-1-3 16,-6 0-1-16,6 4 0 0,-6-4 0 0,6 4 0 0,-7 1-3 16,7-1-6-16,0-4-3 0,0 4-2 0,0 0-5 0,0 0-5 0,0 0 0 15,7-4 0-15,-1 4 0 0,0-4-2 0,1 1 5 0,6 3 7 16,-6-4 5-16,5 0 1 0,2-3 1 0,-2 3 1 0,8 1-5 0,-1-4-4 15,1 0-6-15,0-1-3 0,-1-3-7 0,1 4-5 0,6-4-5 16,-7 3-2-16,1-3-9 0,0 0-9 0,-1 0-11 0,1-3-14 0,0 3-16 16,-8-4-18-16,8 4-23 0,-7-3-22 0,-1-1-24 0,-4 0-26 15,4-4-24-15,-6 6-24 0,8-7-31 0,-8 2-34 0,1 0-18 0,-1-1-11 16,1-3 2-16,0 4 6 0,-7-4 15 0,6 4 17 0,0 0 21 16,0-4 22-16,2 3 25 0,-2-3 64 0</inkml:trace>
  <inkml:trace contextRef="#ctx0" brushRef="#br0" timeOffset="1597.22">17786 16474 100 0,'0'0'146'0,"0"4"13"15,0-4 10-15,0 3 15 0,0 2 15 0,0 2 13 0,0-4 14 0,-7 5-4 16,7 3-11-16,-6-4-23 0,0 4-28 0,6 4-21 0,-7-4-15 16,0 3-13-16,1 1-12 0,-1-1-12 0,1 1-12 0,0 0-19 0,-2 0-23 15,2-1-40-15,0 0-49 0,0 1-58 0,-1 0-67 0,0 0-31 16,-6-4-17-16,7 0-8 0,-8-1-4 0,8 1-3 0,-6-4 0 0,-2 2 0 16,8-6-1-16,-7-3 5 0,-1 4 9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102685F-73AF-40C8-A8BF-3020DE2B1479}" type="datetimeFigureOut">
              <a:rPr lang="zh-CN" altLang="en-US" smtClean="0"/>
              <a:t>2023/5/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B4DA81-6360-4C5F-8971-CF1F68AC2CBE}" type="slidenum">
              <a:rPr lang="zh-CN" altLang="en-US" smtClean="0"/>
              <a:t>‹#›</a:t>
            </a:fld>
            <a:endParaRPr lang="zh-CN" altLang="en-US"/>
          </a:p>
        </p:txBody>
      </p:sp>
    </p:spTree>
    <p:extLst>
      <p:ext uri="{BB962C8B-B14F-4D97-AF65-F5344CB8AC3E}">
        <p14:creationId xmlns:p14="http://schemas.microsoft.com/office/powerpoint/2010/main" val="15021715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spcBef>
                <a:spcPts val="0"/>
              </a:spcBef>
              <a:buFont typeface="Wingdings" panose="05000000000000000000" pitchFamily="2" charset="2"/>
              <a:buChar char="Ø"/>
            </a:pPr>
            <a:r>
              <a:rPr lang="zh-CN" altLang="ru-RU" b="1" dirty="0"/>
              <a:t>详细设计阶段的根本目标：确定应该怎样具体地实现所要求的系统。经过这个阶段的设计工作，应该得出对目标系统的精确描述，从而在编码阶段可以把这个描述直接翻译成用某种程序设计语言书写的程序。</a:t>
            </a:r>
            <a:endParaRPr lang="en-US" altLang="zh-CN" b="1" dirty="0"/>
          </a:p>
          <a:p>
            <a:pPr marL="0" indent="0" algn="ctr">
              <a:lnSpc>
                <a:spcPct val="150000"/>
              </a:lnSpc>
              <a:spcBef>
                <a:spcPts val="0"/>
              </a:spcBef>
              <a:buNone/>
            </a:pPr>
            <a:r>
              <a:rPr lang="zh-CN" altLang="en-US" b="1" dirty="0">
                <a:solidFill>
                  <a:srgbClr val="FF0000"/>
                </a:solidFill>
              </a:rPr>
              <a:t>衡量程序的质量：逻辑正确；性能满足；容易阅读和理解</a:t>
            </a:r>
          </a:p>
          <a:p>
            <a:pPr algn="just">
              <a:lnSpc>
                <a:spcPct val="150000"/>
              </a:lnSpc>
              <a:spcBef>
                <a:spcPts val="0"/>
              </a:spcBef>
              <a:buFont typeface="Wingdings" panose="05000000000000000000" pitchFamily="2" charset="2"/>
              <a:buChar char="Ø"/>
            </a:pPr>
            <a:r>
              <a:rPr lang="zh-CN" altLang="ru-RU" b="1" dirty="0"/>
              <a:t>结构程序设计技术是实现上述目标的关键技术，因此是详细设计的逻辑基础。 </a:t>
            </a:r>
            <a:endParaRPr lang="en-US" altLang="zh-CN" b="1" dirty="0"/>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3</a:t>
            </a:fld>
            <a:endParaRPr lang="zh-CN" altLang="en-US"/>
          </a:p>
        </p:txBody>
      </p:sp>
    </p:spTree>
    <p:extLst>
      <p:ext uri="{BB962C8B-B14F-4D97-AF65-F5344CB8AC3E}">
        <p14:creationId xmlns:p14="http://schemas.microsoft.com/office/powerpoint/2010/main" val="31234210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buFont typeface="Wingdings" panose="05000000000000000000" pitchFamily="2" charset="2"/>
              <a:buNone/>
            </a:pPr>
            <a:r>
              <a:rPr lang="ru-RU" altLang="zh-CN" b="1" dirty="0">
                <a:latin typeface="Times New Roman" panose="02020603050405020304" pitchFamily="18" charset="0"/>
              </a:rPr>
              <a:t>3. </a:t>
            </a:r>
            <a:r>
              <a:rPr lang="zh-CN" altLang="ru-RU" b="1" dirty="0">
                <a:latin typeface="Times New Roman" panose="02020603050405020304" pitchFamily="18" charset="0"/>
              </a:rPr>
              <a:t>出错信息处理</a:t>
            </a:r>
          </a:p>
          <a:p>
            <a:pPr algn="just">
              <a:lnSpc>
                <a:spcPct val="150000"/>
              </a:lnSpc>
              <a:buFont typeface="Wingdings" panose="05000000000000000000" pitchFamily="2" charset="2"/>
              <a:buChar char="Ø"/>
            </a:pPr>
            <a:r>
              <a:rPr lang="zh-CN" altLang="ru-RU" b="1" dirty="0">
                <a:latin typeface="Times New Roman" panose="02020603050405020304" pitchFamily="18" charset="0"/>
              </a:rPr>
              <a:t>出错信息和警告信息，是出现问题时交互式系统给出的“坏消息”。</a:t>
            </a:r>
          </a:p>
          <a:p>
            <a:pPr algn="just">
              <a:lnSpc>
                <a:spcPct val="150000"/>
              </a:lnSpc>
              <a:buFont typeface="Wingdings" panose="05000000000000000000" pitchFamily="2" charset="2"/>
              <a:buNone/>
            </a:pPr>
            <a:r>
              <a:rPr lang="ru-RU" altLang="zh-CN" b="1" dirty="0">
                <a:latin typeface="Times New Roman" panose="02020603050405020304" pitchFamily="18" charset="0"/>
              </a:rPr>
              <a:t>4. </a:t>
            </a:r>
            <a:r>
              <a:rPr lang="zh-CN" altLang="ru-RU" b="1" dirty="0">
                <a:latin typeface="Times New Roman" panose="02020603050405020304" pitchFamily="18" charset="0"/>
              </a:rPr>
              <a:t>命令交互</a:t>
            </a:r>
          </a:p>
          <a:p>
            <a:pPr algn="just">
              <a:lnSpc>
                <a:spcPct val="150000"/>
              </a:lnSpc>
              <a:buFont typeface="Wingdings" panose="05000000000000000000" pitchFamily="2" charset="2"/>
              <a:buChar char="Ø"/>
            </a:pPr>
            <a:r>
              <a:rPr lang="zh-CN" altLang="ru-RU" b="1" dirty="0">
                <a:latin typeface="Times New Roman" panose="02020603050405020304" pitchFamily="18" charset="0"/>
              </a:rPr>
              <a:t>多数情况下，用户既可以从菜单中选择软件功能，也可以通过键盘命令序列调用软件功能。</a:t>
            </a:r>
          </a:p>
          <a:p>
            <a:pPr algn="just">
              <a:lnSpc>
                <a:spcPct val="150000"/>
              </a:lnSpc>
              <a:buFont typeface="Wingdings" panose="05000000000000000000" pitchFamily="2" charset="2"/>
              <a:buChar char="Ø"/>
            </a:pPr>
            <a:r>
              <a:rPr lang="zh-CN" altLang="ru-RU" b="1" dirty="0"/>
              <a:t>在理想的情况下，所有应用软件都有一致的命令使用方法。</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13</a:t>
            </a:fld>
            <a:endParaRPr lang="zh-CN" altLang="en-US"/>
          </a:p>
        </p:txBody>
      </p:sp>
    </p:spTree>
    <p:extLst>
      <p:ext uri="{BB962C8B-B14F-4D97-AF65-F5344CB8AC3E}">
        <p14:creationId xmlns:p14="http://schemas.microsoft.com/office/powerpoint/2010/main" val="7258403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algn="just">
              <a:lnSpc>
                <a:spcPct val="150000"/>
              </a:lnSpc>
              <a:spcBef>
                <a:spcPts val="0"/>
              </a:spcBef>
            </a:pPr>
            <a:r>
              <a:rPr lang="zh-CN" altLang="ru-RU" sz="1200" b="1" dirty="0">
                <a:latin typeface="Times New Roman" panose="02020603050405020304" pitchFamily="18" charset="0"/>
              </a:rPr>
              <a:t>用户界面设计是一个迭代的过程，也就是说，通常先创建设计模型，再用原型实现这个设计模型，并由用户试用和评估，然后根据用户意见进行修改。</a:t>
            </a:r>
          </a:p>
          <a:p>
            <a:pPr marL="0" algn="just">
              <a:lnSpc>
                <a:spcPct val="150000"/>
              </a:lnSpc>
              <a:spcBef>
                <a:spcPts val="0"/>
              </a:spcBef>
            </a:pPr>
            <a:r>
              <a:rPr lang="zh-CN" altLang="ru-RU" sz="1200" b="1" dirty="0">
                <a:latin typeface="Times New Roman" panose="02020603050405020304" pitchFamily="18" charset="0"/>
              </a:rPr>
              <a:t>为了支持上述迭代过程，各种用于界面设计和原型开发的软件工具应运而生。这些工具被称为用户界面工具箱或用户界面开发系统。</a:t>
            </a:r>
            <a:endParaRPr lang="zh-CN" altLang="en-US" sz="1200" dirty="0"/>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14</a:t>
            </a:fld>
            <a:endParaRPr lang="zh-CN" altLang="en-US"/>
          </a:p>
        </p:txBody>
      </p:sp>
    </p:spTree>
    <p:extLst>
      <p:ext uri="{BB962C8B-B14F-4D97-AF65-F5344CB8AC3E}">
        <p14:creationId xmlns:p14="http://schemas.microsoft.com/office/powerpoint/2010/main" val="18733038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50000"/>
              </a:lnSpc>
              <a:spcBef>
                <a:spcPts val="0"/>
              </a:spcBef>
              <a:buNone/>
            </a:pPr>
            <a:r>
              <a:rPr lang="zh-CN" altLang="en-US" sz="1200" b="1" dirty="0">
                <a:latin typeface="Times New Roman" panose="02020603050405020304" pitchFamily="18" charset="0"/>
              </a:rPr>
              <a:t>有助于设计出友好、高效的人机界面：</a:t>
            </a:r>
            <a:endParaRPr lang="en-US" altLang="zh-CN" sz="1200" b="1" dirty="0">
              <a:latin typeface="Times New Roman" panose="02020603050405020304" pitchFamily="18" charset="0"/>
            </a:endParaRPr>
          </a:p>
          <a:p>
            <a:pPr>
              <a:lnSpc>
                <a:spcPct val="150000"/>
              </a:lnSpc>
              <a:spcBef>
                <a:spcPts val="0"/>
              </a:spcBef>
              <a:buFont typeface="Wingdings" panose="05000000000000000000" pitchFamily="2" charset="2"/>
              <a:buChar char="Ø"/>
            </a:pPr>
            <a:r>
              <a:rPr lang="zh-CN" altLang="ru-RU" sz="1200" b="1" dirty="0">
                <a:latin typeface="Times New Roman" panose="02020603050405020304" pitchFamily="18" charset="0"/>
              </a:rPr>
              <a:t>一般交互指南</a:t>
            </a:r>
            <a:endParaRPr lang="en-US" altLang="zh-CN" sz="1200" b="1" dirty="0">
              <a:latin typeface="Times New Roman" panose="02020603050405020304" pitchFamily="18" charset="0"/>
            </a:endParaRPr>
          </a:p>
          <a:p>
            <a:pPr marL="0" indent="0">
              <a:lnSpc>
                <a:spcPct val="150000"/>
              </a:lnSpc>
              <a:spcBef>
                <a:spcPts val="0"/>
              </a:spcBef>
              <a:buNone/>
            </a:pPr>
            <a:r>
              <a:rPr lang="zh-CN" altLang="en-US" sz="1200" b="1" dirty="0">
                <a:latin typeface="Times New Roman" panose="02020603050405020304" pitchFamily="18" charset="0"/>
              </a:rPr>
              <a:t>涉及信息显示、数据输入和系统整体控制，具有全局性；</a:t>
            </a:r>
            <a:endParaRPr lang="en-US" altLang="zh-CN" sz="1200" b="1" dirty="0">
              <a:latin typeface="Times New Roman" panose="02020603050405020304" pitchFamily="18" charset="0"/>
            </a:endParaRPr>
          </a:p>
          <a:p>
            <a:pPr>
              <a:lnSpc>
                <a:spcPct val="150000"/>
              </a:lnSpc>
              <a:spcBef>
                <a:spcPts val="0"/>
              </a:spcBef>
              <a:buFont typeface="Wingdings" panose="05000000000000000000" pitchFamily="2" charset="2"/>
              <a:buChar char="Ø"/>
            </a:pPr>
            <a:r>
              <a:rPr lang="zh-CN" altLang="ru-RU" sz="1200" b="1" dirty="0">
                <a:latin typeface="Times New Roman" panose="02020603050405020304" pitchFamily="18" charset="0"/>
              </a:rPr>
              <a:t>信息显示指南</a:t>
            </a:r>
            <a:endParaRPr lang="en-US" altLang="zh-CN" sz="1200" b="1" dirty="0">
              <a:latin typeface="Times New Roman" panose="02020603050405020304" pitchFamily="18" charset="0"/>
            </a:endParaRPr>
          </a:p>
          <a:p>
            <a:pPr marL="0" indent="0">
              <a:lnSpc>
                <a:spcPct val="150000"/>
              </a:lnSpc>
              <a:spcBef>
                <a:spcPts val="0"/>
              </a:spcBef>
              <a:buNone/>
            </a:pPr>
            <a:r>
              <a:rPr lang="zh-CN" altLang="en-US" sz="1200" b="1" dirty="0">
                <a:latin typeface="Times New Roman" panose="02020603050405020304" pitchFamily="18" charset="0"/>
              </a:rPr>
              <a:t>多种方式显示信息：用文字、图形和声音；按位置、移动和大小；</a:t>
            </a:r>
            <a:endParaRPr lang="en-US" altLang="zh-CN" sz="1200" b="1" dirty="0">
              <a:latin typeface="Times New Roman" panose="02020603050405020304" pitchFamily="18" charset="0"/>
            </a:endParaRPr>
          </a:p>
          <a:p>
            <a:pPr marL="0" indent="0">
              <a:lnSpc>
                <a:spcPct val="150000"/>
              </a:lnSpc>
              <a:spcBef>
                <a:spcPts val="0"/>
              </a:spcBef>
              <a:buNone/>
            </a:pPr>
            <a:r>
              <a:rPr lang="zh-CN" altLang="en-US" sz="1200" b="1" dirty="0">
                <a:latin typeface="Times New Roman" panose="02020603050405020304" pitchFamily="18" charset="0"/>
              </a:rPr>
              <a:t>使用颜色、分辨率和省略；</a:t>
            </a:r>
            <a:endParaRPr lang="en-US" altLang="zh-CN" sz="1200" b="1" dirty="0">
              <a:latin typeface="Times New Roman" panose="02020603050405020304" pitchFamily="18" charset="0"/>
            </a:endParaRPr>
          </a:p>
          <a:p>
            <a:pPr>
              <a:lnSpc>
                <a:spcPct val="150000"/>
              </a:lnSpc>
              <a:spcBef>
                <a:spcPts val="0"/>
              </a:spcBef>
              <a:buFont typeface="Wingdings" panose="05000000000000000000" pitchFamily="2" charset="2"/>
              <a:buChar char="Ø"/>
            </a:pPr>
            <a:r>
              <a:rPr lang="zh-CN" altLang="ru-RU" sz="1200" b="1" dirty="0">
                <a:latin typeface="Times New Roman" panose="02020603050405020304" pitchFamily="18" charset="0"/>
              </a:rPr>
              <a:t>数据输入指南</a:t>
            </a:r>
            <a:endParaRPr lang="zh-CN" altLang="en-US" sz="1200" b="1" dirty="0">
              <a:latin typeface="Times New Roman" panose="02020603050405020304" pitchFamily="18" charset="0"/>
            </a:endParaRPr>
          </a:p>
          <a:p>
            <a:pPr marL="0" indent="0">
              <a:lnSpc>
                <a:spcPct val="150000"/>
              </a:lnSpc>
              <a:spcBef>
                <a:spcPts val="0"/>
              </a:spcBef>
              <a:buNone/>
            </a:pPr>
            <a:r>
              <a:rPr lang="zh-CN" altLang="en-US" sz="1200" b="1" dirty="0">
                <a:latin typeface="Times New Roman" panose="02020603050405020304" pitchFamily="18" charset="0"/>
              </a:rPr>
              <a:t>键盘、鼠标、脸部、语音设别系统等。</a:t>
            </a:r>
            <a:endParaRPr lang="en-US" altLang="zh-CN" b="1" dirty="0">
              <a:latin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16</a:t>
            </a:fld>
            <a:endParaRPr lang="zh-CN" altLang="en-US"/>
          </a:p>
        </p:txBody>
      </p:sp>
    </p:spTree>
    <p:extLst>
      <p:ext uri="{BB962C8B-B14F-4D97-AF65-F5344CB8AC3E}">
        <p14:creationId xmlns:p14="http://schemas.microsoft.com/office/powerpoint/2010/main" val="22750131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anose="05000000000000000000" pitchFamily="2" charset="2"/>
              <a:buChar char="Ø"/>
            </a:pPr>
            <a:r>
              <a:rPr lang="zh-CN" altLang="ru-RU" b="1" dirty="0">
                <a:latin typeface="Times New Roman" panose="02020603050405020304" pitchFamily="18" charset="0"/>
              </a:rPr>
              <a:t>程序流程图又称为程序框图，它是历史最悠久、使用最广泛的描述过程设计的方法。</a:t>
            </a:r>
          </a:p>
          <a:p>
            <a:pPr>
              <a:lnSpc>
                <a:spcPct val="150000"/>
              </a:lnSpc>
              <a:buFont typeface="Wingdings" panose="05000000000000000000" pitchFamily="2" charset="2"/>
              <a:buChar char="Ø"/>
            </a:pPr>
            <a:r>
              <a:rPr lang="zh-CN" altLang="ru-RU" b="1" dirty="0">
                <a:latin typeface="Times New Roman" panose="02020603050405020304" pitchFamily="18" charset="0"/>
              </a:rPr>
              <a:t>它的主要优点是对控制流程的描绘很直观，便于初学者掌握。</a:t>
            </a:r>
          </a:p>
          <a:p>
            <a:pPr>
              <a:lnSpc>
                <a:spcPct val="150000"/>
              </a:lnSpc>
              <a:buFont typeface="Wingdings" panose="05000000000000000000" pitchFamily="2" charset="2"/>
              <a:buChar char="Ø"/>
            </a:pPr>
            <a:r>
              <a:rPr lang="zh-CN" altLang="ru-RU" b="1" dirty="0">
                <a:latin typeface="Times New Roman" panose="02020603050405020304" pitchFamily="18" charset="0"/>
              </a:rPr>
              <a:t>程序流程图历史悠久，至今仍在广泛使用着。</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19</a:t>
            </a:fld>
            <a:endParaRPr lang="zh-CN" altLang="en-US"/>
          </a:p>
        </p:txBody>
      </p:sp>
    </p:spTree>
    <p:extLst>
      <p:ext uri="{BB962C8B-B14F-4D97-AF65-F5344CB8AC3E}">
        <p14:creationId xmlns:p14="http://schemas.microsoft.com/office/powerpoint/2010/main" val="25091928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判断程序出口或者入口是否为多个，需要往上看他们的来源是不是最终是同一个模块，如果是的话就是一个出口或者入口，如果是来源于两个不同的模块，那就是两个出口或者入口</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停止之前数据的来源有两个，所以是两个出口</a:t>
            </a:r>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24</a:t>
            </a:fld>
            <a:endParaRPr lang="zh-CN" altLang="en-US"/>
          </a:p>
        </p:txBody>
      </p:sp>
    </p:spTree>
    <p:extLst>
      <p:ext uri="{BB962C8B-B14F-4D97-AF65-F5344CB8AC3E}">
        <p14:creationId xmlns:p14="http://schemas.microsoft.com/office/powerpoint/2010/main" val="4056735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依次考察输入数据结构中余下的每个数据单元，字符不可能和多个字符组成的字符串对应，和输出数据结构中其他数据单元也不能对应，其他数据元素类似，无法找到对应关系。</a:t>
            </a:r>
          </a:p>
        </p:txBody>
      </p:sp>
      <p:sp>
        <p:nvSpPr>
          <p:cNvPr id="4" name="灯片编号占位符 3"/>
          <p:cNvSpPr>
            <a:spLocks noGrp="1"/>
          </p:cNvSpPr>
          <p:nvPr>
            <p:ph type="sldNum" sz="quarter" idx="10"/>
          </p:nvPr>
        </p:nvSpPr>
        <p:spPr/>
        <p:txBody>
          <a:bodyPr/>
          <a:lstStyle/>
          <a:p>
            <a:fld id="{E0B4DA81-6360-4C5F-8971-CF1F68AC2CBE}" type="slidenum">
              <a:rPr lang="zh-CN" altLang="en-US" smtClean="0"/>
              <a:t>61</a:t>
            </a:fld>
            <a:endParaRPr lang="zh-CN" altLang="en-US"/>
          </a:p>
        </p:txBody>
      </p:sp>
    </p:spTree>
    <p:extLst>
      <p:ext uri="{BB962C8B-B14F-4D97-AF65-F5344CB8AC3E}">
        <p14:creationId xmlns:p14="http://schemas.microsoft.com/office/powerpoint/2010/main" val="5241698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62</a:t>
            </a:fld>
            <a:endParaRPr lang="zh-CN" altLang="en-US"/>
          </a:p>
        </p:txBody>
      </p:sp>
    </p:spTree>
    <p:extLst>
      <p:ext uri="{BB962C8B-B14F-4D97-AF65-F5344CB8AC3E}">
        <p14:creationId xmlns:p14="http://schemas.microsoft.com/office/powerpoint/2010/main" val="2325343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spcBef>
                <a:spcPts val="0"/>
              </a:spcBef>
              <a:buFont typeface="Wingdings" panose="05000000000000000000" pitchFamily="2" charset="2"/>
              <a:buChar char="Ø"/>
            </a:pPr>
            <a:r>
              <a:rPr lang="zh-CN" altLang="ru-RU" b="1" dirty="0">
                <a:solidFill>
                  <a:srgbClr val="FF0000"/>
                </a:solidFill>
                <a:latin typeface="Times New Roman" panose="02020603050405020304" pitchFamily="18" charset="0"/>
              </a:rPr>
              <a:t>经典定义：</a:t>
            </a:r>
            <a:r>
              <a:rPr lang="zh-CN" altLang="ru-RU" b="1" dirty="0">
                <a:latin typeface="Times New Roman" panose="02020603050405020304" pitchFamily="18" charset="0"/>
              </a:rPr>
              <a:t>如果一个程序的代码块仅仅通过</a:t>
            </a:r>
            <a:r>
              <a:rPr lang="zh-CN" altLang="ru-RU" b="1" dirty="0">
                <a:solidFill>
                  <a:srgbClr val="0000FF"/>
                </a:solidFill>
                <a:latin typeface="Times New Roman" panose="02020603050405020304" pitchFamily="18" charset="0"/>
              </a:rPr>
              <a:t>顺序、选择和循环</a:t>
            </a:r>
            <a:r>
              <a:rPr lang="zh-CN" altLang="ru-RU" b="1" dirty="0">
                <a:latin typeface="Times New Roman" panose="02020603050405020304" pitchFamily="18" charset="0"/>
              </a:rPr>
              <a:t>这</a:t>
            </a:r>
            <a:r>
              <a:rPr lang="ru-RU" altLang="zh-CN" b="1" dirty="0">
                <a:latin typeface="Times New Roman" panose="02020603050405020304" pitchFamily="18" charset="0"/>
              </a:rPr>
              <a:t>3</a:t>
            </a:r>
            <a:r>
              <a:rPr lang="zh-CN" altLang="ru-RU" b="1" dirty="0">
                <a:latin typeface="Times New Roman" panose="02020603050405020304" pitchFamily="18" charset="0"/>
              </a:rPr>
              <a:t>种基本控制结构进行连接，并且每个代码块只有一个入口和一个出口，则称这个程序是结构化的。</a:t>
            </a:r>
          </a:p>
          <a:p>
            <a:pPr>
              <a:lnSpc>
                <a:spcPct val="150000"/>
              </a:lnSpc>
              <a:spcBef>
                <a:spcPts val="0"/>
              </a:spcBef>
              <a:buFont typeface="Wingdings" panose="05000000000000000000" pitchFamily="2" charset="2"/>
              <a:buChar char="Ø"/>
            </a:pPr>
            <a:r>
              <a:rPr lang="zh-CN" altLang="ru-RU" b="1" dirty="0">
                <a:solidFill>
                  <a:srgbClr val="FF0000"/>
                </a:solidFill>
                <a:latin typeface="Times New Roman" panose="02020603050405020304" pitchFamily="18" charset="0"/>
              </a:rPr>
              <a:t>更全面定义：</a:t>
            </a:r>
            <a:r>
              <a:rPr lang="zh-CN" altLang="ru-RU" b="1" dirty="0">
                <a:latin typeface="Times New Roman" panose="02020603050405020304" pitchFamily="18" charset="0"/>
              </a:rPr>
              <a:t>结构程序设计是尽可能少用</a:t>
            </a:r>
            <a:r>
              <a:rPr lang="ru-RU" altLang="zh-CN" b="1" dirty="0">
                <a:latin typeface="Times New Roman" panose="02020603050405020304" pitchFamily="18" charset="0"/>
              </a:rPr>
              <a:t>GOTO</a:t>
            </a:r>
            <a:r>
              <a:rPr lang="zh-CN" altLang="ru-RU" b="1" dirty="0">
                <a:latin typeface="Times New Roman" panose="02020603050405020304" pitchFamily="18" charset="0"/>
              </a:rPr>
              <a:t>语句的程序设计方法。最好仅在检测出错误时才使用</a:t>
            </a:r>
            <a:r>
              <a:rPr lang="ru-RU" altLang="zh-CN" b="1" dirty="0">
                <a:latin typeface="Times New Roman" panose="02020603050405020304" pitchFamily="18" charset="0"/>
              </a:rPr>
              <a:t>GOTO</a:t>
            </a:r>
            <a:r>
              <a:rPr lang="zh-CN" altLang="ru-RU" b="1" dirty="0">
                <a:latin typeface="Times New Roman" panose="02020603050405020304" pitchFamily="18" charset="0"/>
              </a:rPr>
              <a:t>语句，而且应该总是使用前向</a:t>
            </a:r>
            <a:r>
              <a:rPr lang="ru-RU" altLang="zh-CN" b="1" dirty="0">
                <a:latin typeface="Times New Roman" panose="02020603050405020304" pitchFamily="18" charset="0"/>
              </a:rPr>
              <a:t>GOTO</a:t>
            </a:r>
            <a:r>
              <a:rPr lang="zh-CN" altLang="ru-RU" b="1" dirty="0">
                <a:latin typeface="Times New Roman" panose="02020603050405020304" pitchFamily="18" charset="0"/>
              </a:rPr>
              <a:t>语句。</a:t>
            </a:r>
            <a:endParaRPr lang="en-US" altLang="zh-CN" b="1" dirty="0">
              <a:latin typeface="Times New Roman" panose="02020603050405020304" pitchFamily="18" charset="0"/>
            </a:endParaRPr>
          </a:p>
          <a:p>
            <a:pPr marL="0" indent="0" algn="ctr">
              <a:lnSpc>
                <a:spcPct val="150000"/>
              </a:lnSpc>
              <a:spcBef>
                <a:spcPts val="0"/>
              </a:spcBef>
              <a:buNone/>
            </a:pPr>
            <a:r>
              <a:rPr lang="en-US" altLang="zh-CN" b="1" dirty="0">
                <a:latin typeface="Times New Roman" panose="02020603050405020304" pitchFamily="18" charset="0"/>
              </a:rPr>
              <a:t>E. W. </a:t>
            </a:r>
            <a:r>
              <a:rPr lang="en-US" altLang="zh-CN" b="1" dirty="0" err="1">
                <a:latin typeface="Times New Roman" panose="02020603050405020304" pitchFamily="18" charset="0"/>
              </a:rPr>
              <a:t>Dijkstra</a:t>
            </a:r>
            <a:r>
              <a:rPr lang="zh-CN" altLang="en-US" b="1" dirty="0">
                <a:latin typeface="Times New Roman" panose="02020603050405020304" pitchFamily="18" charset="0"/>
              </a:rPr>
              <a:t>，荷兰，</a:t>
            </a:r>
            <a:r>
              <a:rPr lang="zh-CN" altLang="en-US" b="1" dirty="0">
                <a:solidFill>
                  <a:srgbClr val="FF0000"/>
                </a:solidFill>
                <a:latin typeface="Times New Roman" panose="02020603050405020304" pitchFamily="18" charset="0"/>
              </a:rPr>
              <a:t>迪杰斯特拉算法</a:t>
            </a:r>
            <a:r>
              <a:rPr lang="zh-CN" altLang="en-US" b="1" dirty="0">
                <a:latin typeface="Times New Roman" panose="02020603050405020304" pitchFamily="18" charset="0"/>
              </a:rPr>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4</a:t>
            </a:fld>
            <a:endParaRPr lang="zh-CN" altLang="en-US"/>
          </a:p>
        </p:txBody>
      </p:sp>
    </p:spTree>
    <p:extLst>
      <p:ext uri="{BB962C8B-B14F-4D97-AF65-F5344CB8AC3E}">
        <p14:creationId xmlns:p14="http://schemas.microsoft.com/office/powerpoint/2010/main" val="30723771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30000"/>
              </a:lnSpc>
            </a:pPr>
            <a:r>
              <a:rPr lang="zh-CN" altLang="ru-RU" b="1" dirty="0">
                <a:latin typeface="Times New Roman" panose="02020603050405020304" pitchFamily="18" charset="0"/>
              </a:rPr>
              <a:t>为了实际使用方便起见，常常还允许使用</a:t>
            </a:r>
            <a:r>
              <a:rPr lang="ru-RU" altLang="zh-CN" b="1" dirty="0">
                <a:latin typeface="Times New Roman" panose="02020603050405020304" pitchFamily="18" charset="0"/>
              </a:rPr>
              <a:t>DO-UNTIL</a:t>
            </a:r>
            <a:r>
              <a:rPr lang="zh-CN" altLang="ru-RU" b="1" dirty="0">
                <a:latin typeface="Times New Roman" panose="02020603050405020304" pitchFamily="18" charset="0"/>
              </a:rPr>
              <a:t>和</a:t>
            </a:r>
            <a:r>
              <a:rPr lang="ru-RU" altLang="zh-CN" b="1" dirty="0">
                <a:latin typeface="Times New Roman" panose="02020603050405020304" pitchFamily="18" charset="0"/>
              </a:rPr>
              <a:t>DO-CASE</a:t>
            </a:r>
            <a:r>
              <a:rPr lang="zh-CN" altLang="ru-RU" b="1" dirty="0">
                <a:latin typeface="Times New Roman" panose="02020603050405020304" pitchFamily="18" charset="0"/>
              </a:rPr>
              <a:t>两种控制结构。</a:t>
            </a:r>
          </a:p>
          <a:p>
            <a:pPr algn="just">
              <a:lnSpc>
                <a:spcPct val="130000"/>
              </a:lnSpc>
            </a:pPr>
            <a:r>
              <a:rPr lang="zh-CN" altLang="ru-RU" b="1" dirty="0">
                <a:latin typeface="Times New Roman" panose="02020603050405020304" pitchFamily="18" charset="0"/>
              </a:rPr>
              <a:t>有时需要立即从循环</a:t>
            </a:r>
            <a:r>
              <a:rPr lang="ru-RU" altLang="zh-CN" b="1" dirty="0">
                <a:latin typeface="Times New Roman" panose="02020603050405020304" pitchFamily="18" charset="0"/>
              </a:rPr>
              <a:t>(</a:t>
            </a:r>
            <a:r>
              <a:rPr lang="zh-CN" altLang="ru-RU" b="1" dirty="0">
                <a:latin typeface="Times New Roman" panose="02020603050405020304" pitchFamily="18" charset="0"/>
              </a:rPr>
              <a:t>甚至嵌套的循环</a:t>
            </a:r>
            <a:r>
              <a:rPr lang="ru-RU" altLang="zh-CN" b="1" dirty="0">
                <a:latin typeface="Times New Roman" panose="02020603050405020304" pitchFamily="18" charset="0"/>
              </a:rPr>
              <a:t>)</a:t>
            </a:r>
            <a:r>
              <a:rPr lang="zh-CN" altLang="ru-RU" b="1" dirty="0">
                <a:latin typeface="Times New Roman" panose="02020603050405020304" pitchFamily="18" charset="0"/>
              </a:rPr>
              <a:t>中转移出来，允许使用</a:t>
            </a:r>
            <a:r>
              <a:rPr lang="ru-RU" altLang="zh-CN" b="1" dirty="0">
                <a:latin typeface="Times New Roman" panose="02020603050405020304" pitchFamily="18" charset="0"/>
              </a:rPr>
              <a:t>LEAVE(</a:t>
            </a:r>
            <a:r>
              <a:rPr lang="zh-CN" altLang="ru-RU" b="1" dirty="0">
                <a:latin typeface="Times New Roman" panose="02020603050405020304" pitchFamily="18" charset="0"/>
              </a:rPr>
              <a:t>或</a:t>
            </a:r>
            <a:r>
              <a:rPr lang="ru-RU" altLang="zh-CN" b="1" dirty="0">
                <a:latin typeface="Times New Roman" panose="02020603050405020304" pitchFamily="18" charset="0"/>
              </a:rPr>
              <a:t>BREAK)</a:t>
            </a:r>
            <a:r>
              <a:rPr lang="zh-CN" altLang="ru-RU" b="1" dirty="0">
                <a:latin typeface="Times New Roman" panose="02020603050405020304" pitchFamily="18" charset="0"/>
              </a:rPr>
              <a:t>结构。</a:t>
            </a:r>
            <a:r>
              <a:rPr lang="ru-RU" altLang="zh-CN" b="1" dirty="0">
                <a:latin typeface="Times New Roman" panose="02020603050405020304" pitchFamily="18" charset="0"/>
              </a:rPr>
              <a:t>LEAVE</a:t>
            </a:r>
            <a:r>
              <a:rPr lang="zh-CN" altLang="ru-RU" b="1" dirty="0">
                <a:latin typeface="Times New Roman" panose="02020603050405020304" pitchFamily="18" charset="0"/>
              </a:rPr>
              <a:t>或</a:t>
            </a:r>
            <a:r>
              <a:rPr lang="ru-RU" altLang="zh-CN" b="1" dirty="0">
                <a:latin typeface="Times New Roman" panose="02020603050405020304" pitchFamily="18" charset="0"/>
              </a:rPr>
              <a:t>BREAK</a:t>
            </a:r>
            <a:r>
              <a:rPr lang="zh-CN" altLang="ru-RU" b="1" dirty="0">
                <a:latin typeface="Times New Roman" panose="02020603050405020304" pitchFamily="18" charset="0"/>
              </a:rPr>
              <a:t>结构实质上是受限制的</a:t>
            </a:r>
            <a:r>
              <a:rPr lang="ru-RU" altLang="zh-CN" b="1" dirty="0">
                <a:latin typeface="Times New Roman" panose="02020603050405020304" pitchFamily="18" charset="0"/>
              </a:rPr>
              <a:t>GOTO</a:t>
            </a:r>
            <a:r>
              <a:rPr lang="zh-CN" altLang="ru-RU" b="1" dirty="0">
                <a:latin typeface="Times New Roman" panose="02020603050405020304" pitchFamily="18" charset="0"/>
              </a:rPr>
              <a:t>语句，用于转移到循环结构后面。</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5</a:t>
            </a:fld>
            <a:endParaRPr lang="zh-CN" altLang="en-US"/>
          </a:p>
        </p:txBody>
      </p:sp>
    </p:spTree>
    <p:extLst>
      <p:ext uri="{BB962C8B-B14F-4D97-AF65-F5344CB8AC3E}">
        <p14:creationId xmlns:p14="http://schemas.microsoft.com/office/powerpoint/2010/main" val="11692601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6</a:t>
            </a:fld>
            <a:endParaRPr lang="zh-CN" altLang="en-US"/>
          </a:p>
        </p:txBody>
      </p:sp>
    </p:spTree>
    <p:extLst>
      <p:ext uri="{BB962C8B-B14F-4D97-AF65-F5344CB8AC3E}">
        <p14:creationId xmlns:p14="http://schemas.microsoft.com/office/powerpoint/2010/main" val="29696733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buFont typeface="Wingdings" panose="05000000000000000000" pitchFamily="2" charset="2"/>
              <a:buChar char="Ø"/>
            </a:pPr>
            <a:r>
              <a:rPr lang="zh-CN" altLang="ru-RU" b="1" dirty="0">
                <a:solidFill>
                  <a:srgbClr val="FF0000"/>
                </a:solidFill>
                <a:latin typeface="Times New Roman" panose="02020603050405020304" pitchFamily="18" charset="0"/>
              </a:rPr>
              <a:t>经典的结构程序设计：</a:t>
            </a:r>
            <a:r>
              <a:rPr lang="zh-CN" altLang="ru-RU" b="1" dirty="0">
                <a:latin typeface="Times New Roman" panose="02020603050405020304" pitchFamily="18" charset="0"/>
              </a:rPr>
              <a:t>只允许使用顺序、</a:t>
            </a:r>
            <a:r>
              <a:rPr lang="ru-RU" altLang="zh-CN" b="1" dirty="0">
                <a:latin typeface="Times New Roman" panose="02020603050405020304" pitchFamily="18" charset="0"/>
              </a:rPr>
              <a:t>IF-THEN-ELSE</a:t>
            </a:r>
            <a:r>
              <a:rPr lang="zh-CN" altLang="ru-RU" b="1" dirty="0">
                <a:latin typeface="Times New Roman" panose="02020603050405020304" pitchFamily="18" charset="0"/>
              </a:rPr>
              <a:t>型分支和</a:t>
            </a:r>
            <a:r>
              <a:rPr lang="ru-RU" altLang="zh-CN" b="1" dirty="0">
                <a:latin typeface="Times New Roman" panose="02020603050405020304" pitchFamily="18" charset="0"/>
              </a:rPr>
              <a:t>DO-WHILE</a:t>
            </a:r>
            <a:r>
              <a:rPr lang="zh-CN" altLang="ru-RU" b="1" dirty="0">
                <a:latin typeface="Times New Roman" panose="02020603050405020304" pitchFamily="18" charset="0"/>
              </a:rPr>
              <a:t>型循环这</a:t>
            </a:r>
            <a:r>
              <a:rPr lang="ru-RU" altLang="zh-CN" b="1" dirty="0">
                <a:latin typeface="Times New Roman" panose="02020603050405020304" pitchFamily="18" charset="0"/>
              </a:rPr>
              <a:t>3</a:t>
            </a:r>
            <a:r>
              <a:rPr lang="zh-CN" altLang="ru-RU" b="1" dirty="0">
                <a:latin typeface="Times New Roman" panose="02020603050405020304" pitchFamily="18" charset="0"/>
              </a:rPr>
              <a:t>种基本控制结构；</a:t>
            </a:r>
          </a:p>
          <a:p>
            <a:pPr algn="just">
              <a:lnSpc>
                <a:spcPct val="150000"/>
              </a:lnSpc>
              <a:buFont typeface="Wingdings" panose="05000000000000000000" pitchFamily="2" charset="2"/>
              <a:buChar char="Ø"/>
            </a:pPr>
            <a:r>
              <a:rPr lang="zh-CN" altLang="ru-RU" b="1" dirty="0">
                <a:solidFill>
                  <a:srgbClr val="FF0000"/>
                </a:solidFill>
                <a:latin typeface="Times New Roman" panose="02020603050405020304" pitchFamily="18" charset="0"/>
              </a:rPr>
              <a:t>扩展的结构程序设计：</a:t>
            </a:r>
            <a:r>
              <a:rPr lang="zh-CN" altLang="ru-RU" b="1" dirty="0">
                <a:latin typeface="Times New Roman" panose="02020603050405020304" pitchFamily="18" charset="0"/>
              </a:rPr>
              <a:t>如果除了上述</a:t>
            </a:r>
            <a:r>
              <a:rPr lang="ru-RU" altLang="zh-CN" b="1" dirty="0">
                <a:latin typeface="Times New Roman" panose="02020603050405020304" pitchFamily="18" charset="0"/>
              </a:rPr>
              <a:t>3</a:t>
            </a:r>
            <a:r>
              <a:rPr lang="zh-CN" altLang="ru-RU" b="1" dirty="0">
                <a:latin typeface="Times New Roman" panose="02020603050405020304" pitchFamily="18" charset="0"/>
              </a:rPr>
              <a:t>种基本控制结构之外，还允许使用</a:t>
            </a:r>
            <a:r>
              <a:rPr lang="ru-RU" altLang="zh-CN" b="1" dirty="0">
                <a:latin typeface="Times New Roman" panose="02020603050405020304" pitchFamily="18" charset="0"/>
              </a:rPr>
              <a:t>DO-CASE</a:t>
            </a:r>
            <a:r>
              <a:rPr lang="zh-CN" altLang="ru-RU" b="1" dirty="0">
                <a:latin typeface="Times New Roman" panose="02020603050405020304" pitchFamily="18" charset="0"/>
              </a:rPr>
              <a:t>型多分支结构和</a:t>
            </a:r>
            <a:r>
              <a:rPr lang="ru-RU" altLang="zh-CN" b="1" dirty="0">
                <a:latin typeface="Times New Roman" panose="02020603050405020304" pitchFamily="18" charset="0"/>
              </a:rPr>
              <a:t>DO-UNTIL</a:t>
            </a:r>
            <a:r>
              <a:rPr lang="zh-CN" altLang="ru-RU" b="1" dirty="0">
                <a:latin typeface="Times New Roman" panose="02020603050405020304" pitchFamily="18" charset="0"/>
              </a:rPr>
              <a:t>型循环结构；</a:t>
            </a:r>
          </a:p>
          <a:p>
            <a:pPr algn="just">
              <a:lnSpc>
                <a:spcPct val="150000"/>
              </a:lnSpc>
              <a:buFont typeface="Wingdings" panose="05000000000000000000" pitchFamily="2" charset="2"/>
              <a:buChar char="Ø"/>
            </a:pPr>
            <a:r>
              <a:rPr lang="zh-CN" altLang="ru-RU" b="1" dirty="0">
                <a:solidFill>
                  <a:srgbClr val="FF0000"/>
                </a:solidFill>
                <a:latin typeface="Times New Roman" panose="02020603050405020304" pitchFamily="18" charset="0"/>
              </a:rPr>
              <a:t>修正的结构程序设计：</a:t>
            </a:r>
            <a:r>
              <a:rPr lang="zh-CN" altLang="ru-RU" b="1" dirty="0">
                <a:latin typeface="Times New Roman" panose="02020603050405020304" pitchFamily="18" charset="0"/>
              </a:rPr>
              <a:t>再加上允许使用</a:t>
            </a:r>
            <a:r>
              <a:rPr lang="ru-RU" altLang="zh-CN" b="1" dirty="0">
                <a:latin typeface="Times New Roman" panose="02020603050405020304" pitchFamily="18" charset="0"/>
              </a:rPr>
              <a:t>LEAVE(</a:t>
            </a:r>
            <a:r>
              <a:rPr lang="zh-CN" altLang="ru-RU" b="1" dirty="0">
                <a:latin typeface="Times New Roman" panose="02020603050405020304" pitchFamily="18" charset="0"/>
              </a:rPr>
              <a:t>或</a:t>
            </a:r>
            <a:r>
              <a:rPr lang="ru-RU" altLang="zh-CN" b="1" dirty="0">
                <a:latin typeface="Times New Roman" panose="02020603050405020304" pitchFamily="18" charset="0"/>
              </a:rPr>
              <a:t>BREAK)</a:t>
            </a:r>
            <a:r>
              <a:rPr lang="zh-CN" altLang="ru-RU" b="1" dirty="0">
                <a:latin typeface="Times New Roman" panose="02020603050405020304" pitchFamily="18" charset="0"/>
              </a:rPr>
              <a:t>结构。</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7</a:t>
            </a:fld>
            <a:endParaRPr lang="zh-CN" altLang="en-US"/>
          </a:p>
        </p:txBody>
      </p:sp>
    </p:spTree>
    <p:extLst>
      <p:ext uri="{BB962C8B-B14F-4D97-AF65-F5344CB8AC3E}">
        <p14:creationId xmlns:p14="http://schemas.microsoft.com/office/powerpoint/2010/main" val="40923809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buFont typeface="Wingdings" panose="05000000000000000000" pitchFamily="2" charset="2"/>
              <a:buChar char="Ø"/>
            </a:pPr>
            <a:r>
              <a:rPr lang="zh-CN" altLang="ru-RU" b="1" dirty="0">
                <a:latin typeface="Times New Roman" panose="02020603050405020304" pitchFamily="18" charset="0"/>
              </a:rPr>
              <a:t>人机界面设计是接口设计的重要组成部分。对于交互式系统来说，人机界面设计和数据设计、体系结构设计及过程设计一样重要。</a:t>
            </a:r>
          </a:p>
          <a:p>
            <a:pPr algn="just">
              <a:lnSpc>
                <a:spcPct val="120000"/>
              </a:lnSpc>
              <a:buFont typeface="Wingdings" panose="05000000000000000000" pitchFamily="2" charset="2"/>
              <a:buChar char="Ø"/>
            </a:pPr>
            <a:r>
              <a:rPr lang="zh-CN" altLang="ru-RU" b="1" dirty="0">
                <a:latin typeface="Times New Roman" panose="02020603050405020304" pitchFamily="18" charset="0"/>
              </a:rPr>
              <a:t>人机界面的设计质量，直接影响用户对软件产品的评价，从而影响软件产品的竞争力和寿命，必须对人机界面设计给予足够重视。 </a:t>
            </a:r>
          </a:p>
          <a:p>
            <a:pPr marL="0" indent="0" algn="just">
              <a:buNone/>
            </a:pP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9</a:t>
            </a:fld>
            <a:endParaRPr lang="zh-CN" altLang="en-US"/>
          </a:p>
        </p:txBody>
      </p:sp>
    </p:spTree>
    <p:extLst>
      <p:ext uri="{BB962C8B-B14F-4D97-AF65-F5344CB8AC3E}">
        <p14:creationId xmlns:p14="http://schemas.microsoft.com/office/powerpoint/2010/main" val="9645046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0000"/>
              </a:lnSpc>
              <a:buFont typeface="Wingdings" panose="05000000000000000000" pitchFamily="2" charset="2"/>
              <a:buNone/>
            </a:pPr>
            <a:r>
              <a:rPr lang="zh-CN" altLang="ru-RU" b="1" dirty="0">
                <a:solidFill>
                  <a:srgbClr val="FF0000"/>
                </a:solidFill>
                <a:latin typeface="Times New Roman" panose="02020603050405020304" pitchFamily="18" charset="0"/>
              </a:rPr>
              <a:t>设计人机界面过程中会遇到的</a:t>
            </a:r>
            <a:r>
              <a:rPr lang="ru-RU" altLang="zh-CN" b="1" dirty="0">
                <a:solidFill>
                  <a:srgbClr val="FF0000"/>
                </a:solidFill>
                <a:latin typeface="Times New Roman" panose="02020603050405020304" pitchFamily="18" charset="0"/>
              </a:rPr>
              <a:t>4</a:t>
            </a:r>
            <a:r>
              <a:rPr lang="zh-CN" altLang="ru-RU" b="1" dirty="0">
                <a:solidFill>
                  <a:srgbClr val="FF0000"/>
                </a:solidFill>
                <a:latin typeface="Times New Roman" panose="02020603050405020304" pitchFamily="18" charset="0"/>
              </a:rPr>
              <a:t>个问题：</a:t>
            </a:r>
          </a:p>
          <a:p>
            <a:pPr>
              <a:lnSpc>
                <a:spcPct val="120000"/>
              </a:lnSpc>
            </a:pPr>
            <a:r>
              <a:rPr lang="zh-CN" altLang="ru-RU" b="1" dirty="0">
                <a:latin typeface="Times New Roman" panose="02020603050405020304" pitchFamily="18" charset="0"/>
              </a:rPr>
              <a:t>系统响应时间</a:t>
            </a:r>
          </a:p>
          <a:p>
            <a:pPr>
              <a:lnSpc>
                <a:spcPct val="120000"/>
              </a:lnSpc>
            </a:pPr>
            <a:r>
              <a:rPr lang="zh-CN" altLang="ru-RU" b="1" dirty="0">
                <a:latin typeface="Times New Roman" panose="02020603050405020304" pitchFamily="18" charset="0"/>
              </a:rPr>
              <a:t>用户帮助设施</a:t>
            </a:r>
          </a:p>
          <a:p>
            <a:pPr>
              <a:lnSpc>
                <a:spcPct val="120000"/>
              </a:lnSpc>
            </a:pPr>
            <a:r>
              <a:rPr lang="zh-CN" altLang="ru-RU" b="1" dirty="0">
                <a:latin typeface="Times New Roman" panose="02020603050405020304" pitchFamily="18" charset="0"/>
              </a:rPr>
              <a:t>出错信息处理</a:t>
            </a:r>
          </a:p>
          <a:p>
            <a:pPr>
              <a:lnSpc>
                <a:spcPct val="120000"/>
              </a:lnSpc>
            </a:pPr>
            <a:r>
              <a:rPr lang="zh-CN" altLang="ru-RU" b="1" dirty="0">
                <a:latin typeface="Times New Roman" panose="02020603050405020304" pitchFamily="18" charset="0"/>
              </a:rPr>
              <a:t>命令交互 </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10</a:t>
            </a:fld>
            <a:endParaRPr lang="zh-CN" altLang="en-US"/>
          </a:p>
        </p:txBody>
      </p:sp>
    </p:spTree>
    <p:extLst>
      <p:ext uri="{BB962C8B-B14F-4D97-AF65-F5344CB8AC3E}">
        <p14:creationId xmlns:p14="http://schemas.microsoft.com/office/powerpoint/2010/main" val="5894065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a:lnSpc>
                <a:spcPct val="150000"/>
              </a:lnSpc>
              <a:spcBef>
                <a:spcPts val="0"/>
              </a:spcBef>
              <a:buFont typeface="Wingdings" panose="05000000000000000000" pitchFamily="2" charset="2"/>
              <a:buNone/>
            </a:pPr>
            <a:r>
              <a:rPr lang="ru-RU" altLang="zh-CN" b="1" dirty="0">
                <a:latin typeface="Times New Roman" panose="02020603050405020304" pitchFamily="18" charset="0"/>
              </a:rPr>
              <a:t>1. </a:t>
            </a:r>
            <a:r>
              <a:rPr lang="zh-CN" altLang="ru-RU" b="1" dirty="0">
                <a:latin typeface="Times New Roman" panose="02020603050405020304" pitchFamily="18" charset="0"/>
              </a:rPr>
              <a:t>系统响应时间</a:t>
            </a:r>
          </a:p>
          <a:p>
            <a:pPr marL="0">
              <a:lnSpc>
                <a:spcPct val="150000"/>
              </a:lnSpc>
              <a:spcBef>
                <a:spcPts val="0"/>
              </a:spcBef>
              <a:buFont typeface="Wingdings" panose="05000000000000000000" pitchFamily="2" charset="2"/>
              <a:buChar char="Ø"/>
            </a:pPr>
            <a:r>
              <a:rPr lang="zh-CN" altLang="ru-RU" b="1" dirty="0">
                <a:latin typeface="Times New Roman" panose="02020603050405020304" pitchFamily="18" charset="0"/>
              </a:rPr>
              <a:t>系统响应时间指从用户完成某个控制动作，到软件给出预期的响应之间的这段时间。系统响应时间有两个重要属性：长度和易变性。</a:t>
            </a:r>
          </a:p>
          <a:p>
            <a:pPr marL="0">
              <a:lnSpc>
                <a:spcPct val="150000"/>
              </a:lnSpc>
              <a:spcBef>
                <a:spcPts val="0"/>
              </a:spcBef>
              <a:buFont typeface="Wingdings" panose="05000000000000000000" pitchFamily="2" charset="2"/>
              <a:buChar char="Ø"/>
            </a:pPr>
            <a:r>
              <a:rPr lang="zh-CN" altLang="ru-RU" b="1" dirty="0">
                <a:solidFill>
                  <a:srgbClr val="0000FF"/>
                </a:solidFill>
                <a:latin typeface="Times New Roman" panose="02020603050405020304" pitchFamily="18" charset="0"/>
              </a:rPr>
              <a:t>长度：</a:t>
            </a:r>
            <a:r>
              <a:rPr lang="zh-CN" altLang="ru-RU" b="1" dirty="0">
                <a:latin typeface="Times New Roman" panose="02020603050405020304" pitchFamily="18" charset="0"/>
              </a:rPr>
              <a:t>如果系统响应时间过长，用户就会感到紧张和沮丧；系统响应时间过短会迫使用户加快操作节奏，从而可能会犯错误。</a:t>
            </a:r>
          </a:p>
          <a:p>
            <a:pPr marL="0">
              <a:lnSpc>
                <a:spcPct val="150000"/>
              </a:lnSpc>
              <a:spcBef>
                <a:spcPts val="0"/>
              </a:spcBef>
              <a:buFont typeface="Wingdings" panose="05000000000000000000" pitchFamily="2" charset="2"/>
              <a:buChar char="Ø"/>
            </a:pPr>
            <a:r>
              <a:rPr lang="zh-CN" altLang="ru-RU" b="1" dirty="0">
                <a:solidFill>
                  <a:srgbClr val="0000FF"/>
                </a:solidFill>
                <a:latin typeface="Times New Roman" panose="02020603050405020304" pitchFamily="18" charset="0"/>
              </a:rPr>
              <a:t>易变性：</a:t>
            </a:r>
            <a:r>
              <a:rPr lang="zh-CN" altLang="ru-RU" b="1" dirty="0">
                <a:latin typeface="Times New Roman" panose="02020603050405020304" pitchFamily="18" charset="0"/>
              </a:rPr>
              <a:t>指系统响应时间相对于平均响应时间的偏差，即使系统响应时间较长，响应时间易变性低也有助于用户建立起稳定的工作节奏。</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11</a:t>
            </a:fld>
            <a:endParaRPr lang="zh-CN" altLang="en-US"/>
          </a:p>
        </p:txBody>
      </p:sp>
    </p:spTree>
    <p:extLst>
      <p:ext uri="{BB962C8B-B14F-4D97-AF65-F5344CB8AC3E}">
        <p14:creationId xmlns:p14="http://schemas.microsoft.com/office/powerpoint/2010/main" val="33395704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ru-RU" altLang="zh-CN" b="1" dirty="0">
                <a:solidFill>
                  <a:schemeClr val="tx2"/>
                </a:solidFill>
                <a:latin typeface="Times New Roman" panose="02020603050405020304" pitchFamily="18" charset="0"/>
              </a:rPr>
              <a:t>2. </a:t>
            </a:r>
            <a:r>
              <a:rPr lang="zh-CN" altLang="ru-RU" b="1" dirty="0">
                <a:solidFill>
                  <a:schemeClr val="tx2"/>
                </a:solidFill>
                <a:latin typeface="Times New Roman" panose="02020603050405020304" pitchFamily="18" charset="0"/>
              </a:rPr>
              <a:t>用户帮助设施</a:t>
            </a:r>
          </a:p>
          <a:p>
            <a:pPr>
              <a:lnSpc>
                <a:spcPct val="150000"/>
              </a:lnSpc>
              <a:spcBef>
                <a:spcPts val="0"/>
              </a:spcBef>
              <a:buFont typeface="Wingdings" panose="05000000000000000000" pitchFamily="2" charset="2"/>
              <a:buChar char="Ø"/>
            </a:pPr>
            <a:r>
              <a:rPr lang="zh-CN" altLang="ru-RU" b="1" dirty="0">
                <a:latin typeface="Times New Roman" panose="02020603050405020304" pitchFamily="18" charset="0"/>
              </a:rPr>
              <a:t>大多数现代软件都提供联机帮助设施，用户无须离开用户界面就能解决自己的问题。常见的帮助设施可分为集成的和附加的两类。</a:t>
            </a:r>
          </a:p>
          <a:p>
            <a:pPr>
              <a:lnSpc>
                <a:spcPct val="150000"/>
              </a:lnSpc>
              <a:spcBef>
                <a:spcPts val="0"/>
              </a:spcBef>
              <a:buFont typeface="Wingdings" panose="05000000000000000000" pitchFamily="2" charset="2"/>
              <a:buChar char="Ø"/>
            </a:pPr>
            <a:r>
              <a:rPr lang="zh-CN" altLang="ru-RU" b="1" dirty="0">
                <a:solidFill>
                  <a:srgbClr val="0000FF"/>
                </a:solidFill>
                <a:latin typeface="Times New Roman" panose="02020603050405020304" pitchFamily="18" charset="0"/>
              </a:rPr>
              <a:t>集成的帮助设施</a:t>
            </a:r>
            <a:r>
              <a:rPr lang="zh-CN" altLang="ru-RU" b="1" dirty="0">
                <a:latin typeface="Times New Roman" panose="02020603050405020304" pitchFamily="18" charset="0"/>
              </a:rPr>
              <a:t>设计在软件里面，它对用户工作内容是敏感的，用户可以从与刚刚完成的操作有关的主题中选择一个请求帮助。</a:t>
            </a:r>
          </a:p>
          <a:p>
            <a:pPr>
              <a:lnSpc>
                <a:spcPct val="150000"/>
              </a:lnSpc>
              <a:spcBef>
                <a:spcPts val="0"/>
              </a:spcBef>
              <a:buFont typeface="Wingdings" panose="05000000000000000000" pitchFamily="2" charset="2"/>
              <a:buChar char="Ø"/>
            </a:pPr>
            <a:r>
              <a:rPr lang="zh-CN" altLang="ru-RU" b="1" dirty="0">
                <a:solidFill>
                  <a:srgbClr val="0000FF"/>
                </a:solidFill>
                <a:latin typeface="Times New Roman" panose="02020603050405020304" pitchFamily="18" charset="0"/>
              </a:rPr>
              <a:t>附加的帮助设施</a:t>
            </a:r>
            <a:r>
              <a:rPr lang="zh-CN" altLang="ru-RU" b="1" dirty="0">
                <a:latin typeface="Times New Roman" panose="02020603050405020304" pitchFamily="18" charset="0"/>
              </a:rPr>
              <a:t>是在系统建成后再添加到软件中的，它实际上是一种查询能力有限的联机用户手册。</a:t>
            </a:r>
          </a:p>
          <a:p>
            <a:pPr>
              <a:lnSpc>
                <a:spcPct val="150000"/>
              </a:lnSpc>
              <a:spcBef>
                <a:spcPts val="0"/>
              </a:spcBef>
              <a:buFont typeface="Wingdings" panose="05000000000000000000" pitchFamily="2" charset="2"/>
              <a:buChar char="Ø"/>
            </a:pPr>
            <a:r>
              <a:rPr lang="zh-CN" altLang="ru-RU" b="1" dirty="0">
                <a:latin typeface="Times New Roman" panose="02020603050405020304" pitchFamily="18" charset="0"/>
              </a:rPr>
              <a:t>集成的帮助设施优于附加的帮助设施。</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12</a:t>
            </a:fld>
            <a:endParaRPr lang="zh-CN" altLang="en-US"/>
          </a:p>
        </p:txBody>
      </p:sp>
    </p:spTree>
    <p:extLst>
      <p:ext uri="{BB962C8B-B14F-4D97-AF65-F5344CB8AC3E}">
        <p14:creationId xmlns:p14="http://schemas.microsoft.com/office/powerpoint/2010/main" val="330257713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079274"/>
            <a:ext cx="9144000" cy="2387600"/>
          </a:xfrm>
        </p:spPr>
        <p:txBody>
          <a:bodyPr anchor="ctr" anchorCtr="0">
            <a:normAutofit/>
          </a:bodyPr>
          <a:lstStyle>
            <a:lvl1pPr algn="ctr">
              <a:defRPr sz="5400">
                <a:latin typeface="Segoe UI Black" panose="020B0A02040204020203" pitchFamily="34" charset="0"/>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524000" y="4083731"/>
            <a:ext cx="9144000" cy="1655762"/>
          </a:xfrm>
        </p:spPr>
        <p:txBody>
          <a:bodyPr>
            <a:normAutofit/>
          </a:bodyPr>
          <a:lstStyle>
            <a:lvl1pPr marL="0" indent="0" algn="ctr">
              <a:buNone/>
              <a:defRPr sz="4400">
                <a:latin typeface="Segoe UI Black" panose="020B0A02040204020203"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A6400EE0-FFAA-4A93-8913-2EE010BFE1BC}" type="datetimeFigureOut">
              <a:rPr lang="zh-CN" altLang="en-US" smtClean="0"/>
              <a:t>2023/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pic>
        <p:nvPicPr>
          <p:cNvPr id="8" name="图片 7"/>
          <p:cNvPicPr>
            <a:picLocks noChangeAspect="1"/>
          </p:cNvPicPr>
          <p:nvPr/>
        </p:nvPicPr>
        <p:blipFill>
          <a:blip r:embed="rId2"/>
          <a:stretch>
            <a:fillRect/>
          </a:stretch>
        </p:blipFill>
        <p:spPr>
          <a:xfrm>
            <a:off x="9409891" y="0"/>
            <a:ext cx="2782109" cy="625642"/>
          </a:xfrm>
          <a:prstGeom prst="rect">
            <a:avLst/>
          </a:prstGeom>
        </p:spPr>
      </p:pic>
    </p:spTree>
    <p:extLst>
      <p:ext uri="{BB962C8B-B14F-4D97-AF65-F5344CB8AC3E}">
        <p14:creationId xmlns:p14="http://schemas.microsoft.com/office/powerpoint/2010/main" val="1282272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6400EE0-FFAA-4A93-8913-2EE010BFE1BC}" type="datetimeFigureOut">
              <a:rPr lang="zh-CN" altLang="en-US" smtClean="0"/>
              <a:t>2023/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37995674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6400EE0-FFAA-4A93-8913-2EE010BFE1BC}" type="datetimeFigureOut">
              <a:rPr lang="zh-CN" altLang="en-US" smtClean="0"/>
              <a:t>2023/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13601076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79133" y="396069"/>
            <a:ext cx="9060810" cy="685106"/>
          </a:xfrm>
        </p:spPr>
        <p:txBody>
          <a:bodyPr/>
          <a:lstStyle>
            <a:lvl1pPr>
              <a:defRPr>
                <a:latin typeface="Segoe UI Black" panose="020B0A02040204020203" pitchFamily="34"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279133" y="1337912"/>
            <a:ext cx="11636943" cy="4839051"/>
          </a:xfrm>
        </p:spPr>
        <p:txBody>
          <a:bodyPr/>
          <a:lstStyle>
            <a:lvl1pPr>
              <a:defRPr>
                <a:latin typeface="Bahnschrift Condensed" panose="020B0502040204020203" pitchFamily="34" charset="0"/>
              </a:defRPr>
            </a:lvl1pPr>
            <a:lvl2pPr>
              <a:defRPr>
                <a:latin typeface="Bahnschrift Condensed" panose="020B0502040204020203" pitchFamily="34" charset="0"/>
              </a:defRPr>
            </a:lvl2pPr>
            <a:lvl3pPr>
              <a:defRPr>
                <a:latin typeface="Bahnschrift Condensed" panose="020B0502040204020203" pitchFamily="34" charset="0"/>
              </a:defRPr>
            </a:lvl3pPr>
            <a:lvl4pPr>
              <a:defRPr>
                <a:latin typeface="Bahnschrift Condensed" panose="020B0502040204020203" pitchFamily="34" charset="0"/>
              </a:defRPr>
            </a:lvl4pPr>
            <a:lvl5pPr>
              <a:defRPr>
                <a:latin typeface="Bahnschrift Condensed" panose="020B0502040204020203" pitchFamily="34"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p>
            <a:fld id="{A6400EE0-FFAA-4A93-8913-2EE010BFE1BC}" type="datetimeFigureOut">
              <a:rPr lang="zh-CN" altLang="en-US" smtClean="0"/>
              <a:t>2023/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pic>
        <p:nvPicPr>
          <p:cNvPr id="8" name="图片 7"/>
          <p:cNvPicPr>
            <a:picLocks noChangeAspect="1"/>
          </p:cNvPicPr>
          <p:nvPr/>
        </p:nvPicPr>
        <p:blipFill>
          <a:blip r:embed="rId2"/>
          <a:stretch>
            <a:fillRect/>
          </a:stretch>
        </p:blipFill>
        <p:spPr>
          <a:xfrm>
            <a:off x="9409891" y="0"/>
            <a:ext cx="2782109" cy="625642"/>
          </a:xfrm>
          <a:prstGeom prst="rect">
            <a:avLst/>
          </a:prstGeom>
        </p:spPr>
      </p:pic>
    </p:spTree>
    <p:extLst>
      <p:ext uri="{BB962C8B-B14F-4D97-AF65-F5344CB8AC3E}">
        <p14:creationId xmlns:p14="http://schemas.microsoft.com/office/powerpoint/2010/main" val="5761691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A6400EE0-FFAA-4A93-8913-2EE010BFE1BC}" type="datetimeFigureOut">
              <a:rPr lang="zh-CN" altLang="en-US" smtClean="0"/>
              <a:t>2023/5/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19631733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6400EE0-FFAA-4A93-8913-2EE010BFE1BC}" type="datetimeFigureOut">
              <a:rPr lang="zh-CN" altLang="en-US" smtClean="0"/>
              <a:t>2023/5/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24390752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6400EE0-FFAA-4A93-8913-2EE010BFE1BC}" type="datetimeFigureOut">
              <a:rPr lang="zh-CN" altLang="en-US" smtClean="0"/>
              <a:t>2023/5/1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2339583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6400EE0-FFAA-4A93-8913-2EE010BFE1BC}" type="datetimeFigureOut">
              <a:rPr lang="zh-CN" altLang="en-US" smtClean="0"/>
              <a:t>2023/5/1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3497833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6400EE0-FFAA-4A93-8913-2EE010BFE1BC}" type="datetimeFigureOut">
              <a:rPr lang="zh-CN" altLang="en-US" smtClean="0"/>
              <a:t>2023/5/1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26370999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6400EE0-FFAA-4A93-8913-2EE010BFE1BC}" type="datetimeFigureOut">
              <a:rPr lang="zh-CN" altLang="en-US" smtClean="0"/>
              <a:t>2023/5/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31770214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6400EE0-FFAA-4A93-8913-2EE010BFE1BC}" type="datetimeFigureOut">
              <a:rPr lang="zh-CN" altLang="en-US" smtClean="0"/>
              <a:t>2023/5/1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7333792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6400EE0-FFAA-4A93-8913-2EE010BFE1BC}" type="datetimeFigureOut">
              <a:rPr lang="zh-CN" altLang="en-US" smtClean="0"/>
              <a:t>2023/5/1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43077370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webp"/><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webp"/><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46.emf"/><Relationship Id="rId5" Type="http://schemas.openxmlformats.org/officeDocument/2006/relationships/customXml" Target="../ink/ink2.xml"/><Relationship Id="rId4" Type="http://schemas.openxmlformats.org/officeDocument/2006/relationships/image" Target="../media/image47.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png"/><Relationship Id="rId5" Type="http://schemas.openxmlformats.org/officeDocument/2006/relationships/image" Target="../media/image13.png"/><Relationship Id="rId4" Type="http://schemas.openxmlformats.org/officeDocument/2006/relationships/image" Target="../media/image15.emf"/></Relationships>
</file>

<file path=ppt/slides/_rels/slide33.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image" Target="../media/image16.png"/><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2.emf"/><Relationship Id="rId5" Type="http://schemas.openxmlformats.org/officeDocument/2006/relationships/customXml" Target="../ink/ink3.xml"/><Relationship Id="rId4" Type="http://schemas.openxmlformats.org/officeDocument/2006/relationships/image" Target="../media/image1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customXml" Target="../ink/ink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customXml" Target="../ink/ink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webp"/><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147.emf"/><Relationship Id="rId4" Type="http://schemas.openxmlformats.org/officeDocument/2006/relationships/customXml" Target="../ink/ink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customXml" Target="../ink/ink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customXml" Target="../ink/ink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customXml" Target="../ink/ink9.xml"/><Relationship Id="rId1" Type="http://schemas.openxmlformats.org/officeDocument/2006/relationships/slideLayout" Target="../slideLayouts/slideLayout2.xml"/><Relationship Id="rId5" Type="http://schemas.openxmlformats.org/officeDocument/2006/relationships/image" Target="../media/image154.emf"/></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customXml" Target="../ink/ink10.xml"/><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156.emf"/></Relationships>
</file>

<file path=ppt/slides/_rels/slide6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6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164.emf"/><Relationship Id="rId4" Type="http://schemas.openxmlformats.org/officeDocument/2006/relationships/customXml" Target="../ink/ink11.xml"/></Relationships>
</file>

<file path=ppt/slides/_rels/slide64.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168.emf"/><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customXml" Target="../ink/ink13.xml"/><Relationship Id="rId5" Type="http://schemas.openxmlformats.org/officeDocument/2006/relationships/image" Target="../media/image167.emf"/><Relationship Id="rId4" Type="http://schemas.openxmlformats.org/officeDocument/2006/relationships/customXml" Target="../ink/ink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1.e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2.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3.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customXml" Target="../ink/ink14.xml"/><Relationship Id="rId86" Type="http://schemas.openxmlformats.org/officeDocument/2006/relationships/image" Target="../media/image302.emf"/><Relationship Id="rId4" Type="http://schemas.openxmlformats.org/officeDocument/2006/relationships/image" Target="../media/image34.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5.emf"/></Relationships>
</file>

<file path=ppt/slides/_rels/slide72.xml.rels><?xml version="1.0" encoding="UTF-8" standalone="yes"?>
<Relationships xmlns="http://schemas.openxmlformats.org/package/2006/relationships"><Relationship Id="rId8" Type="http://schemas.openxmlformats.org/officeDocument/2006/relationships/customXml" Target="../ink/ink18.xml"/><Relationship Id="rId13" Type="http://schemas.openxmlformats.org/officeDocument/2006/relationships/image" Target="../media/image313.emf"/><Relationship Id="rId3" Type="http://schemas.openxmlformats.org/officeDocument/2006/relationships/image" Target="../media/image308.emf"/><Relationship Id="rId7" Type="http://schemas.openxmlformats.org/officeDocument/2006/relationships/image" Target="../media/image310.emf"/><Relationship Id="rId12" Type="http://schemas.openxmlformats.org/officeDocument/2006/relationships/customXml" Target="../ink/ink20.xml"/><Relationship Id="rId17" Type="http://schemas.openxmlformats.org/officeDocument/2006/relationships/image" Target="../media/image315.emf"/><Relationship Id="rId2" Type="http://schemas.openxmlformats.org/officeDocument/2006/relationships/customXml" Target="../ink/ink15.xml"/><Relationship Id="rId16" Type="http://schemas.openxmlformats.org/officeDocument/2006/relationships/customXml" Target="../ink/ink22.xml"/><Relationship Id="rId1" Type="http://schemas.openxmlformats.org/officeDocument/2006/relationships/slideLayout" Target="../slideLayouts/slideLayout2.xml"/><Relationship Id="rId6" Type="http://schemas.openxmlformats.org/officeDocument/2006/relationships/customXml" Target="../ink/ink17.xml"/><Relationship Id="rId11" Type="http://schemas.openxmlformats.org/officeDocument/2006/relationships/image" Target="../media/image312.emf"/><Relationship Id="rId5" Type="http://schemas.openxmlformats.org/officeDocument/2006/relationships/image" Target="../media/image309.emf"/><Relationship Id="rId15" Type="http://schemas.openxmlformats.org/officeDocument/2006/relationships/image" Target="../media/image314.emf"/><Relationship Id="rId10" Type="http://schemas.openxmlformats.org/officeDocument/2006/relationships/customXml" Target="../ink/ink19.xml"/><Relationship Id="rId4" Type="http://schemas.openxmlformats.org/officeDocument/2006/relationships/customXml" Target="../ink/ink16.xml"/><Relationship Id="rId9" Type="http://schemas.openxmlformats.org/officeDocument/2006/relationships/image" Target="../media/image311.emf"/><Relationship Id="rId14" Type="http://schemas.openxmlformats.org/officeDocument/2006/relationships/customXml" Target="../ink/ink2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image" Target="../media/image318.emf"/><Relationship Id="rId3" Type="http://schemas.openxmlformats.org/officeDocument/2006/relationships/image" Target="../media/image13.png"/><Relationship Id="rId7" Type="http://schemas.openxmlformats.org/officeDocument/2006/relationships/customXml" Target="../ink/ink23.xml"/><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36.png"/></Relationships>
</file>

<file path=ppt/slides/_rels/slide8.xml.rels><?xml version="1.0" encoding="UTF-8" standalone="yes"?>
<Relationships xmlns="http://schemas.openxmlformats.org/package/2006/relationships"><Relationship Id="rId2" Type="http://schemas.openxmlformats.org/officeDocument/2006/relationships/image" Target="../media/image2.webp"/><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48937" y="1113654"/>
            <a:ext cx="10276114" cy="2387600"/>
          </a:xfrm>
        </p:spPr>
        <p:txBody>
          <a:bodyPr/>
          <a:lstStyle/>
          <a:p>
            <a:r>
              <a:rPr lang="en-US" altLang="zh-CN" b="1" dirty="0">
                <a:latin typeface="黑体" panose="02010609060101010101" pitchFamily="49" charset="-122"/>
                <a:ea typeface="黑体" panose="02010609060101010101" pitchFamily="49" charset="-122"/>
              </a:rPr>
              <a:t>Software Engineering Introduction</a:t>
            </a:r>
            <a:endParaRPr lang="zh-CN" altLang="en-US" dirty="0"/>
          </a:p>
        </p:txBody>
      </p:sp>
      <p:sp>
        <p:nvSpPr>
          <p:cNvPr id="3" name="副标题 2"/>
          <p:cNvSpPr>
            <a:spLocks noGrp="1"/>
          </p:cNvSpPr>
          <p:nvPr>
            <p:ph type="subTitle" idx="1"/>
          </p:nvPr>
        </p:nvSpPr>
        <p:spPr>
          <a:xfrm>
            <a:off x="1523999" y="3889421"/>
            <a:ext cx="9144000" cy="1655762"/>
          </a:xfrm>
        </p:spPr>
        <p:txBody>
          <a:bodyPr/>
          <a:lstStyle/>
          <a:p>
            <a:pPr>
              <a:spcBef>
                <a:spcPct val="20000"/>
              </a:spcBef>
            </a:pPr>
            <a:endParaRPr lang="zh-CN" altLang="en-US" dirty="0"/>
          </a:p>
        </p:txBody>
      </p:sp>
    </p:spTree>
    <p:extLst>
      <p:ext uri="{BB962C8B-B14F-4D97-AF65-F5344CB8AC3E}">
        <p14:creationId xmlns:p14="http://schemas.microsoft.com/office/powerpoint/2010/main" val="2142114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2 Man machine interface design</a:t>
            </a:r>
            <a:endParaRPr lang="zh-CN" altLang="en-US" dirty="0"/>
          </a:p>
        </p:txBody>
      </p:sp>
      <p:sp>
        <p:nvSpPr>
          <p:cNvPr id="3" name="内容占位符 2"/>
          <p:cNvSpPr>
            <a:spLocks noGrp="1"/>
          </p:cNvSpPr>
          <p:nvPr>
            <p:ph idx="1"/>
          </p:nvPr>
        </p:nvSpPr>
        <p:spPr/>
        <p:txBody>
          <a:bodyPr>
            <a:normAutofit/>
          </a:bodyPr>
          <a:lstStyle/>
          <a:p>
            <a:pPr marL="0" indent="0">
              <a:lnSpc>
                <a:spcPct val="150000"/>
              </a:lnSpc>
              <a:buNone/>
            </a:pPr>
            <a:r>
              <a:rPr lang="en-US" altLang="zh-CN" sz="3600" dirty="0"/>
              <a:t>Four problems encountered in the design of human-computer interface:</a:t>
            </a:r>
          </a:p>
          <a:p>
            <a:pPr>
              <a:lnSpc>
                <a:spcPct val="150000"/>
              </a:lnSpc>
            </a:pPr>
            <a:r>
              <a:rPr lang="en-US" altLang="zh-CN" sz="3600" dirty="0"/>
              <a:t>System response time</a:t>
            </a:r>
          </a:p>
          <a:p>
            <a:pPr>
              <a:lnSpc>
                <a:spcPct val="150000"/>
              </a:lnSpc>
            </a:pPr>
            <a:r>
              <a:rPr lang="en-US" altLang="zh-CN" sz="3600" dirty="0"/>
              <a:t>User help facilities</a:t>
            </a:r>
          </a:p>
          <a:p>
            <a:pPr>
              <a:lnSpc>
                <a:spcPct val="150000"/>
              </a:lnSpc>
            </a:pPr>
            <a:r>
              <a:rPr lang="en-US" altLang="zh-CN" sz="3600" dirty="0"/>
              <a:t>Error information processing</a:t>
            </a:r>
          </a:p>
          <a:p>
            <a:pPr>
              <a:lnSpc>
                <a:spcPct val="150000"/>
              </a:lnSpc>
            </a:pPr>
            <a:r>
              <a:rPr lang="en-US" altLang="zh-CN" sz="3600" dirty="0"/>
              <a:t>Command interaction</a:t>
            </a:r>
            <a:endParaRPr lang="zh-CN" altLang="en-US" sz="3600" dirty="0"/>
          </a:p>
        </p:txBody>
      </p:sp>
    </p:spTree>
    <p:extLst>
      <p:ext uri="{BB962C8B-B14F-4D97-AF65-F5344CB8AC3E}">
        <p14:creationId xmlns:p14="http://schemas.microsoft.com/office/powerpoint/2010/main" val="17224473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2 Man machine interface design</a:t>
            </a:r>
            <a:endParaRPr lang="zh-CN" altLang="en-US" dirty="0"/>
          </a:p>
        </p:txBody>
      </p:sp>
      <p:sp>
        <p:nvSpPr>
          <p:cNvPr id="3" name="内容占位符 2"/>
          <p:cNvSpPr>
            <a:spLocks noGrp="1"/>
          </p:cNvSpPr>
          <p:nvPr>
            <p:ph idx="1"/>
          </p:nvPr>
        </p:nvSpPr>
        <p:spPr/>
        <p:txBody>
          <a:bodyPr>
            <a:normAutofit/>
          </a:bodyPr>
          <a:lstStyle/>
          <a:p>
            <a:pPr marL="0" indent="0" algn="just">
              <a:lnSpc>
                <a:spcPct val="110000"/>
              </a:lnSpc>
              <a:spcBef>
                <a:spcPts val="0"/>
              </a:spcBef>
              <a:buNone/>
            </a:pPr>
            <a:r>
              <a:rPr lang="en-US" altLang="zh-CN" b="1" dirty="0">
                <a:ea typeface="黑体" panose="02010609060101010101" pitchFamily="49" charset="-122"/>
              </a:rPr>
              <a:t>1. System response time</a:t>
            </a:r>
          </a:p>
          <a:p>
            <a:pPr marL="0" indent="457200" algn="just">
              <a:lnSpc>
                <a:spcPct val="110000"/>
              </a:lnSpc>
              <a:spcBef>
                <a:spcPts val="0"/>
              </a:spcBef>
              <a:buNone/>
            </a:pPr>
            <a:r>
              <a:rPr lang="en-US" altLang="zh-CN" b="1" dirty="0">
                <a:ea typeface="黑体" panose="02010609060101010101" pitchFamily="49" charset="-122"/>
              </a:rPr>
              <a:t>System response time refers </a:t>
            </a:r>
            <a:r>
              <a:rPr lang="en-US" altLang="zh-CN" b="1" dirty="0">
                <a:solidFill>
                  <a:srgbClr val="0000CC"/>
                </a:solidFill>
                <a:ea typeface="黑体" panose="02010609060101010101" pitchFamily="49" charset="-122"/>
              </a:rPr>
              <a:t>to the time between the user completing a control action and the software giving an expected response.</a:t>
            </a:r>
            <a:r>
              <a:rPr lang="en-US" altLang="zh-CN" b="1" dirty="0">
                <a:ea typeface="黑体" panose="02010609060101010101" pitchFamily="49" charset="-122"/>
              </a:rPr>
              <a:t> The system response time </a:t>
            </a:r>
            <a:r>
              <a:rPr lang="en-US" altLang="zh-CN" b="1" u="sng" dirty="0">
                <a:solidFill>
                  <a:srgbClr val="FF0000"/>
                </a:solidFill>
                <a:ea typeface="黑体" panose="02010609060101010101" pitchFamily="49" charset="-122"/>
              </a:rPr>
              <a:t>has two important attributes</a:t>
            </a:r>
            <a:r>
              <a:rPr lang="en-US" altLang="zh-CN" b="1" dirty="0">
                <a:ea typeface="黑体" panose="02010609060101010101" pitchFamily="49" charset="-122"/>
              </a:rPr>
              <a:t>: length and variability.</a:t>
            </a:r>
          </a:p>
          <a:p>
            <a:pPr algn="just">
              <a:lnSpc>
                <a:spcPct val="110000"/>
              </a:lnSpc>
              <a:spcBef>
                <a:spcPts val="0"/>
              </a:spcBef>
              <a:buFont typeface="Wingdings" panose="05000000000000000000" pitchFamily="2" charset="2"/>
              <a:buChar char="Ø"/>
            </a:pPr>
            <a:r>
              <a:rPr lang="en-US" altLang="zh-CN" b="1" dirty="0">
                <a:solidFill>
                  <a:srgbClr val="FF0000"/>
                </a:solidFill>
                <a:ea typeface="黑体" panose="02010609060101010101" pitchFamily="49" charset="-122"/>
              </a:rPr>
              <a:t>Length</a:t>
            </a:r>
            <a:r>
              <a:rPr lang="zh-CN" altLang="en-US" b="1" dirty="0">
                <a:solidFill>
                  <a:srgbClr val="FF0000"/>
                </a:solidFill>
                <a:ea typeface="黑体" panose="02010609060101010101" pitchFamily="49" charset="-122"/>
              </a:rPr>
              <a:t>长度</a:t>
            </a:r>
            <a:r>
              <a:rPr lang="en-US" altLang="zh-CN" b="1" dirty="0">
                <a:solidFill>
                  <a:srgbClr val="FF0000"/>
                </a:solidFill>
                <a:ea typeface="黑体" panose="02010609060101010101" pitchFamily="49" charset="-122"/>
              </a:rPr>
              <a:t>: </a:t>
            </a:r>
            <a:r>
              <a:rPr lang="en-US" altLang="zh-CN" b="1" dirty="0">
                <a:ea typeface="黑体" panose="02010609060101010101" pitchFamily="49" charset="-122"/>
              </a:rPr>
              <a:t>If the system response time is too long, users will feel nervous and frustrated; Too short system response time will force users to speed up the pace of operation, which may lead to errors.</a:t>
            </a:r>
          </a:p>
          <a:p>
            <a:pPr algn="just">
              <a:lnSpc>
                <a:spcPct val="110000"/>
              </a:lnSpc>
              <a:spcBef>
                <a:spcPts val="0"/>
              </a:spcBef>
              <a:buFont typeface="Wingdings" panose="05000000000000000000" pitchFamily="2" charset="2"/>
              <a:buChar char="Ø"/>
            </a:pPr>
            <a:r>
              <a:rPr lang="en-US" altLang="zh-CN" b="1" dirty="0">
                <a:solidFill>
                  <a:srgbClr val="FF0000"/>
                </a:solidFill>
                <a:ea typeface="黑体" panose="02010609060101010101" pitchFamily="49" charset="-122"/>
              </a:rPr>
              <a:t>Volatility</a:t>
            </a:r>
            <a:r>
              <a:rPr lang="zh-CN" altLang="en-US" b="1" dirty="0">
                <a:solidFill>
                  <a:srgbClr val="FF0000"/>
                </a:solidFill>
                <a:ea typeface="黑体" panose="02010609060101010101" pitchFamily="49" charset="-122"/>
              </a:rPr>
              <a:t>易变性</a:t>
            </a:r>
            <a:r>
              <a:rPr lang="en-US" altLang="zh-CN" b="1" dirty="0">
                <a:solidFill>
                  <a:srgbClr val="FF0000"/>
                </a:solidFill>
                <a:ea typeface="黑体" panose="02010609060101010101" pitchFamily="49" charset="-122"/>
              </a:rPr>
              <a:t>: </a:t>
            </a:r>
            <a:r>
              <a:rPr lang="en-US" altLang="zh-CN" b="1" dirty="0">
                <a:ea typeface="黑体" panose="02010609060101010101" pitchFamily="49" charset="-122"/>
              </a:rPr>
              <a:t>refers to the deviation</a:t>
            </a:r>
            <a:r>
              <a:rPr lang="zh-CN" altLang="en-US" b="1" dirty="0">
                <a:ea typeface="黑体" panose="02010609060101010101" pitchFamily="49" charset="-122"/>
              </a:rPr>
              <a:t>偏差</a:t>
            </a:r>
            <a:r>
              <a:rPr lang="en-US" altLang="zh-CN" b="1" dirty="0">
                <a:ea typeface="黑体" panose="02010609060101010101" pitchFamily="49" charset="-122"/>
              </a:rPr>
              <a:t> of system response time from the average response time. Even if the system response time is long, low variability of response time will help users establish a stable work rhythm</a:t>
            </a:r>
            <a:r>
              <a:rPr lang="zh-CN" altLang="en-US" b="1" dirty="0">
                <a:ea typeface="黑体" panose="02010609060101010101" pitchFamily="49" charset="-122"/>
              </a:rPr>
              <a:t>节奏</a:t>
            </a:r>
            <a:r>
              <a:rPr lang="en-US" altLang="zh-CN" b="1" dirty="0">
                <a:ea typeface="黑体" panose="02010609060101010101" pitchFamily="49" charset="-122"/>
              </a:rPr>
              <a:t>.</a:t>
            </a:r>
            <a:endParaRPr lang="zh-CN" altLang="en-US" dirty="0">
              <a:ea typeface="黑体" panose="02010609060101010101" pitchFamily="49" charset="-122"/>
            </a:endParaRPr>
          </a:p>
        </p:txBody>
      </p:sp>
    </p:spTree>
    <p:extLst>
      <p:ext uri="{BB962C8B-B14F-4D97-AF65-F5344CB8AC3E}">
        <p14:creationId xmlns:p14="http://schemas.microsoft.com/office/powerpoint/2010/main" val="1846901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2 Man machine interface design</a:t>
            </a:r>
            <a:endParaRPr lang="zh-CN" altLang="en-US" dirty="0"/>
          </a:p>
        </p:txBody>
      </p:sp>
      <p:sp>
        <p:nvSpPr>
          <p:cNvPr id="3" name="内容占位符 2"/>
          <p:cNvSpPr>
            <a:spLocks noGrp="1"/>
          </p:cNvSpPr>
          <p:nvPr>
            <p:ph idx="1"/>
          </p:nvPr>
        </p:nvSpPr>
        <p:spPr/>
        <p:txBody>
          <a:bodyPr>
            <a:noAutofit/>
          </a:bodyPr>
          <a:lstStyle/>
          <a:p>
            <a:pPr marL="0" indent="0">
              <a:buNone/>
            </a:pPr>
            <a:r>
              <a:rPr lang="en-US" altLang="zh-CN" dirty="0"/>
              <a:t>2. User help facilities</a:t>
            </a:r>
          </a:p>
          <a:p>
            <a:pPr marL="0" indent="457200">
              <a:buNone/>
            </a:pPr>
            <a:r>
              <a:rPr lang="en-US" altLang="zh-CN" dirty="0"/>
              <a:t>Most modern software provides online help facilities, and users can solve their problems without leaving the user interface. </a:t>
            </a:r>
            <a:r>
              <a:rPr lang="en-US" altLang="zh-CN" dirty="0">
                <a:solidFill>
                  <a:srgbClr val="0000CC"/>
                </a:solidFill>
              </a:rPr>
              <a:t>Common help facilities can be divided into integrated and additional types.</a:t>
            </a:r>
          </a:p>
          <a:p>
            <a:pPr>
              <a:buFont typeface="Wingdings" panose="05000000000000000000" pitchFamily="2" charset="2"/>
              <a:buChar char="Ø"/>
            </a:pPr>
            <a:r>
              <a:rPr lang="en-US" altLang="zh-CN" b="1" dirty="0">
                <a:solidFill>
                  <a:srgbClr val="FF0000"/>
                </a:solidFill>
              </a:rPr>
              <a:t>The integrated help facility </a:t>
            </a:r>
            <a:r>
              <a:rPr lang="en-US" altLang="zh-CN" dirty="0"/>
              <a:t>is designed in the software. It is sensitive to the user's work content. The user can select a topic related to the operation just completed to request help.</a:t>
            </a:r>
          </a:p>
          <a:p>
            <a:pPr>
              <a:buFont typeface="Wingdings" panose="05000000000000000000" pitchFamily="2" charset="2"/>
              <a:buChar char="Ø"/>
            </a:pPr>
            <a:r>
              <a:rPr lang="en-US" altLang="zh-CN" b="1" dirty="0">
                <a:solidFill>
                  <a:srgbClr val="FF0000"/>
                </a:solidFill>
              </a:rPr>
              <a:t>Additional help facilities </a:t>
            </a:r>
            <a:r>
              <a:rPr lang="en-US" altLang="zh-CN" dirty="0"/>
              <a:t>are added to the software after the system is built. In fact, it is an online user manual with limited query capability.</a:t>
            </a:r>
          </a:p>
          <a:p>
            <a:pPr marL="0" indent="0" algn="ctr">
              <a:buNone/>
            </a:pPr>
            <a:r>
              <a:rPr lang="en-US" altLang="zh-CN" b="1" dirty="0">
                <a:solidFill>
                  <a:srgbClr val="0000CC"/>
                </a:solidFill>
              </a:rPr>
              <a:t>Integrated help facilities are superior to additional help facilities.</a:t>
            </a:r>
            <a:endParaRPr lang="zh-CN" altLang="en-US" b="1" dirty="0">
              <a:solidFill>
                <a:srgbClr val="0000CC"/>
              </a:solidFill>
            </a:endParaRPr>
          </a:p>
        </p:txBody>
      </p:sp>
    </p:spTree>
    <p:extLst>
      <p:ext uri="{BB962C8B-B14F-4D97-AF65-F5344CB8AC3E}">
        <p14:creationId xmlns:p14="http://schemas.microsoft.com/office/powerpoint/2010/main" val="33580834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2 Man machine interface design</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3200" dirty="0"/>
              <a:t>3. Error information processing</a:t>
            </a:r>
          </a:p>
          <a:p>
            <a:pPr marL="0" indent="457200">
              <a:buNone/>
            </a:pPr>
            <a:r>
              <a:rPr lang="en-US" altLang="zh-CN" sz="3200" dirty="0"/>
              <a:t>Error information and warning information are "bad messages" given by the interactive system when problems occur.</a:t>
            </a:r>
          </a:p>
          <a:p>
            <a:pPr marL="0" indent="0">
              <a:buNone/>
            </a:pPr>
            <a:r>
              <a:rPr lang="en-US" altLang="zh-CN" sz="3200" dirty="0"/>
              <a:t>4. Command interaction</a:t>
            </a:r>
            <a:r>
              <a:rPr lang="zh-CN" altLang="en-US" sz="3200" dirty="0"/>
              <a:t>命令交互</a:t>
            </a:r>
            <a:endParaRPr lang="en-US" altLang="zh-CN" sz="3200" dirty="0"/>
          </a:p>
          <a:p>
            <a:pPr>
              <a:buFont typeface="Wingdings" panose="05000000000000000000" pitchFamily="2" charset="2"/>
              <a:buChar char="Ø"/>
            </a:pPr>
            <a:r>
              <a:rPr lang="en-US" altLang="zh-CN" sz="3200" dirty="0"/>
              <a:t>In most cases, the user can either select software functions from the menu or call software functions through the keyboard command sequence.</a:t>
            </a:r>
          </a:p>
          <a:p>
            <a:pPr>
              <a:buFont typeface="Wingdings" panose="05000000000000000000" pitchFamily="2" charset="2"/>
              <a:buChar char="Ø"/>
            </a:pPr>
            <a:r>
              <a:rPr lang="en-US" altLang="zh-CN" sz="3200" dirty="0"/>
              <a:t>Ideally, all applications have consistent</a:t>
            </a:r>
            <a:r>
              <a:rPr lang="zh-CN" altLang="en-US" sz="3200" dirty="0"/>
              <a:t>一致的</a:t>
            </a:r>
            <a:r>
              <a:rPr lang="en-US" altLang="zh-CN" sz="3200" dirty="0"/>
              <a:t> command usage</a:t>
            </a:r>
            <a:r>
              <a:rPr lang="zh-CN" altLang="en-US" sz="3200" dirty="0"/>
              <a:t>惯用法</a:t>
            </a:r>
            <a:r>
              <a:rPr lang="en-US" altLang="zh-CN" sz="3200" dirty="0"/>
              <a:t>.</a:t>
            </a:r>
            <a:br>
              <a:rPr lang="en-US" altLang="zh-CN" sz="3200" dirty="0"/>
            </a:br>
            <a:r>
              <a:rPr lang="zh-CN" altLang="en-US" sz="3200" dirty="0"/>
              <a:t>如</a:t>
            </a:r>
            <a:r>
              <a:rPr lang="en-US" altLang="zh-CN" sz="3200" dirty="0" err="1"/>
              <a:t>ctrl+c</a:t>
            </a:r>
            <a:r>
              <a:rPr lang="en-US" altLang="zh-CN" sz="3200" dirty="0"/>
              <a:t>, </a:t>
            </a:r>
            <a:r>
              <a:rPr lang="en-US" altLang="zh-CN" sz="3200" dirty="0" err="1"/>
              <a:t>ctrl+v</a:t>
            </a:r>
            <a:endParaRPr lang="zh-CN" altLang="en-US" sz="3200" dirty="0"/>
          </a:p>
        </p:txBody>
      </p:sp>
    </p:spTree>
    <p:extLst>
      <p:ext uri="{BB962C8B-B14F-4D97-AF65-F5344CB8AC3E}">
        <p14:creationId xmlns:p14="http://schemas.microsoft.com/office/powerpoint/2010/main" val="271310319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2 Man machine interface design</a:t>
            </a:r>
            <a:endParaRPr lang="zh-CN" altLang="en-US" dirty="0"/>
          </a:p>
        </p:txBody>
      </p:sp>
      <p:sp>
        <p:nvSpPr>
          <p:cNvPr id="3" name="内容占位符 2"/>
          <p:cNvSpPr>
            <a:spLocks noGrp="1"/>
          </p:cNvSpPr>
          <p:nvPr>
            <p:ph idx="1"/>
          </p:nvPr>
        </p:nvSpPr>
        <p:spPr/>
        <p:txBody>
          <a:bodyPr>
            <a:normAutofit/>
          </a:bodyPr>
          <a:lstStyle/>
          <a:p>
            <a:pPr algn="just">
              <a:lnSpc>
                <a:spcPct val="100000"/>
              </a:lnSpc>
              <a:buFont typeface="Wingdings" panose="05000000000000000000" pitchFamily="2" charset="2"/>
              <a:buChar char="Ø"/>
            </a:pPr>
            <a:r>
              <a:rPr lang="en-US" altLang="zh-CN" sz="3600" dirty="0">
                <a:solidFill>
                  <a:srgbClr val="0000CC"/>
                </a:solidFill>
              </a:rPr>
              <a:t>User interface design is an iterative process</a:t>
            </a:r>
            <a:r>
              <a:rPr lang="en-US" altLang="zh-CN" sz="3600" dirty="0"/>
              <a:t>, that is to say, the design model is usually created first, and then the prototype is used to implement the design model, which is tried and evaluated by users, and then modified according to users' opinions.</a:t>
            </a:r>
          </a:p>
          <a:p>
            <a:pPr algn="just">
              <a:lnSpc>
                <a:spcPct val="100000"/>
              </a:lnSpc>
              <a:buFont typeface="Wingdings" panose="05000000000000000000" pitchFamily="2" charset="2"/>
              <a:buChar char="Ø"/>
            </a:pPr>
            <a:r>
              <a:rPr lang="en-US" altLang="zh-CN" sz="3600" dirty="0"/>
              <a:t>In order to support the above iterative process, various software tools for interface design and prototype development </a:t>
            </a:r>
            <a:r>
              <a:rPr lang="en-US" altLang="zh-CN" sz="3600" dirty="0">
                <a:solidFill>
                  <a:schemeClr val="accent6">
                    <a:lumMod val="75000"/>
                  </a:schemeClr>
                </a:solidFill>
              </a:rPr>
              <a:t>came into being(</a:t>
            </a:r>
            <a:r>
              <a:rPr lang="zh-CN" altLang="en-US" sz="3600" dirty="0">
                <a:solidFill>
                  <a:schemeClr val="accent6">
                    <a:lumMod val="75000"/>
                  </a:schemeClr>
                </a:solidFill>
              </a:rPr>
              <a:t>形成；产生；开始存在</a:t>
            </a:r>
            <a:r>
              <a:rPr lang="en-US" altLang="zh-CN" sz="3600" dirty="0">
                <a:solidFill>
                  <a:schemeClr val="accent6">
                    <a:lumMod val="75000"/>
                  </a:schemeClr>
                </a:solidFill>
              </a:rPr>
              <a:t>)</a:t>
            </a:r>
            <a:r>
              <a:rPr lang="en-US" altLang="zh-CN" sz="3600" dirty="0"/>
              <a:t>. These tools are called user </a:t>
            </a:r>
            <a:r>
              <a:rPr lang="en-US" altLang="zh-CN" sz="3600" dirty="0">
                <a:solidFill>
                  <a:srgbClr val="0000CC"/>
                </a:solidFill>
              </a:rPr>
              <a:t>interface toolkits or user interface development systems.</a:t>
            </a:r>
            <a:endParaRPr lang="zh-CN" altLang="en-US" sz="3600" dirty="0">
              <a:solidFill>
                <a:srgbClr val="0000CC"/>
              </a:solidFill>
            </a:endParaRPr>
          </a:p>
        </p:txBody>
      </p:sp>
    </p:spTree>
    <p:extLst>
      <p:ext uri="{BB962C8B-B14F-4D97-AF65-F5344CB8AC3E}">
        <p14:creationId xmlns:p14="http://schemas.microsoft.com/office/powerpoint/2010/main" val="8576377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2 Man machine interface design</a:t>
            </a:r>
            <a:endParaRPr lang="zh-CN" altLang="en-US" dirty="0"/>
          </a:p>
        </p:txBody>
      </p:sp>
      <p:graphicFrame>
        <p:nvGraphicFramePr>
          <p:cNvPr id="4" name="Object 61"/>
          <p:cNvGraphicFramePr>
            <a:graphicFrameLocks noChangeAspect="1"/>
          </p:cNvGraphicFramePr>
          <p:nvPr>
            <p:extLst>
              <p:ext uri="{D42A27DB-BD31-4B8C-83A1-F6EECF244321}">
                <p14:modId xmlns:p14="http://schemas.microsoft.com/office/powerpoint/2010/main" val="1944685018"/>
              </p:ext>
            </p:extLst>
          </p:nvPr>
        </p:nvGraphicFramePr>
        <p:xfrm>
          <a:off x="2801188" y="1514225"/>
          <a:ext cx="5370423" cy="4999414"/>
        </p:xfrm>
        <a:graphic>
          <a:graphicData uri="http://schemas.openxmlformats.org/presentationml/2006/ole">
            <mc:AlternateContent xmlns:mc="http://schemas.openxmlformats.org/markup-compatibility/2006">
              <mc:Choice xmlns:v="urn:schemas-microsoft-com:vml" Requires="v">
                <p:oleObj spid="_x0000_s1029" name="Visio" r:id="rId3" imgW="2759908" imgH="2566806" progId="Visio.Drawing.11">
                  <p:embed/>
                </p:oleObj>
              </mc:Choice>
              <mc:Fallback>
                <p:oleObj name="Visio" r:id="rId3" imgW="2759908" imgH="2566806" progId="Visio.Drawing.11">
                  <p:embed/>
                  <p:pic>
                    <p:nvPicPr>
                      <p:cNvPr id="5" name="Object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1188" y="1514225"/>
                        <a:ext cx="5370423" cy="499941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917018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2 Man machine interface design</a:t>
            </a:r>
            <a:endParaRPr lang="zh-CN" altLang="en-US" dirty="0"/>
          </a:p>
        </p:txBody>
      </p:sp>
      <p:sp>
        <p:nvSpPr>
          <p:cNvPr id="3" name="内容占位符 2"/>
          <p:cNvSpPr>
            <a:spLocks noGrp="1"/>
          </p:cNvSpPr>
          <p:nvPr>
            <p:ph idx="1"/>
          </p:nvPr>
        </p:nvSpPr>
        <p:spPr/>
        <p:txBody>
          <a:bodyPr>
            <a:noAutofit/>
          </a:bodyPr>
          <a:lstStyle/>
          <a:p>
            <a:pPr>
              <a:buFont typeface="Wingdings" panose="05000000000000000000" pitchFamily="2" charset="2"/>
              <a:buChar char="u"/>
            </a:pPr>
            <a:r>
              <a:rPr lang="en-US" altLang="zh-CN" b="1" dirty="0"/>
              <a:t>Human Machine Interface Design Guide</a:t>
            </a:r>
          </a:p>
          <a:p>
            <a:pPr marL="0" indent="0">
              <a:buNone/>
            </a:pPr>
            <a:r>
              <a:rPr lang="en-US" altLang="zh-CN" dirty="0"/>
              <a:t>It helps to design a friendly and efficient human-computer interface:</a:t>
            </a:r>
          </a:p>
          <a:p>
            <a:pPr>
              <a:buFont typeface="Wingdings" panose="05000000000000000000" pitchFamily="2" charset="2"/>
              <a:buChar char="Ø"/>
            </a:pPr>
            <a:r>
              <a:rPr lang="en-US" altLang="zh-CN" dirty="0"/>
              <a:t>General Interactive Guidelines</a:t>
            </a:r>
          </a:p>
          <a:p>
            <a:pPr marL="0" indent="0">
              <a:buNone/>
            </a:pPr>
            <a:r>
              <a:rPr lang="en-US" altLang="zh-CN" dirty="0"/>
              <a:t>It involves information display, data input and overall control of the system, which is global;</a:t>
            </a:r>
          </a:p>
          <a:p>
            <a:pPr>
              <a:buFont typeface="Wingdings" panose="05000000000000000000" pitchFamily="2" charset="2"/>
              <a:buChar char="Ø"/>
            </a:pPr>
            <a:r>
              <a:rPr lang="en-US" altLang="zh-CN" dirty="0"/>
              <a:t>Information Display Guide</a:t>
            </a:r>
          </a:p>
          <a:p>
            <a:pPr marL="0" indent="0">
              <a:buNone/>
            </a:pPr>
            <a:r>
              <a:rPr lang="en-US" altLang="zh-CN" dirty="0"/>
              <a:t>Display information in multiple ways: text, graphics and sound; Position, movement and size; Use color, resolution and omission;</a:t>
            </a:r>
          </a:p>
          <a:p>
            <a:pPr>
              <a:buFont typeface="Wingdings" panose="05000000000000000000" pitchFamily="2" charset="2"/>
              <a:buChar char="Ø"/>
            </a:pPr>
            <a:r>
              <a:rPr lang="en-US" altLang="zh-CN" dirty="0"/>
              <a:t>Data Entry Guidelines</a:t>
            </a:r>
          </a:p>
          <a:p>
            <a:pPr marL="0" indent="0">
              <a:buNone/>
            </a:pPr>
            <a:r>
              <a:rPr lang="en-US" altLang="zh-CN" dirty="0"/>
              <a:t>Keyboard, mouse, face, voice setting system, etc.</a:t>
            </a:r>
            <a:endParaRPr lang="zh-CN" altLang="en-US" dirty="0"/>
          </a:p>
        </p:txBody>
      </p:sp>
    </p:spTree>
    <p:extLst>
      <p:ext uri="{BB962C8B-B14F-4D97-AF65-F5344CB8AC3E}">
        <p14:creationId xmlns:p14="http://schemas.microsoft.com/office/powerpoint/2010/main" val="13072436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428182"/>
            <a:ext cx="8743405" cy="685106"/>
          </a:xfrm>
        </p:spPr>
        <p:txBody>
          <a:bodyPr>
            <a:normAutofit fontScale="90000"/>
          </a:bodyPr>
          <a:lstStyle/>
          <a:p>
            <a:r>
              <a:rPr lang="en-US" altLang="zh-CN" b="1" dirty="0">
                <a:ea typeface="Segoe UI Black" panose="020B0A02040204020203" pitchFamily="34" charset="0"/>
              </a:rPr>
              <a:t>Chapter 6: Detailed Design</a:t>
            </a:r>
            <a:endParaRPr lang="zh-CN" altLang="en-US" dirty="0"/>
          </a:p>
        </p:txBody>
      </p:sp>
      <p:sp>
        <p:nvSpPr>
          <p:cNvPr id="3" name="内容占位符 2"/>
          <p:cNvSpPr>
            <a:spLocks noGrp="1"/>
          </p:cNvSpPr>
          <p:nvPr>
            <p:ph idx="1"/>
          </p:nvPr>
        </p:nvSpPr>
        <p:spPr/>
        <p:txBody>
          <a:bodyPr>
            <a:noAutofit/>
          </a:bodyPr>
          <a:lstStyle/>
          <a:p>
            <a:pPr marL="0" indent="0">
              <a:lnSpc>
                <a:spcPct val="150000"/>
              </a:lnSpc>
              <a:buNone/>
            </a:pPr>
            <a:r>
              <a:rPr lang="en-US" altLang="zh-CN" sz="3200" dirty="0"/>
              <a:t>6.1 Structural programming</a:t>
            </a:r>
          </a:p>
          <a:p>
            <a:pPr marL="0" indent="0">
              <a:lnSpc>
                <a:spcPct val="150000"/>
              </a:lnSpc>
              <a:buNone/>
            </a:pPr>
            <a:r>
              <a:rPr lang="en-US" altLang="zh-CN" sz="3200" dirty="0"/>
              <a:t>6.2 Man-machine interface design</a:t>
            </a:r>
          </a:p>
          <a:p>
            <a:pPr marL="0" indent="0">
              <a:lnSpc>
                <a:spcPct val="150000"/>
              </a:lnSpc>
              <a:buNone/>
            </a:pPr>
            <a:r>
              <a:rPr lang="en-US" altLang="zh-CN" sz="3200" dirty="0">
                <a:solidFill>
                  <a:srgbClr val="FF0000"/>
                </a:solidFill>
              </a:rPr>
              <a:t>6.3 Tools for process design</a:t>
            </a:r>
            <a:r>
              <a:rPr lang="zh-CN" altLang="en-US" sz="3200" dirty="0">
                <a:solidFill>
                  <a:srgbClr val="FF0000"/>
                </a:solidFill>
              </a:rPr>
              <a:t>过程设计的工具</a:t>
            </a:r>
            <a:endParaRPr lang="en-US" altLang="zh-CN" sz="3200" dirty="0">
              <a:solidFill>
                <a:srgbClr val="FF0000"/>
              </a:solidFill>
            </a:endParaRPr>
          </a:p>
          <a:p>
            <a:pPr marL="0" indent="0">
              <a:lnSpc>
                <a:spcPct val="150000"/>
              </a:lnSpc>
              <a:buNone/>
            </a:pPr>
            <a:r>
              <a:rPr lang="en-US" altLang="zh-CN" sz="3200" dirty="0"/>
              <a:t>6.4 Data structure oriented design method</a:t>
            </a:r>
          </a:p>
          <a:p>
            <a:pPr marL="0" indent="0">
              <a:lnSpc>
                <a:spcPct val="150000"/>
              </a:lnSpc>
              <a:buNone/>
            </a:pPr>
            <a:r>
              <a:rPr lang="en-US" altLang="zh-CN" sz="3200" dirty="0"/>
              <a:t>6.5 Quantitative measurement of program complexity</a:t>
            </a:r>
            <a:endParaRPr lang="zh-CN" altLang="en-US" sz="3200"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58181" y="1547037"/>
            <a:ext cx="4347167" cy="3048852"/>
          </a:xfrm>
          <a:prstGeom prst="rect">
            <a:avLst/>
          </a:prstGeom>
        </p:spPr>
      </p:pic>
    </p:spTree>
    <p:extLst>
      <p:ext uri="{BB962C8B-B14F-4D97-AF65-F5344CB8AC3E}">
        <p14:creationId xmlns:p14="http://schemas.microsoft.com/office/powerpoint/2010/main" val="10542138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lstStyle/>
          <a:p>
            <a:pPr algn="just">
              <a:lnSpc>
                <a:spcPct val="150000"/>
              </a:lnSpc>
              <a:spcBef>
                <a:spcPts val="0"/>
              </a:spcBef>
              <a:buFont typeface="Wingdings" panose="05000000000000000000" pitchFamily="2" charset="2"/>
              <a:buChar char="Ø"/>
            </a:pPr>
            <a:r>
              <a:rPr lang="zh-CN" altLang="en-US" dirty="0">
                <a:latin typeface="黑体" panose="02010609060101010101" pitchFamily="49" charset="-122"/>
                <a:ea typeface="黑体" panose="02010609060101010101" pitchFamily="49" charset="-122"/>
              </a:rPr>
              <a:t>定义：描述程序处理过程的工具</a:t>
            </a:r>
            <a:endParaRPr lang="en-US" altLang="zh-CN" dirty="0">
              <a:latin typeface="黑体" panose="02010609060101010101" pitchFamily="49" charset="-122"/>
              <a:ea typeface="黑体" panose="02010609060101010101" pitchFamily="49" charset="-122"/>
            </a:endParaRPr>
          </a:p>
          <a:p>
            <a:pPr algn="just">
              <a:lnSpc>
                <a:spcPct val="150000"/>
              </a:lnSpc>
              <a:spcBef>
                <a:spcPts val="0"/>
              </a:spcBef>
              <a:buFont typeface="Wingdings" panose="05000000000000000000" pitchFamily="2" charset="2"/>
              <a:buChar char="Ø"/>
            </a:pPr>
            <a:r>
              <a:rPr lang="zh-CN" altLang="en-US" dirty="0">
                <a:latin typeface="黑体" panose="02010609060101010101" pitchFamily="49" charset="-122"/>
                <a:ea typeface="黑体" panose="02010609060101010101" pitchFamily="49" charset="-122"/>
              </a:rPr>
              <a:t>分类：图形、表格和语言</a:t>
            </a:r>
            <a:endParaRPr lang="en-US" altLang="zh-CN" dirty="0">
              <a:latin typeface="黑体" panose="02010609060101010101" pitchFamily="49" charset="-122"/>
              <a:ea typeface="黑体" panose="02010609060101010101" pitchFamily="49" charset="-122"/>
            </a:endParaRPr>
          </a:p>
          <a:p>
            <a:pPr algn="just">
              <a:lnSpc>
                <a:spcPct val="150000"/>
              </a:lnSpc>
              <a:spcBef>
                <a:spcPts val="0"/>
              </a:spcBef>
              <a:buFont typeface="Wingdings" panose="05000000000000000000" pitchFamily="2" charset="2"/>
              <a:buChar char="Ø"/>
            </a:pPr>
            <a:r>
              <a:rPr lang="zh-CN" altLang="en-US" dirty="0">
                <a:latin typeface="黑体" panose="02010609060101010101" pitchFamily="49" charset="-122"/>
                <a:ea typeface="黑体" panose="02010609060101010101" pitchFamily="49" charset="-122"/>
              </a:rPr>
              <a:t>基本要求：不论是哪类工具</a:t>
            </a:r>
            <a:r>
              <a:rPr lang="en-US" altLang="zh-CN" dirty="0">
                <a:latin typeface="黑体" panose="02010609060101010101" pitchFamily="49" charset="-122"/>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对它们的基本要求都是能提供对设计的无歧义的描述</a:t>
            </a:r>
            <a:r>
              <a:rPr lang="en-US" altLang="zh-CN" dirty="0">
                <a:solidFill>
                  <a:srgbClr val="FF0000"/>
                </a:solidFill>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也就是应该能指明控制流程、处理功能、数据组织以及其他方面的实现细节</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从而在编码阶段能把对设计的描述直接翻译成程序代码。</a:t>
            </a:r>
          </a:p>
        </p:txBody>
      </p:sp>
    </p:spTree>
    <p:extLst>
      <p:ext uri="{BB962C8B-B14F-4D97-AF65-F5344CB8AC3E}">
        <p14:creationId xmlns:p14="http://schemas.microsoft.com/office/powerpoint/2010/main" val="18693954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lstStyle/>
          <a:p>
            <a:pPr>
              <a:lnSpc>
                <a:spcPct val="150000"/>
              </a:lnSpc>
              <a:buFont typeface="Wingdings" panose="05000000000000000000" pitchFamily="2" charset="2"/>
              <a:buChar char="u"/>
            </a:pPr>
            <a:r>
              <a:rPr lang="en-US" altLang="zh-CN" b="1" dirty="0">
                <a:latin typeface="Times New Roman" panose="02020603050405020304" pitchFamily="18" charset="0"/>
              </a:rPr>
              <a:t> Tool1: </a:t>
            </a:r>
            <a:r>
              <a:rPr lang="en-US" altLang="zh-CN" b="1" u="sng" dirty="0">
                <a:solidFill>
                  <a:srgbClr val="FF0000"/>
                </a:solidFill>
                <a:effectLst>
                  <a:outerShdw blurRad="38100" dist="38100" dir="2700000" algn="tl">
                    <a:srgbClr val="000000">
                      <a:alpha val="43137"/>
                    </a:srgbClr>
                  </a:outerShdw>
                </a:effectLst>
                <a:latin typeface="Times New Roman" panose="02020603050405020304" pitchFamily="18" charset="0"/>
              </a:rPr>
              <a:t>Program flow diagram</a:t>
            </a:r>
            <a:r>
              <a:rPr lang="zh-CN" altLang="en-US" b="1" u="sng">
                <a:solidFill>
                  <a:srgbClr val="FF0000"/>
                </a:solidFill>
                <a:effectLst>
                  <a:outerShdw blurRad="38100" dist="38100" dir="2700000" algn="tl">
                    <a:srgbClr val="000000">
                      <a:alpha val="43137"/>
                    </a:srgbClr>
                  </a:outerShdw>
                </a:effectLst>
                <a:latin typeface="Times New Roman" panose="02020603050405020304" pitchFamily="18" charset="0"/>
              </a:rPr>
              <a:t>程序流程图</a:t>
            </a:r>
            <a:r>
              <a:rPr lang="en-US" altLang="zh-CN" b="1" u="sng">
                <a:solidFill>
                  <a:srgbClr val="FF0000"/>
                </a:solidFill>
                <a:latin typeface="Times New Roman" panose="02020603050405020304" pitchFamily="18" charset="0"/>
              </a:rPr>
              <a:t>, </a:t>
            </a:r>
            <a:r>
              <a:rPr lang="en-US" altLang="zh-CN" b="1" u="sng" dirty="0">
                <a:solidFill>
                  <a:srgbClr val="FF0000"/>
                </a:solidFill>
                <a:latin typeface="Times New Roman" panose="02020603050405020304" pitchFamily="18" charset="0"/>
              </a:rPr>
              <a:t>also known as program block diagram</a:t>
            </a:r>
            <a:r>
              <a:rPr lang="en-US" altLang="zh-CN" b="1" dirty="0">
                <a:latin typeface="Times New Roman" panose="02020603050405020304" pitchFamily="18" charset="0"/>
              </a:rPr>
              <a:t>, is the oldest and most widely used method to describe process design.</a:t>
            </a:r>
          </a:p>
          <a:p>
            <a:pPr>
              <a:lnSpc>
                <a:spcPct val="150000"/>
              </a:lnSpc>
              <a:buFont typeface="Wingdings" panose="05000000000000000000" pitchFamily="2" charset="2"/>
              <a:buChar char="Ø"/>
            </a:pPr>
            <a:r>
              <a:rPr lang="en-US" altLang="zh-CN" b="1" dirty="0">
                <a:latin typeface="Times New Roman" panose="02020603050405020304" pitchFamily="18" charset="0"/>
              </a:rPr>
              <a:t>Its main advantage is that the description of the control process is very intuitive</a:t>
            </a:r>
            <a:r>
              <a:rPr lang="zh-CN" altLang="en-US" b="1" dirty="0">
                <a:latin typeface="Times New Roman" panose="02020603050405020304" pitchFamily="18" charset="0"/>
              </a:rPr>
              <a:t>直观</a:t>
            </a:r>
            <a:r>
              <a:rPr lang="en-US" altLang="zh-CN" b="1" dirty="0">
                <a:latin typeface="Times New Roman" panose="02020603050405020304" pitchFamily="18" charset="0"/>
              </a:rPr>
              <a:t> and easy for beginners to master.</a:t>
            </a:r>
          </a:p>
          <a:p>
            <a:pPr>
              <a:lnSpc>
                <a:spcPct val="150000"/>
              </a:lnSpc>
              <a:buFont typeface="Wingdings" panose="05000000000000000000" pitchFamily="2" charset="2"/>
              <a:buChar char="Ø"/>
            </a:pPr>
            <a:r>
              <a:rPr lang="en-US" altLang="zh-CN" b="1" dirty="0">
                <a:latin typeface="Times New Roman" panose="02020603050405020304" pitchFamily="18" charset="0"/>
              </a:rPr>
              <a:t>The program flow chart has a long history and is still widely used today.</a:t>
            </a:r>
            <a:endParaRPr lang="zh-CN" altLang="en-US" dirty="0"/>
          </a:p>
        </p:txBody>
      </p:sp>
    </p:spTree>
    <p:extLst>
      <p:ext uri="{BB962C8B-B14F-4D97-AF65-F5344CB8AC3E}">
        <p14:creationId xmlns:p14="http://schemas.microsoft.com/office/powerpoint/2010/main" val="19379361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428182"/>
            <a:ext cx="8743405" cy="685106"/>
          </a:xfrm>
        </p:spPr>
        <p:txBody>
          <a:bodyPr>
            <a:normAutofit fontScale="90000"/>
          </a:bodyPr>
          <a:lstStyle/>
          <a:p>
            <a:r>
              <a:rPr lang="en-US" altLang="zh-CN" b="1" dirty="0">
                <a:ea typeface="Segoe UI Black" panose="020B0A02040204020203" pitchFamily="34" charset="0"/>
              </a:rPr>
              <a:t>Chapter 6: Detailed Design</a:t>
            </a:r>
            <a:endParaRPr lang="zh-CN" altLang="en-US" dirty="0"/>
          </a:p>
        </p:txBody>
      </p:sp>
      <p:sp>
        <p:nvSpPr>
          <p:cNvPr id="3" name="内容占位符 2"/>
          <p:cNvSpPr>
            <a:spLocks noGrp="1"/>
          </p:cNvSpPr>
          <p:nvPr>
            <p:ph idx="1"/>
          </p:nvPr>
        </p:nvSpPr>
        <p:spPr/>
        <p:txBody>
          <a:bodyPr>
            <a:noAutofit/>
          </a:bodyPr>
          <a:lstStyle/>
          <a:p>
            <a:pPr marL="0" indent="0">
              <a:lnSpc>
                <a:spcPct val="150000"/>
              </a:lnSpc>
              <a:buNone/>
            </a:pPr>
            <a:r>
              <a:rPr lang="en-US" altLang="zh-CN" sz="3200" dirty="0">
                <a:solidFill>
                  <a:srgbClr val="FF0000"/>
                </a:solidFill>
              </a:rPr>
              <a:t>6.1 Structural programming </a:t>
            </a:r>
            <a:r>
              <a:rPr lang="zh-CN" altLang="en-US" sz="3200" dirty="0">
                <a:solidFill>
                  <a:srgbClr val="FF0000"/>
                </a:solidFill>
              </a:rPr>
              <a:t>结构化程序</a:t>
            </a:r>
            <a:endParaRPr lang="en-US" altLang="zh-CN" sz="3200" dirty="0">
              <a:solidFill>
                <a:srgbClr val="FF0000"/>
              </a:solidFill>
            </a:endParaRPr>
          </a:p>
          <a:p>
            <a:pPr marL="0" indent="0">
              <a:lnSpc>
                <a:spcPct val="150000"/>
              </a:lnSpc>
              <a:buNone/>
            </a:pPr>
            <a:r>
              <a:rPr lang="en-US" altLang="zh-CN" sz="3200" dirty="0"/>
              <a:t>6.2 Man-machine interface design</a:t>
            </a:r>
          </a:p>
          <a:p>
            <a:pPr marL="0" indent="0">
              <a:lnSpc>
                <a:spcPct val="150000"/>
              </a:lnSpc>
              <a:buNone/>
            </a:pPr>
            <a:r>
              <a:rPr lang="en-US" altLang="zh-CN" sz="3200" dirty="0"/>
              <a:t>6.3 Tools for process design</a:t>
            </a:r>
          </a:p>
          <a:p>
            <a:pPr marL="0" indent="0">
              <a:lnSpc>
                <a:spcPct val="150000"/>
              </a:lnSpc>
              <a:buNone/>
            </a:pPr>
            <a:r>
              <a:rPr lang="en-US" altLang="zh-CN" sz="3200" dirty="0"/>
              <a:t>6.4 Data structure-oriented design method</a:t>
            </a:r>
          </a:p>
          <a:p>
            <a:pPr marL="0" indent="0">
              <a:lnSpc>
                <a:spcPct val="150000"/>
              </a:lnSpc>
              <a:buNone/>
            </a:pPr>
            <a:r>
              <a:rPr lang="en-US" altLang="zh-CN" sz="3200" dirty="0"/>
              <a:t>6.5 Quantitative Measurement of program complexity</a:t>
            </a:r>
            <a:endParaRPr lang="zh-CN" altLang="en-US" sz="3200"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39727" y="1113288"/>
            <a:ext cx="4965622" cy="3482601"/>
          </a:xfrm>
          <a:prstGeom prst="rect">
            <a:avLst/>
          </a:prstGeom>
        </p:spPr>
      </p:pic>
    </p:spTree>
    <p:extLst>
      <p:ext uri="{BB962C8B-B14F-4D97-AF65-F5344CB8AC3E}">
        <p14:creationId xmlns:p14="http://schemas.microsoft.com/office/powerpoint/2010/main" val="50480026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5" name="Rectangle 92"/>
          <p:cNvSpPr>
            <a:spLocks noChangeArrowheads="1"/>
          </p:cNvSpPr>
          <p:nvPr/>
        </p:nvSpPr>
        <p:spPr bwMode="auto">
          <a:xfrm>
            <a:off x="4231547" y="5993537"/>
            <a:ext cx="3600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ru-RU" sz="2400" b="1" dirty="0">
                <a:latin typeface="Arial" panose="020B0604020202020204" pitchFamily="34" charset="0"/>
              </a:rPr>
              <a:t>程序流程图中使用的符号</a:t>
            </a:r>
          </a:p>
        </p:txBody>
      </p:sp>
      <p:pic>
        <p:nvPicPr>
          <p:cNvPr id="3" name="图片 2"/>
          <p:cNvPicPr>
            <a:picLocks noChangeAspect="1"/>
          </p:cNvPicPr>
          <p:nvPr/>
        </p:nvPicPr>
        <p:blipFill>
          <a:blip r:embed="rId2"/>
          <a:stretch>
            <a:fillRect/>
          </a:stretch>
        </p:blipFill>
        <p:spPr>
          <a:xfrm>
            <a:off x="1588755" y="1264060"/>
            <a:ext cx="7751188" cy="4546592"/>
          </a:xfrm>
          <a:prstGeom prst="rect">
            <a:avLst/>
          </a:prstGeom>
        </p:spPr>
      </p:pic>
    </p:spTree>
    <p:extLst>
      <p:ext uri="{BB962C8B-B14F-4D97-AF65-F5344CB8AC3E}">
        <p14:creationId xmlns:p14="http://schemas.microsoft.com/office/powerpoint/2010/main" val="24708452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lstStyle/>
          <a:p>
            <a:pPr>
              <a:lnSpc>
                <a:spcPct val="120000"/>
              </a:lnSpc>
              <a:buFont typeface="Wingdings" panose="05000000000000000000" pitchFamily="2" charset="2"/>
              <a:buNone/>
            </a:pPr>
            <a:r>
              <a:rPr lang="zh-CN" altLang="ru-RU" b="1" dirty="0">
                <a:latin typeface="黑体" panose="02010609060101010101" pitchFamily="49" charset="-122"/>
                <a:ea typeface="黑体" panose="02010609060101010101" pitchFamily="49" charset="-122"/>
              </a:rPr>
              <a:t>程序流程图的主要缺点：</a:t>
            </a:r>
          </a:p>
          <a:p>
            <a:pPr>
              <a:lnSpc>
                <a:spcPct val="120000"/>
              </a:lnSpc>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程序流程图本质上不是逐步求精的好工具，它诱使程序员过早地考虑程序的控制流程，而不去考虑程序的全局结构。</a:t>
            </a:r>
          </a:p>
          <a:p>
            <a:pPr>
              <a:lnSpc>
                <a:spcPct val="120000"/>
              </a:lnSpc>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程序流程图中用箭头代表控制流，因此程序员不受任何约束，可以完全不顾结构程序设计的精神，随意转移控制。</a:t>
            </a:r>
          </a:p>
          <a:p>
            <a:pPr>
              <a:lnSpc>
                <a:spcPct val="120000"/>
              </a:lnSpc>
              <a:buFont typeface="Wingdings" panose="05000000000000000000" pitchFamily="2" charset="2"/>
              <a:buChar char="Ø"/>
            </a:pPr>
            <a:r>
              <a:rPr lang="zh-CN" altLang="ru-RU" b="1" dirty="0">
                <a:solidFill>
                  <a:srgbClr val="FF0000"/>
                </a:solidFill>
                <a:latin typeface="黑体" panose="02010609060101010101" pitchFamily="49" charset="-122"/>
                <a:ea typeface="黑体" panose="02010609060101010101" pitchFamily="49" charset="-122"/>
              </a:rPr>
              <a:t>程序流程图不易表示数据结构。</a:t>
            </a:r>
            <a:endParaRPr lang="zh-CN" altLang="en-US"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443457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noAutofit/>
          </a:bodyPr>
          <a:lstStyle/>
          <a:p>
            <a:pPr>
              <a:lnSpc>
                <a:spcPct val="150000"/>
              </a:lnSpc>
              <a:buFont typeface="Wingdings" panose="05000000000000000000" pitchFamily="2" charset="2"/>
              <a:buChar char="u"/>
            </a:pPr>
            <a:r>
              <a:rPr lang="en-US" altLang="zh-CN" sz="3600" b="1" dirty="0">
                <a:latin typeface="Times New Roman" panose="02020603050405020304" pitchFamily="18" charset="0"/>
              </a:rPr>
              <a:t>Tool2:</a:t>
            </a:r>
            <a:r>
              <a:rPr lang="zh-CN" altLang="en-US" sz="3600" b="1" dirty="0">
                <a:solidFill>
                  <a:srgbClr val="FF0000"/>
                </a:solidFill>
                <a:ea typeface="黑体" panose="02010609060101010101" pitchFamily="49" charset="-122"/>
              </a:rPr>
              <a:t>盒图（</a:t>
            </a:r>
            <a:r>
              <a:rPr lang="en-US" altLang="zh-CN" sz="3600" b="1" dirty="0">
                <a:solidFill>
                  <a:srgbClr val="FF0000"/>
                </a:solidFill>
                <a:ea typeface="黑体" panose="02010609060101010101" pitchFamily="49" charset="-122"/>
              </a:rPr>
              <a:t> N-S</a:t>
            </a:r>
            <a:r>
              <a:rPr lang="zh-CN" altLang="en-US" sz="3600" b="1" dirty="0">
                <a:solidFill>
                  <a:srgbClr val="FF0000"/>
                </a:solidFill>
                <a:ea typeface="黑体" panose="02010609060101010101" pitchFamily="49" charset="-122"/>
              </a:rPr>
              <a:t>图）</a:t>
            </a:r>
            <a:endParaRPr lang="en-US" altLang="zh-CN" sz="3600" b="1" dirty="0">
              <a:solidFill>
                <a:srgbClr val="FF0000"/>
              </a:solidFill>
              <a:ea typeface="黑体" panose="02010609060101010101" pitchFamily="49" charset="-122"/>
            </a:endParaRPr>
          </a:p>
          <a:p>
            <a:pPr>
              <a:lnSpc>
                <a:spcPct val="150000"/>
              </a:lnSpc>
              <a:buFont typeface="Wingdings" panose="05000000000000000000" pitchFamily="2" charset="2"/>
              <a:buNone/>
            </a:pPr>
            <a:r>
              <a:rPr lang="zh-CN" altLang="ru-RU" sz="3200" b="1" dirty="0">
                <a:solidFill>
                  <a:schemeClr val="tx2"/>
                </a:solidFill>
                <a:latin typeface="黑体" panose="02010609060101010101" pitchFamily="49" charset="-122"/>
                <a:ea typeface="黑体" panose="02010609060101010101" pitchFamily="49" charset="-122"/>
              </a:rPr>
              <a:t>盒图具有下述特点：</a:t>
            </a:r>
          </a:p>
          <a:p>
            <a:pPr>
              <a:lnSpc>
                <a:spcPct val="150000"/>
              </a:lnSpc>
              <a:buFont typeface="Wingdings" panose="05000000000000000000" pitchFamily="2" charset="2"/>
              <a:buChar char="Ø"/>
            </a:pPr>
            <a:r>
              <a:rPr lang="zh-CN" altLang="ru-RU" sz="3200" b="1" dirty="0">
                <a:latin typeface="黑体" panose="02010609060101010101" pitchFamily="49" charset="-122"/>
                <a:ea typeface="黑体" panose="02010609060101010101" pitchFamily="49" charset="-122"/>
              </a:rPr>
              <a:t>功能域明确。</a:t>
            </a:r>
          </a:p>
          <a:p>
            <a:pPr>
              <a:lnSpc>
                <a:spcPct val="150000"/>
              </a:lnSpc>
              <a:buFont typeface="Wingdings" panose="05000000000000000000" pitchFamily="2" charset="2"/>
              <a:buChar char="Ø"/>
            </a:pPr>
            <a:r>
              <a:rPr lang="zh-CN" altLang="ru-RU" sz="3200" b="1" dirty="0">
                <a:latin typeface="黑体" panose="02010609060101010101" pitchFamily="49" charset="-122"/>
                <a:ea typeface="黑体" panose="02010609060101010101" pitchFamily="49" charset="-122"/>
              </a:rPr>
              <a:t>不可能任意转移控制。</a:t>
            </a:r>
          </a:p>
          <a:p>
            <a:pPr>
              <a:lnSpc>
                <a:spcPct val="150000"/>
              </a:lnSpc>
              <a:buFont typeface="Wingdings" panose="05000000000000000000" pitchFamily="2" charset="2"/>
              <a:buChar char="Ø"/>
            </a:pPr>
            <a:r>
              <a:rPr lang="zh-CN" altLang="ru-RU" sz="3200" b="1" dirty="0">
                <a:latin typeface="黑体" panose="02010609060101010101" pitchFamily="49" charset="-122"/>
                <a:ea typeface="黑体" panose="02010609060101010101" pitchFamily="49" charset="-122"/>
              </a:rPr>
              <a:t>很容易确定局部和全程数据的作用域。</a:t>
            </a:r>
          </a:p>
          <a:p>
            <a:pPr>
              <a:lnSpc>
                <a:spcPct val="150000"/>
              </a:lnSpc>
              <a:buFont typeface="Wingdings" panose="05000000000000000000" pitchFamily="2" charset="2"/>
              <a:buChar char="Ø"/>
            </a:pPr>
            <a:r>
              <a:rPr lang="zh-CN" altLang="ru-RU" sz="3200" b="1" dirty="0">
                <a:latin typeface="黑体" panose="02010609060101010101" pitchFamily="49" charset="-122"/>
                <a:ea typeface="黑体" panose="02010609060101010101" pitchFamily="49" charset="-122"/>
              </a:rPr>
              <a:t>很容易表现嵌套关系，也可以表示模块的层次结构。</a:t>
            </a:r>
            <a:endParaRPr lang="zh-CN" altLang="en-US" sz="32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02988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pic>
        <p:nvPicPr>
          <p:cNvPr id="4" name="Picture 102"/>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5527" y="1347784"/>
            <a:ext cx="8356620" cy="49466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103"/>
          <p:cNvSpPr>
            <a:spLocks noChangeArrowheads="1"/>
          </p:cNvSpPr>
          <p:nvPr/>
        </p:nvSpPr>
        <p:spPr bwMode="auto">
          <a:xfrm>
            <a:off x="10595417" y="1990034"/>
            <a:ext cx="527005"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ru-RU" sz="3200" b="1" dirty="0">
                <a:latin typeface="黑体" panose="02010609060101010101" pitchFamily="49" charset="-122"/>
                <a:ea typeface="黑体" panose="02010609060101010101" pitchFamily="49" charset="-122"/>
              </a:rPr>
              <a:t>盒图的基本符号</a:t>
            </a:r>
          </a:p>
        </p:txBody>
      </p:sp>
      <p:pic>
        <p:nvPicPr>
          <p:cNvPr id="6" name="图片 5"/>
          <p:cNvPicPr>
            <a:picLocks noChangeAspect="1"/>
          </p:cNvPicPr>
          <p:nvPr/>
        </p:nvPicPr>
        <p:blipFill>
          <a:blip r:embed="rId3"/>
          <a:stretch>
            <a:fillRect/>
          </a:stretch>
        </p:blipFill>
        <p:spPr>
          <a:xfrm>
            <a:off x="848926" y="6320943"/>
            <a:ext cx="9869821" cy="480154"/>
          </a:xfrm>
          <a:prstGeom prst="rect">
            <a:avLst/>
          </a:prstGeom>
        </p:spPr>
      </p:pic>
    </p:spTree>
    <p:extLst>
      <p:ext uri="{BB962C8B-B14F-4D97-AF65-F5344CB8AC3E}">
        <p14:creationId xmlns:p14="http://schemas.microsoft.com/office/powerpoint/2010/main" val="11599751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2" y="396069"/>
            <a:ext cx="9756689" cy="685106"/>
          </a:xfrm>
        </p:spPr>
        <p:txBody>
          <a:bodyPr>
            <a:normAutofit fontScale="90000"/>
          </a:bodyPr>
          <a:lstStyle/>
          <a:p>
            <a:r>
              <a:rPr lang="en-US" altLang="zh-CN" dirty="0"/>
              <a:t>6.3 Tools for process design-example</a:t>
            </a:r>
            <a:endParaRPr lang="zh-CN" altLang="en-US" dirty="0"/>
          </a:p>
        </p:txBody>
      </p:sp>
      <p:sp>
        <p:nvSpPr>
          <p:cNvPr id="4" name="矩形 3"/>
          <p:cNvSpPr/>
          <p:nvPr/>
        </p:nvSpPr>
        <p:spPr>
          <a:xfrm>
            <a:off x="358155" y="1261869"/>
            <a:ext cx="5339645" cy="1754326"/>
          </a:xfrm>
          <a:prstGeom prst="rect">
            <a:avLst/>
          </a:prstGeom>
        </p:spPr>
        <p:txBody>
          <a:bodyPr wrap="square">
            <a:spAutoFit/>
          </a:bodyPr>
          <a:lstStyle/>
          <a:p>
            <a:pPr marL="342900" indent="-342900" algn="just">
              <a:lnSpc>
                <a:spcPct val="150000"/>
              </a:lnSpc>
              <a:spcBef>
                <a:spcPct val="0"/>
              </a:spcBef>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下图给出的程序流程图代表一个非结构化的程序，请问：</a:t>
            </a:r>
          </a:p>
          <a:p>
            <a:pPr marL="342900" indent="-342900" algn="just">
              <a:lnSpc>
                <a:spcPct val="150000"/>
              </a:lnSpc>
              <a:spcBef>
                <a:spcPct val="0"/>
              </a:spcBef>
              <a:buFont typeface="Wingdings" panose="05000000000000000000" pitchFamily="2" charset="2"/>
              <a:buNone/>
            </a:pPr>
            <a:r>
              <a:rPr lang="zh-CN" altLang="en-US" sz="2400" dirty="0">
                <a:latin typeface="黑体" panose="02010609060101010101" pitchFamily="49" charset="-122"/>
                <a:ea typeface="黑体" panose="02010609060101010101" pitchFamily="49" charset="-122"/>
              </a:rPr>
              <a:t>  为什么说它是非结构化的？</a:t>
            </a:r>
          </a:p>
        </p:txBody>
      </p:sp>
      <p:graphicFrame>
        <p:nvGraphicFramePr>
          <p:cNvPr id="5" name="Object 5"/>
          <p:cNvGraphicFramePr>
            <a:graphicFrameLocks noChangeAspect="1"/>
          </p:cNvGraphicFramePr>
          <p:nvPr>
            <p:extLst>
              <p:ext uri="{D42A27DB-BD31-4B8C-83A1-F6EECF244321}">
                <p14:modId xmlns:p14="http://schemas.microsoft.com/office/powerpoint/2010/main" val="3218375643"/>
              </p:ext>
            </p:extLst>
          </p:nvPr>
        </p:nvGraphicFramePr>
        <p:xfrm>
          <a:off x="6907505" y="1081175"/>
          <a:ext cx="3128316" cy="5532688"/>
        </p:xfrm>
        <a:graphic>
          <a:graphicData uri="http://schemas.openxmlformats.org/presentationml/2006/ole">
            <mc:AlternateContent xmlns:mc="http://schemas.openxmlformats.org/markup-compatibility/2006">
              <mc:Choice xmlns:v="urn:schemas-microsoft-com:vml" Requires="v">
                <p:oleObj spid="_x0000_s2053" name="Visio" r:id="rId4" imgW="1222553" imgH="2162861" progId="Visio.Drawing.11">
                  <p:embed/>
                </p:oleObj>
              </mc:Choice>
              <mc:Fallback>
                <p:oleObj name="Visio" r:id="rId4" imgW="1222553" imgH="2162861" progId="Visio.Drawing.11">
                  <p:embed/>
                  <p:pic>
                    <p:nvPicPr>
                      <p:cNvPr id="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7505" y="1081175"/>
                        <a:ext cx="3128316" cy="55326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6812296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gn="just">
              <a:lnSpc>
                <a:spcPct val="150000"/>
              </a:lnSpc>
              <a:buNone/>
            </a:pPr>
            <a:r>
              <a:rPr lang="zh-CN" altLang="en-US" sz="3200" dirty="0">
                <a:latin typeface="黑体" panose="02010609060101010101" pitchFamily="49" charset="-122"/>
                <a:ea typeface="黑体" panose="02010609060101010101" pitchFamily="49" charset="-122"/>
              </a:rPr>
              <a:t>通常所说的结构化程序，是按照狭义的结构程序的定义衡量，符合定义规定的程序。</a:t>
            </a:r>
            <a:r>
              <a:rPr lang="zh-CN" altLang="en-US" sz="3200" dirty="0">
                <a:solidFill>
                  <a:srgbClr val="003300"/>
                </a:solidFill>
                <a:latin typeface="黑体" panose="02010609060101010101" pitchFamily="49" charset="-122"/>
                <a:ea typeface="黑体" panose="02010609060101010101" pitchFamily="49" charset="-122"/>
              </a:rPr>
              <a:t>图示的程序的循环控制结构有</a:t>
            </a:r>
            <a:r>
              <a:rPr lang="zh-CN" altLang="en-US" sz="3200" dirty="0">
                <a:solidFill>
                  <a:srgbClr val="FF0000"/>
                </a:solidFill>
                <a:latin typeface="黑体" panose="02010609060101010101" pitchFamily="49" charset="-122"/>
                <a:ea typeface="黑体" panose="02010609060101010101" pitchFamily="49" charset="-122"/>
              </a:rPr>
              <a:t>两个出口</a:t>
            </a:r>
            <a:r>
              <a:rPr lang="zh-CN" altLang="en-US" sz="3200" dirty="0">
                <a:solidFill>
                  <a:srgbClr val="003300"/>
                </a:solidFill>
                <a:latin typeface="黑体" panose="02010609060101010101" pitchFamily="49" charset="-122"/>
                <a:ea typeface="黑体" panose="02010609060101010101" pitchFamily="49" charset="-122"/>
              </a:rPr>
              <a:t>，显然不符合狭义的结构程序的定义，因此</a:t>
            </a:r>
            <a:r>
              <a:rPr lang="zh-CN" altLang="en-US" sz="3200" dirty="0">
                <a:solidFill>
                  <a:srgbClr val="FF0000"/>
                </a:solidFill>
                <a:latin typeface="黑体" panose="02010609060101010101" pitchFamily="49" charset="-122"/>
                <a:ea typeface="黑体" panose="02010609060101010101" pitchFamily="49" charset="-122"/>
              </a:rPr>
              <a:t>是非结构化的程序。</a:t>
            </a:r>
          </a:p>
        </p:txBody>
      </p:sp>
      <p:sp>
        <p:nvSpPr>
          <p:cNvPr id="4" name="标题 1"/>
          <p:cNvSpPr>
            <a:spLocks noGrp="1"/>
          </p:cNvSpPr>
          <p:nvPr>
            <p:ph type="title"/>
          </p:nvPr>
        </p:nvSpPr>
        <p:spPr>
          <a:xfrm>
            <a:off x="279132" y="396069"/>
            <a:ext cx="9756689" cy="685106"/>
          </a:xfrm>
        </p:spPr>
        <p:txBody>
          <a:bodyPr>
            <a:normAutofit fontScale="90000"/>
          </a:bodyPr>
          <a:lstStyle/>
          <a:p>
            <a:r>
              <a:rPr lang="en-US" altLang="zh-CN" dirty="0"/>
              <a:t>6.3 Tools for process design-example</a:t>
            </a:r>
            <a:endParaRPr lang="zh-CN" altLang="en-US" dirty="0"/>
          </a:p>
        </p:txBody>
      </p:sp>
    </p:spTree>
    <p:extLst>
      <p:ext uri="{BB962C8B-B14F-4D97-AF65-F5344CB8AC3E}">
        <p14:creationId xmlns:p14="http://schemas.microsoft.com/office/powerpoint/2010/main" val="32306647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2" y="396069"/>
            <a:ext cx="10051983" cy="685106"/>
          </a:xfrm>
        </p:spPr>
        <p:txBody>
          <a:bodyPr>
            <a:normAutofit fontScale="90000"/>
          </a:bodyPr>
          <a:lstStyle/>
          <a:p>
            <a:r>
              <a:rPr lang="en-US" altLang="zh-CN" dirty="0"/>
              <a:t>6.3 Tools for process design-example</a:t>
            </a:r>
            <a:endParaRPr lang="zh-CN" altLang="en-US" dirty="0"/>
          </a:p>
        </p:txBody>
      </p:sp>
      <p:sp>
        <p:nvSpPr>
          <p:cNvPr id="3" name="内容占位符 2"/>
          <p:cNvSpPr>
            <a:spLocks noGrp="1"/>
          </p:cNvSpPr>
          <p:nvPr>
            <p:ph idx="1"/>
          </p:nvPr>
        </p:nvSpPr>
        <p:spPr/>
        <p:txBody>
          <a:bodyPr>
            <a:normAutofit fontScale="85000" lnSpcReduction="20000"/>
          </a:bodyPr>
          <a:lstStyle/>
          <a:p>
            <a:pPr marL="0" indent="0">
              <a:lnSpc>
                <a:spcPct val="80000"/>
              </a:lnSpc>
              <a:buNone/>
            </a:pPr>
            <a:r>
              <a:rPr lang="zh-CN" altLang="ru-RU" b="1" dirty="0">
                <a:latin typeface="Times New Roman" panose="02020603050405020304" pitchFamily="18" charset="0"/>
              </a:rPr>
              <a:t>画出下列伪码程序的程序流程图和盒图：</a:t>
            </a:r>
          </a:p>
          <a:p>
            <a:pPr marL="0" indent="0">
              <a:lnSpc>
                <a:spcPct val="80000"/>
              </a:lnSpc>
              <a:buNone/>
            </a:pPr>
            <a:r>
              <a:rPr lang="zh-CN" altLang="ru-RU" b="1" dirty="0">
                <a:latin typeface="Times New Roman" panose="02020603050405020304" pitchFamily="18" charset="0"/>
              </a:rPr>
              <a:t>     	</a:t>
            </a:r>
            <a:r>
              <a:rPr lang="ru-RU" altLang="zh-CN" b="1" dirty="0">
                <a:latin typeface="Times New Roman" panose="02020603050405020304" pitchFamily="18" charset="0"/>
              </a:rPr>
              <a:t>START</a:t>
            </a:r>
          </a:p>
          <a:p>
            <a:pPr marL="0" indent="0">
              <a:lnSpc>
                <a:spcPct val="80000"/>
              </a:lnSpc>
              <a:buNone/>
            </a:pPr>
            <a:r>
              <a:rPr lang="ru-RU" altLang="zh-CN" b="1" dirty="0">
                <a:latin typeface="Times New Roman" panose="02020603050405020304" pitchFamily="18" charset="0"/>
              </a:rPr>
              <a:t>		IF  p THEN</a:t>
            </a:r>
          </a:p>
          <a:p>
            <a:pPr marL="0" indent="0">
              <a:lnSpc>
                <a:spcPct val="80000"/>
              </a:lnSpc>
              <a:buNone/>
            </a:pPr>
            <a:r>
              <a:rPr lang="ru-RU" altLang="zh-CN" b="1" dirty="0">
                <a:latin typeface="Times New Roman" panose="02020603050405020304" pitchFamily="18" charset="0"/>
              </a:rPr>
              <a:t>			WHILE q DO</a:t>
            </a:r>
          </a:p>
          <a:p>
            <a:pPr marL="0" indent="0">
              <a:lnSpc>
                <a:spcPct val="80000"/>
              </a:lnSpc>
              <a:buNone/>
            </a:pPr>
            <a:r>
              <a:rPr lang="ru-RU" altLang="zh-CN" b="1" dirty="0">
                <a:latin typeface="Times New Roman" panose="02020603050405020304" pitchFamily="18" charset="0"/>
              </a:rPr>
              <a:t>				f</a:t>
            </a:r>
          </a:p>
          <a:p>
            <a:pPr marL="0" indent="0">
              <a:lnSpc>
                <a:spcPct val="80000"/>
              </a:lnSpc>
              <a:buNone/>
            </a:pPr>
            <a:r>
              <a:rPr lang="ru-RU" altLang="zh-CN" b="1" dirty="0">
                <a:latin typeface="Times New Roman" panose="02020603050405020304" pitchFamily="18" charset="0"/>
              </a:rPr>
              <a:t>                       </a:t>
            </a:r>
            <a:r>
              <a:rPr lang="en-US" altLang="zh-CN" b="1" dirty="0">
                <a:latin typeface="Times New Roman" panose="02020603050405020304" pitchFamily="18" charset="0"/>
              </a:rPr>
              <a:t> </a:t>
            </a:r>
            <a:r>
              <a:rPr lang="en-US" altLang="zh-CN" b="1" dirty="0" smtClean="0">
                <a:latin typeface="Times New Roman" panose="02020603050405020304" pitchFamily="18" charset="0"/>
              </a:rPr>
              <a:t>            </a:t>
            </a:r>
            <a:r>
              <a:rPr lang="ru-RU" altLang="zh-CN" b="1" dirty="0" smtClean="0">
                <a:latin typeface="Times New Roman" panose="02020603050405020304" pitchFamily="18" charset="0"/>
              </a:rPr>
              <a:t>END </a:t>
            </a:r>
            <a:r>
              <a:rPr lang="ru-RU" altLang="zh-CN" b="1" dirty="0">
                <a:latin typeface="Times New Roman" panose="02020603050405020304" pitchFamily="18" charset="0"/>
              </a:rPr>
              <a:t>DO</a:t>
            </a:r>
          </a:p>
          <a:p>
            <a:pPr marL="0" indent="0">
              <a:lnSpc>
                <a:spcPct val="80000"/>
              </a:lnSpc>
              <a:buNone/>
            </a:pPr>
            <a:r>
              <a:rPr lang="ru-RU" altLang="zh-CN" b="1" dirty="0">
                <a:latin typeface="Times New Roman" panose="02020603050405020304" pitchFamily="18" charset="0"/>
              </a:rPr>
              <a:t>		</a:t>
            </a:r>
            <a:r>
              <a:rPr lang="ru-RU" altLang="zh-CN" b="1" dirty="0" smtClean="0">
                <a:latin typeface="Times New Roman" panose="02020603050405020304" pitchFamily="18" charset="0"/>
              </a:rPr>
              <a:t>ELSE</a:t>
            </a:r>
            <a:endParaRPr lang="ru-RU" altLang="zh-CN" b="1" dirty="0">
              <a:latin typeface="Times New Roman" panose="02020603050405020304" pitchFamily="18" charset="0"/>
            </a:endParaRPr>
          </a:p>
          <a:p>
            <a:pPr marL="0" indent="0">
              <a:lnSpc>
                <a:spcPct val="80000"/>
              </a:lnSpc>
              <a:buNone/>
            </a:pPr>
            <a:r>
              <a:rPr lang="ru-RU" altLang="zh-CN" b="1" dirty="0">
                <a:latin typeface="Times New Roman" panose="02020603050405020304" pitchFamily="18" charset="0"/>
              </a:rPr>
              <a:t>			BLOCK</a:t>
            </a:r>
          </a:p>
          <a:p>
            <a:pPr marL="0" indent="0">
              <a:lnSpc>
                <a:spcPct val="80000"/>
              </a:lnSpc>
              <a:buNone/>
            </a:pPr>
            <a:r>
              <a:rPr lang="ru-RU" altLang="zh-CN" b="1" dirty="0">
                <a:latin typeface="Times New Roman" panose="02020603050405020304" pitchFamily="18" charset="0"/>
              </a:rPr>
              <a:t>			      g</a:t>
            </a:r>
          </a:p>
          <a:p>
            <a:pPr marL="0" indent="0">
              <a:lnSpc>
                <a:spcPct val="80000"/>
              </a:lnSpc>
              <a:buNone/>
            </a:pPr>
            <a:r>
              <a:rPr lang="ru-RU" altLang="zh-CN" b="1" dirty="0">
                <a:latin typeface="Times New Roman" panose="02020603050405020304" pitchFamily="18" charset="0"/>
              </a:rPr>
              <a:t>			      n</a:t>
            </a:r>
          </a:p>
          <a:p>
            <a:pPr marL="0" indent="0">
              <a:lnSpc>
                <a:spcPct val="80000"/>
              </a:lnSpc>
              <a:buNone/>
            </a:pPr>
            <a:r>
              <a:rPr lang="ru-RU" altLang="zh-CN" b="1" dirty="0">
                <a:latin typeface="Times New Roman" panose="02020603050405020304" pitchFamily="18" charset="0"/>
              </a:rPr>
              <a:t>			END BLOCK</a:t>
            </a:r>
          </a:p>
          <a:p>
            <a:pPr marL="0" indent="0">
              <a:lnSpc>
                <a:spcPct val="80000"/>
              </a:lnSpc>
              <a:buNone/>
            </a:pPr>
            <a:r>
              <a:rPr lang="ru-RU" altLang="zh-CN" b="1" dirty="0">
                <a:latin typeface="Times New Roman" panose="02020603050405020304" pitchFamily="18" charset="0"/>
              </a:rPr>
              <a:t>		END IF</a:t>
            </a:r>
          </a:p>
          <a:p>
            <a:pPr marL="0" indent="0">
              <a:lnSpc>
                <a:spcPct val="80000"/>
              </a:lnSpc>
              <a:buNone/>
            </a:pPr>
            <a:r>
              <a:rPr lang="ru-RU" altLang="zh-CN" b="1" dirty="0">
                <a:latin typeface="Times New Roman" panose="02020603050405020304" pitchFamily="18" charset="0"/>
              </a:rPr>
              <a:t>	STOP</a:t>
            </a:r>
            <a:endParaRPr lang="zh-CN" altLang="en-US" dirty="0"/>
          </a:p>
        </p:txBody>
      </p:sp>
    </p:spTree>
    <p:extLst>
      <p:ext uri="{BB962C8B-B14F-4D97-AF65-F5344CB8AC3E}">
        <p14:creationId xmlns:p14="http://schemas.microsoft.com/office/powerpoint/2010/main" val="193497284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1589" y="1443742"/>
            <a:ext cx="4038600" cy="4467225"/>
          </a:xfrm>
          <a:prstGeom prst="rect">
            <a:avLst/>
          </a:prstGeom>
        </p:spPr>
      </p:pic>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r="136" b="12370"/>
          <a:stretch/>
        </p:blipFill>
        <p:spPr>
          <a:xfrm>
            <a:off x="6317544" y="2549524"/>
            <a:ext cx="3119967" cy="2504016"/>
          </a:xfrm>
          <a:prstGeom prst="rect">
            <a:avLst/>
          </a:prstGeom>
        </p:spPr>
      </p:pic>
      <p:sp>
        <p:nvSpPr>
          <p:cNvPr id="6" name="标题 1"/>
          <p:cNvSpPr>
            <a:spLocks noGrp="1"/>
          </p:cNvSpPr>
          <p:nvPr>
            <p:ph type="title"/>
          </p:nvPr>
        </p:nvSpPr>
        <p:spPr>
          <a:xfrm>
            <a:off x="279132" y="396069"/>
            <a:ext cx="10051983" cy="685106"/>
          </a:xfrm>
        </p:spPr>
        <p:txBody>
          <a:bodyPr>
            <a:normAutofit fontScale="90000"/>
          </a:bodyPr>
          <a:lstStyle/>
          <a:p>
            <a:r>
              <a:rPr lang="en-US" altLang="zh-CN" dirty="0"/>
              <a:t>6.3 Tools for process design-example</a:t>
            </a:r>
            <a:endParaRPr lang="zh-CN" altLang="en-US" dirty="0"/>
          </a:p>
        </p:txBody>
      </p:sp>
    </p:spTree>
    <p:extLst>
      <p:ext uri="{BB962C8B-B14F-4D97-AF65-F5344CB8AC3E}">
        <p14:creationId xmlns:p14="http://schemas.microsoft.com/office/powerpoint/2010/main" val="27364106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2" y="396069"/>
            <a:ext cx="10084067" cy="685106"/>
          </a:xfrm>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normAutofit/>
          </a:bodyPr>
          <a:lstStyle/>
          <a:p>
            <a:pPr algn="just">
              <a:lnSpc>
                <a:spcPct val="150000"/>
              </a:lnSpc>
              <a:buFont typeface="Wingdings" panose="05000000000000000000" pitchFamily="2" charset="2"/>
              <a:buChar char="u"/>
            </a:pPr>
            <a:r>
              <a:rPr lang="en-US" altLang="zh-CN" sz="3200" b="1" dirty="0">
                <a:latin typeface="Times New Roman" panose="02020603050405020304" pitchFamily="18" charset="0"/>
              </a:rPr>
              <a:t>Tool3: </a:t>
            </a:r>
            <a:r>
              <a:rPr lang="en-US" altLang="zh-CN" sz="3200" b="1" dirty="0">
                <a:solidFill>
                  <a:srgbClr val="FF0000"/>
                </a:solidFill>
                <a:ea typeface="黑体" panose="02010609060101010101" pitchFamily="49" charset="-122"/>
              </a:rPr>
              <a:t>PAD</a:t>
            </a:r>
            <a:r>
              <a:rPr lang="zh-CN" altLang="en-US" sz="3200" b="1" dirty="0">
                <a:solidFill>
                  <a:srgbClr val="FF0000"/>
                </a:solidFill>
                <a:ea typeface="黑体" panose="02010609060101010101" pitchFamily="49" charset="-122"/>
              </a:rPr>
              <a:t>图</a:t>
            </a:r>
            <a:endParaRPr lang="en-US" altLang="zh-CN" sz="3200" b="1" dirty="0">
              <a:solidFill>
                <a:srgbClr val="FF0000"/>
              </a:solidFill>
              <a:ea typeface="黑体" panose="02010609060101010101" pitchFamily="49" charset="-122"/>
            </a:endParaRPr>
          </a:p>
          <a:p>
            <a:pPr marL="0" indent="0" algn="just">
              <a:lnSpc>
                <a:spcPct val="150000"/>
              </a:lnSpc>
              <a:buNone/>
            </a:pPr>
            <a:r>
              <a:rPr lang="ru-RU" altLang="zh-CN" sz="3200" b="1" dirty="0">
                <a:ea typeface="黑体" panose="02010609060101010101" pitchFamily="49" charset="-122"/>
              </a:rPr>
              <a:t>PAD</a:t>
            </a:r>
            <a:r>
              <a:rPr lang="zh-CN" altLang="ru-RU" sz="3200" b="1" dirty="0">
                <a:ea typeface="黑体" panose="02010609060101010101" pitchFamily="49" charset="-122"/>
              </a:rPr>
              <a:t>是问题分析图</a:t>
            </a:r>
            <a:r>
              <a:rPr lang="ru-RU" altLang="zh-CN" sz="3200" b="1" dirty="0">
                <a:ea typeface="黑体" panose="02010609060101010101" pitchFamily="49" charset="-122"/>
              </a:rPr>
              <a:t>(problem analysis diagram)</a:t>
            </a:r>
            <a:r>
              <a:rPr lang="zh-CN" altLang="ru-RU" sz="3200" b="1" dirty="0">
                <a:ea typeface="黑体" panose="02010609060101010101" pitchFamily="49" charset="-122"/>
              </a:rPr>
              <a:t>的英文缩写，自</a:t>
            </a:r>
            <a:r>
              <a:rPr lang="ru-RU" altLang="zh-CN" sz="3200" b="1" dirty="0">
                <a:ea typeface="黑体" panose="02010609060101010101" pitchFamily="49" charset="-122"/>
              </a:rPr>
              <a:t>1973</a:t>
            </a:r>
            <a:r>
              <a:rPr lang="zh-CN" altLang="ru-RU" sz="3200" b="1" dirty="0">
                <a:ea typeface="黑体" panose="02010609060101010101" pitchFamily="49" charset="-122"/>
              </a:rPr>
              <a:t>年由日本日立公司发明以后，已得到一定程度的推广。它用二维树形结构的图来表示程序的控制流，将这种图翻译成程序代码比较容易。 </a:t>
            </a:r>
            <a:endParaRPr lang="zh-CN" altLang="en-US" sz="3200" dirty="0">
              <a:ea typeface="黑体" panose="02010609060101010101" pitchFamily="49" charset="-122"/>
            </a:endParaRPr>
          </a:p>
        </p:txBody>
      </p:sp>
    </p:spTree>
    <p:extLst>
      <p:ext uri="{BB962C8B-B14F-4D97-AF65-F5344CB8AC3E}">
        <p14:creationId xmlns:p14="http://schemas.microsoft.com/office/powerpoint/2010/main" val="13879432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396069"/>
            <a:ext cx="9987814" cy="685106"/>
          </a:xfrm>
        </p:spPr>
        <p:txBody>
          <a:bodyPr>
            <a:normAutofit fontScale="90000"/>
          </a:bodyPr>
          <a:lstStyle/>
          <a:p>
            <a:r>
              <a:rPr lang="en-US" altLang="zh-CN" dirty="0"/>
              <a:t>6.3 Tools for process design</a:t>
            </a:r>
            <a:endParaRPr lang="zh-CN" altLang="en-US" dirty="0"/>
          </a:p>
        </p:txBody>
      </p:sp>
      <p:sp>
        <p:nvSpPr>
          <p:cNvPr id="5" name="Rectangle 111"/>
          <p:cNvSpPr>
            <a:spLocks noChangeArrowheads="1"/>
          </p:cNvSpPr>
          <p:nvPr/>
        </p:nvSpPr>
        <p:spPr bwMode="auto">
          <a:xfrm>
            <a:off x="2060615" y="3677760"/>
            <a:ext cx="425997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pPr>
            <a:r>
              <a:rPr lang="ru-RU" altLang="zh-CN" sz="3200" b="1" dirty="0">
                <a:latin typeface="Bahnschrift Condensed" panose="020B0502040204020203" pitchFamily="34" charset="0"/>
                <a:ea typeface="黑体" panose="02010609060101010101" pitchFamily="49" charset="-122"/>
                <a:cs typeface="Times New Roman" panose="02020603050405020304" pitchFamily="18" charset="0"/>
              </a:rPr>
              <a:t>PAD</a:t>
            </a:r>
            <a:r>
              <a:rPr lang="zh-CN" altLang="ru-RU" sz="3200" b="1" dirty="0">
                <a:latin typeface="Bahnschrift Condensed" panose="020B0502040204020203" pitchFamily="34" charset="0"/>
                <a:ea typeface="黑体" panose="02010609060101010101" pitchFamily="49" charset="-122"/>
                <a:cs typeface="Times New Roman" panose="02020603050405020304" pitchFamily="18" charset="0"/>
              </a:rPr>
              <a:t>图的基本符号</a:t>
            </a:r>
          </a:p>
        </p:txBody>
      </p:sp>
      <p:pic>
        <p:nvPicPr>
          <p:cNvPr id="3" name="图片 2"/>
          <p:cNvPicPr>
            <a:picLocks noChangeAspect="1"/>
          </p:cNvPicPr>
          <p:nvPr/>
        </p:nvPicPr>
        <p:blipFill rotWithShape="1">
          <a:blip r:embed="rId2"/>
          <a:srcRect l="2062" r="2133" b="7522"/>
          <a:stretch/>
        </p:blipFill>
        <p:spPr>
          <a:xfrm>
            <a:off x="0" y="6274345"/>
            <a:ext cx="8646695" cy="591676"/>
          </a:xfrm>
          <a:prstGeom prst="rect">
            <a:avLst/>
          </a:prstGeom>
        </p:spPr>
      </p:pic>
      <p:pic>
        <p:nvPicPr>
          <p:cNvPr id="6" name="Picture 110"/>
          <p:cNvPicPr preferRelativeResize="0">
            <a:picLocks noChangeArrowheads="1"/>
          </p:cNvPicPr>
          <p:nvPr/>
        </p:nvPicPr>
        <p:blipFill>
          <a:blip r:embed="rId3" cstate="print">
            <a:extLst>
              <a:ext uri="{28A0092B-C50C-407E-A947-70E740481C1C}">
                <a14:useLocalDpi xmlns:a14="http://schemas.microsoft.com/office/drawing/2010/main" val="0"/>
              </a:ext>
            </a:extLst>
          </a:blip>
          <a:srcRect t="1289"/>
          <a:stretch>
            <a:fillRect/>
          </a:stretch>
        </p:blipFill>
        <p:spPr bwMode="auto">
          <a:xfrm>
            <a:off x="7531518" y="1013141"/>
            <a:ext cx="4548187" cy="5329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27171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en-US" altLang="zh-CN" b="1" dirty="0">
                <a:ea typeface="Segoe UI Black" panose="020B0A02040204020203" pitchFamily="34" charset="0"/>
              </a:rPr>
              <a:t>Chapter 6: Detailed Design</a:t>
            </a:r>
            <a:endParaRPr lang="zh-CN" altLang="en-US" dirty="0"/>
          </a:p>
        </p:txBody>
      </p:sp>
      <p:sp>
        <p:nvSpPr>
          <p:cNvPr id="3" name="内容占位符 2"/>
          <p:cNvSpPr>
            <a:spLocks noGrp="1"/>
          </p:cNvSpPr>
          <p:nvPr>
            <p:ph idx="1"/>
          </p:nvPr>
        </p:nvSpPr>
        <p:spPr/>
        <p:txBody>
          <a:bodyPr>
            <a:normAutofit/>
          </a:bodyPr>
          <a:lstStyle/>
          <a:p>
            <a:pPr marL="0" indent="0" algn="just">
              <a:buNone/>
            </a:pPr>
            <a:r>
              <a:rPr lang="en-US" altLang="zh-CN" sz="3200" dirty="0"/>
              <a:t>The fundamental objective of the detailed design phase: determine how to specifically achieve the required system. </a:t>
            </a:r>
          </a:p>
          <a:p>
            <a:pPr marL="0" indent="0" algn="just">
              <a:buNone/>
            </a:pPr>
            <a:r>
              <a:rPr lang="en-US" altLang="zh-CN" sz="3200" dirty="0"/>
              <a:t>After the design work in this stage, an accurate description of the target system should be obtained, so that the description can be directly translated into a program written in a certain programming language in the coding stage. </a:t>
            </a:r>
          </a:p>
          <a:p>
            <a:pPr marL="0" indent="0" algn="just">
              <a:buNone/>
            </a:pPr>
            <a:r>
              <a:rPr lang="en-US" altLang="zh-CN" sz="3200" dirty="0"/>
              <a:t>Measure the quality of the program: correct logic; Performance meets; Easy to read and understand</a:t>
            </a:r>
          </a:p>
          <a:p>
            <a:pPr marL="0" indent="0" algn="just">
              <a:buNone/>
            </a:pPr>
            <a:r>
              <a:rPr lang="en-US" altLang="zh-CN" sz="3200" dirty="0">
                <a:solidFill>
                  <a:srgbClr val="FF0000"/>
                </a:solidFill>
              </a:rPr>
              <a:t>Structural programming technology </a:t>
            </a:r>
            <a:r>
              <a:rPr lang="en-US" altLang="zh-CN" sz="3200" dirty="0"/>
              <a:t>is the key technology to achieve the above goals, so it is the logical basis of detailed design.</a:t>
            </a:r>
            <a:endParaRPr lang="zh-CN" altLang="en-US" sz="3200" dirty="0"/>
          </a:p>
        </p:txBody>
      </p:sp>
    </p:spTree>
    <p:extLst>
      <p:ext uri="{BB962C8B-B14F-4D97-AF65-F5344CB8AC3E}">
        <p14:creationId xmlns:p14="http://schemas.microsoft.com/office/powerpoint/2010/main" val="34359538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396069"/>
            <a:ext cx="10838046" cy="685106"/>
          </a:xfrm>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lstStyle/>
          <a:p>
            <a:pPr>
              <a:lnSpc>
                <a:spcPct val="150000"/>
              </a:lnSpc>
              <a:spcBef>
                <a:spcPts val="0"/>
              </a:spcBef>
              <a:buFont typeface="Wingdings" panose="05000000000000000000" pitchFamily="2" charset="2"/>
              <a:buNone/>
            </a:pPr>
            <a:r>
              <a:rPr lang="ru-RU" altLang="zh-CN" b="1" dirty="0">
                <a:solidFill>
                  <a:srgbClr val="FF0000"/>
                </a:solidFill>
                <a:latin typeface="黑体" panose="02010609060101010101" pitchFamily="49" charset="-122"/>
                <a:ea typeface="黑体" panose="02010609060101010101" pitchFamily="49" charset="-122"/>
              </a:rPr>
              <a:t>PAD</a:t>
            </a:r>
            <a:r>
              <a:rPr lang="zh-CN" altLang="ru-RU" b="1" dirty="0">
                <a:solidFill>
                  <a:srgbClr val="FF0000"/>
                </a:solidFill>
                <a:latin typeface="黑体" panose="02010609060101010101" pitchFamily="49" charset="-122"/>
                <a:ea typeface="黑体" panose="02010609060101010101" pitchFamily="49" charset="-122"/>
              </a:rPr>
              <a:t>图的主要优点如下：</a:t>
            </a:r>
          </a:p>
          <a:p>
            <a:pPr>
              <a:lnSpc>
                <a:spcPct val="150000"/>
              </a:lnSpc>
              <a:spcBef>
                <a:spcPts val="0"/>
              </a:spcBef>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使用表示结构化控制结构的</a:t>
            </a:r>
            <a:r>
              <a:rPr lang="ru-RU" altLang="zh-CN" b="1" dirty="0">
                <a:latin typeface="黑体" panose="02010609060101010101" pitchFamily="49" charset="-122"/>
                <a:ea typeface="黑体" panose="02010609060101010101" pitchFamily="49" charset="-122"/>
              </a:rPr>
              <a:t>PAD</a:t>
            </a:r>
            <a:r>
              <a:rPr lang="zh-CN" altLang="ru-RU" b="1" dirty="0">
                <a:latin typeface="黑体" panose="02010609060101010101" pitchFamily="49" charset="-122"/>
                <a:ea typeface="黑体" panose="02010609060101010101" pitchFamily="49" charset="-122"/>
              </a:rPr>
              <a:t>符号设计出来的程序必然是结构化程序。</a:t>
            </a:r>
          </a:p>
          <a:p>
            <a:pPr>
              <a:lnSpc>
                <a:spcPct val="150000"/>
              </a:lnSpc>
              <a:spcBef>
                <a:spcPts val="0"/>
              </a:spcBef>
              <a:buFont typeface="Wingdings" panose="05000000000000000000" pitchFamily="2" charset="2"/>
              <a:buChar char="Ø"/>
            </a:pPr>
            <a:r>
              <a:rPr lang="ru-RU" altLang="zh-CN" b="1" dirty="0">
                <a:latin typeface="黑体" panose="02010609060101010101" pitchFamily="49" charset="-122"/>
                <a:ea typeface="黑体" panose="02010609060101010101" pitchFamily="49" charset="-122"/>
              </a:rPr>
              <a:t>PAD</a:t>
            </a:r>
            <a:r>
              <a:rPr lang="zh-CN" altLang="ru-RU" b="1" dirty="0">
                <a:latin typeface="黑体" panose="02010609060101010101" pitchFamily="49" charset="-122"/>
                <a:ea typeface="黑体" panose="02010609060101010101" pitchFamily="49" charset="-122"/>
              </a:rPr>
              <a:t>图所描绘的程序结构十分清晰。</a:t>
            </a:r>
          </a:p>
          <a:p>
            <a:pPr>
              <a:lnSpc>
                <a:spcPct val="150000"/>
              </a:lnSpc>
              <a:spcBef>
                <a:spcPts val="0"/>
              </a:spcBef>
              <a:buFont typeface="Wingdings" panose="05000000000000000000" pitchFamily="2" charset="2"/>
              <a:buChar char="Ø"/>
            </a:pPr>
            <a:r>
              <a:rPr lang="ru-RU" altLang="zh-CN" b="1" dirty="0">
                <a:latin typeface="黑体" panose="02010609060101010101" pitchFamily="49" charset="-122"/>
                <a:ea typeface="黑体" panose="02010609060101010101" pitchFamily="49" charset="-122"/>
              </a:rPr>
              <a:t>PAD</a:t>
            </a:r>
            <a:r>
              <a:rPr lang="zh-CN" altLang="ru-RU" b="1" dirty="0">
                <a:latin typeface="黑体" panose="02010609060101010101" pitchFamily="49" charset="-122"/>
                <a:ea typeface="黑体" panose="02010609060101010101" pitchFamily="49" charset="-122"/>
              </a:rPr>
              <a:t>图表现程序逻辑易读、易懂、易记。　</a:t>
            </a:r>
          </a:p>
          <a:p>
            <a:pPr>
              <a:lnSpc>
                <a:spcPct val="150000"/>
              </a:lnSpc>
              <a:spcBef>
                <a:spcPts val="0"/>
              </a:spcBef>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容易将</a:t>
            </a:r>
            <a:r>
              <a:rPr lang="ru-RU" altLang="zh-CN" b="1" dirty="0">
                <a:latin typeface="黑体" panose="02010609060101010101" pitchFamily="49" charset="-122"/>
                <a:ea typeface="黑体" panose="02010609060101010101" pitchFamily="49" charset="-122"/>
              </a:rPr>
              <a:t>PAD</a:t>
            </a:r>
            <a:r>
              <a:rPr lang="zh-CN" altLang="ru-RU" b="1" dirty="0">
                <a:latin typeface="黑体" panose="02010609060101010101" pitchFamily="49" charset="-122"/>
                <a:ea typeface="黑体" panose="02010609060101010101" pitchFamily="49" charset="-122"/>
              </a:rPr>
              <a:t>图转换成高级语言源程序，这种转换可用软件工具自动完成。</a:t>
            </a:r>
          </a:p>
          <a:p>
            <a:pPr>
              <a:lnSpc>
                <a:spcPct val="150000"/>
              </a:lnSpc>
              <a:spcBef>
                <a:spcPts val="0"/>
              </a:spcBef>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即可表示程序逻辑，也可描绘数据结构。</a:t>
            </a:r>
          </a:p>
          <a:p>
            <a:pPr>
              <a:lnSpc>
                <a:spcPct val="150000"/>
              </a:lnSpc>
              <a:spcBef>
                <a:spcPts val="0"/>
              </a:spcBef>
              <a:buFont typeface="Wingdings" panose="05000000000000000000" pitchFamily="2" charset="2"/>
              <a:buChar char="Ø"/>
            </a:pPr>
            <a:r>
              <a:rPr lang="ru-RU" altLang="zh-CN" b="1" dirty="0">
                <a:latin typeface="黑体" panose="02010609060101010101" pitchFamily="49" charset="-122"/>
                <a:ea typeface="黑体" panose="02010609060101010101" pitchFamily="49" charset="-122"/>
              </a:rPr>
              <a:t>PAD</a:t>
            </a:r>
            <a:r>
              <a:rPr lang="zh-CN" altLang="ru-RU" b="1" dirty="0">
                <a:latin typeface="黑体" panose="02010609060101010101" pitchFamily="49" charset="-122"/>
                <a:ea typeface="黑体" panose="02010609060101010101" pitchFamily="49" charset="-122"/>
              </a:rPr>
              <a:t>图的符号支持自顶向下、逐步求精方法的使用。</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503763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2" y="396069"/>
            <a:ext cx="9937391" cy="685106"/>
          </a:xfrm>
        </p:spPr>
        <p:txBody>
          <a:bodyPr>
            <a:normAutofit fontScale="90000"/>
          </a:bodyPr>
          <a:lstStyle/>
          <a:p>
            <a:r>
              <a:rPr lang="en-US" altLang="zh-CN" dirty="0"/>
              <a:t>6.3 Tools for process design</a:t>
            </a:r>
            <a:endParaRPr lang="zh-CN" altLang="en-US" dirty="0"/>
          </a:p>
        </p:txBody>
      </p:sp>
      <p:pic>
        <p:nvPicPr>
          <p:cNvPr id="4" name="Picture 117"/>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7216" y="1912133"/>
            <a:ext cx="8820150" cy="3709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本框 4"/>
          <p:cNvSpPr txBox="1"/>
          <p:nvPr/>
        </p:nvSpPr>
        <p:spPr>
          <a:xfrm>
            <a:off x="2731921" y="5991414"/>
            <a:ext cx="5815631" cy="461665"/>
          </a:xfrm>
          <a:prstGeom prst="rect">
            <a:avLst/>
          </a:prstGeom>
          <a:noFill/>
        </p:spPr>
        <p:txBody>
          <a:bodyPr wrap="none" rtlCol="0">
            <a:spAutoFit/>
          </a:bodyPr>
          <a:lstStyle/>
          <a:p>
            <a:r>
              <a:rPr lang="en-US" altLang="zh-CN" sz="2400" b="1" dirty="0">
                <a:latin typeface="Times New Roman" panose="02020603050405020304" pitchFamily="18" charset="0"/>
                <a:cs typeface="Times New Roman" panose="02020603050405020304" pitchFamily="18" charset="0"/>
              </a:rPr>
              <a:t>(a) </a:t>
            </a:r>
            <a:r>
              <a:rPr lang="zh-CN" altLang="en-US" sz="2400" b="1" dirty="0">
                <a:latin typeface="Times New Roman" panose="02020603050405020304" pitchFamily="18" charset="0"/>
                <a:cs typeface="Times New Roman" panose="02020603050405020304" pitchFamily="18" charset="0"/>
              </a:rPr>
              <a:t>初始的</a:t>
            </a:r>
            <a:r>
              <a:rPr lang="en-US" altLang="zh-CN" sz="2400" b="1" dirty="0">
                <a:latin typeface="Times New Roman" panose="02020603050405020304" pitchFamily="18" charset="0"/>
                <a:cs typeface="Times New Roman" panose="02020603050405020304" pitchFamily="18" charset="0"/>
              </a:rPr>
              <a:t>PAD</a:t>
            </a:r>
            <a:r>
              <a:rPr lang="zh-CN" altLang="en-US" sz="2400" b="1" dirty="0">
                <a:latin typeface="Times New Roman" panose="02020603050405020304" pitchFamily="18" charset="0"/>
                <a:cs typeface="Times New Roman" panose="02020603050405020304" pitchFamily="18" charset="0"/>
              </a:rPr>
              <a:t>图；</a:t>
            </a:r>
            <a:r>
              <a:rPr lang="en-US" altLang="zh-CN" sz="2400" b="1" dirty="0">
                <a:latin typeface="Times New Roman" panose="02020603050405020304" pitchFamily="18" charset="0"/>
                <a:cs typeface="Times New Roman" panose="02020603050405020304" pitchFamily="18" charset="0"/>
              </a:rPr>
              <a:t>(b) </a:t>
            </a:r>
            <a:r>
              <a:rPr lang="zh-CN" altLang="en-US" sz="2400" b="1" dirty="0">
                <a:latin typeface="Times New Roman" panose="02020603050405020304" pitchFamily="18" charset="0"/>
                <a:cs typeface="Times New Roman" panose="02020603050405020304" pitchFamily="18" charset="0"/>
              </a:rPr>
              <a:t>使用</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符号处理框</a:t>
            </a:r>
            <a:r>
              <a:rPr lang="en-US" altLang="zh-CN" sz="2400" b="1" dirty="0">
                <a:latin typeface="Times New Roman" panose="02020603050405020304" pitchFamily="18" charset="0"/>
                <a:cs typeface="Times New Roman" panose="02020603050405020304" pitchFamily="18" charset="0"/>
              </a:rPr>
              <a:t>P2</a:t>
            </a:r>
            <a:endParaRPr lang="zh-CN" altLang="en-US" sz="2400" b="1" dirty="0">
              <a:latin typeface="Times New Roman" panose="02020603050405020304" pitchFamily="18" charset="0"/>
              <a:cs typeface="Times New Roman" panose="02020603050405020304" pitchFamily="18" charset="0"/>
            </a:endParaRPr>
          </a:p>
        </p:txBody>
      </p:sp>
      <mc:AlternateContent xmlns:mc="http://schemas.openxmlformats.org/markup-compatibility/2006" xmlns:p14="http://schemas.microsoft.com/office/powerpoint/2010/main">
        <mc:Choice Requires="p14">
          <p:contentPart p14:bwMode="auto" r:id="rId3">
            <p14:nvContentPartPr>
              <p14:cNvPr id="3" name="墨迹 2"/>
              <p14:cNvContentPartPr/>
              <p14:nvPr/>
            </p14:nvContentPartPr>
            <p14:xfrm>
              <a:off x="1887120" y="1188000"/>
              <a:ext cx="9320400" cy="3521880"/>
            </p14:xfrm>
          </p:contentPart>
        </mc:Choice>
        <mc:Fallback xmlns="">
          <p:pic>
            <p:nvPicPr>
              <p:cNvPr id="3" name="墨迹 2"/>
              <p:cNvPicPr/>
              <p:nvPr/>
            </p:nvPicPr>
            <p:blipFill>
              <a:blip r:embed="rId4"/>
              <a:stretch>
                <a:fillRect/>
              </a:stretch>
            </p:blipFill>
            <p:spPr>
              <a:xfrm>
                <a:off x="1883520" y="1184400"/>
                <a:ext cx="9326880" cy="35294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墨迹 5"/>
              <p14:cNvContentPartPr/>
              <p14:nvPr/>
            </p14:nvContentPartPr>
            <p14:xfrm>
              <a:off x="2475720" y="2995200"/>
              <a:ext cx="3686040" cy="2738160"/>
            </p14:xfrm>
          </p:contentPart>
        </mc:Choice>
        <mc:Fallback xmlns="">
          <p:pic>
            <p:nvPicPr>
              <p:cNvPr id="6" name="墨迹 5"/>
              <p:cNvPicPr/>
              <p:nvPr/>
            </p:nvPicPr>
            <p:blipFill>
              <a:blip r:embed="rId6"/>
              <a:stretch>
                <a:fillRect/>
              </a:stretch>
            </p:blipFill>
            <p:spPr>
              <a:xfrm>
                <a:off x="2472840" y="2991960"/>
                <a:ext cx="3692880" cy="2745360"/>
              </a:xfrm>
              <a:prstGeom prst="rect">
                <a:avLst/>
              </a:prstGeom>
            </p:spPr>
          </p:pic>
        </mc:Fallback>
      </mc:AlternateContent>
    </p:spTree>
    <p:extLst>
      <p:ext uri="{BB962C8B-B14F-4D97-AF65-F5344CB8AC3E}">
        <p14:creationId xmlns:p14="http://schemas.microsoft.com/office/powerpoint/2010/main" val="37036650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396069"/>
            <a:ext cx="9907604" cy="685106"/>
          </a:xfrm>
        </p:spPr>
        <p:txBody>
          <a:bodyPr>
            <a:normAutofit fontScale="90000"/>
          </a:bodyPr>
          <a:lstStyle/>
          <a:p>
            <a:r>
              <a:rPr lang="en-US" altLang="zh-CN" dirty="0"/>
              <a:t>6.3 Tools for process design-example</a:t>
            </a:r>
            <a:endParaRPr lang="zh-CN" altLang="en-US" dirty="0"/>
          </a:p>
        </p:txBody>
      </p:sp>
      <p:sp>
        <p:nvSpPr>
          <p:cNvPr id="3" name="内容占位符 2"/>
          <p:cNvSpPr>
            <a:spLocks noGrp="1"/>
          </p:cNvSpPr>
          <p:nvPr>
            <p:ph idx="1"/>
          </p:nvPr>
        </p:nvSpPr>
        <p:spPr>
          <a:xfrm>
            <a:off x="279132" y="1081175"/>
            <a:ext cx="11912867" cy="908046"/>
          </a:xfrm>
        </p:spPr>
        <p:txBody>
          <a:bodyPr>
            <a:noAutofit/>
          </a:bodyPr>
          <a:lstStyle/>
          <a:p>
            <a:pPr marL="0" indent="0" algn="just">
              <a:lnSpc>
                <a:spcPct val="150000"/>
              </a:lnSpc>
              <a:buNone/>
            </a:pPr>
            <a:r>
              <a:rPr lang="zh-CN" altLang="ru-RU" sz="3200" b="1" dirty="0">
                <a:latin typeface="黑体" panose="02010609060101010101" pitchFamily="49" charset="-122"/>
                <a:ea typeface="黑体" panose="02010609060101010101" pitchFamily="49" charset="-122"/>
              </a:rPr>
              <a:t>例题：某程序流程图如右图所示，请分别用</a:t>
            </a:r>
            <a:r>
              <a:rPr lang="ru-RU" altLang="zh-CN" sz="3200" b="1" dirty="0">
                <a:latin typeface="黑体" panose="02010609060101010101" pitchFamily="49" charset="-122"/>
                <a:ea typeface="黑体" panose="02010609060101010101" pitchFamily="49" charset="-122"/>
              </a:rPr>
              <a:t>N-S</a:t>
            </a:r>
            <a:r>
              <a:rPr lang="zh-CN" altLang="ru-RU" sz="3200" b="1" dirty="0">
                <a:latin typeface="黑体" panose="02010609060101010101" pitchFamily="49" charset="-122"/>
                <a:ea typeface="黑体" panose="02010609060101010101" pitchFamily="49" charset="-122"/>
              </a:rPr>
              <a:t>图和</a:t>
            </a:r>
            <a:r>
              <a:rPr lang="ru-RU" altLang="zh-CN" sz="3200" b="1" dirty="0">
                <a:latin typeface="黑体" panose="02010609060101010101" pitchFamily="49" charset="-122"/>
                <a:ea typeface="黑体" panose="02010609060101010101" pitchFamily="49" charset="-122"/>
              </a:rPr>
              <a:t>PAD</a:t>
            </a:r>
            <a:r>
              <a:rPr lang="zh-CN" altLang="ru-RU" sz="3200" b="1" dirty="0">
                <a:latin typeface="黑体" panose="02010609060101010101" pitchFamily="49" charset="-122"/>
                <a:ea typeface="黑体" panose="02010609060101010101" pitchFamily="49" charset="-122"/>
              </a:rPr>
              <a:t>图表示。</a:t>
            </a:r>
          </a:p>
        </p:txBody>
      </p:sp>
      <p:graphicFrame>
        <p:nvGraphicFramePr>
          <p:cNvPr id="4" name="Object 122"/>
          <p:cNvGraphicFramePr>
            <a:graphicFrameLocks noChangeAspect="1"/>
          </p:cNvGraphicFramePr>
          <p:nvPr>
            <p:extLst>
              <p:ext uri="{D42A27DB-BD31-4B8C-83A1-F6EECF244321}">
                <p14:modId xmlns:p14="http://schemas.microsoft.com/office/powerpoint/2010/main" val="3406489253"/>
              </p:ext>
            </p:extLst>
          </p:nvPr>
        </p:nvGraphicFramePr>
        <p:xfrm>
          <a:off x="391202" y="2090821"/>
          <a:ext cx="3707587" cy="4668253"/>
        </p:xfrm>
        <a:graphic>
          <a:graphicData uri="http://schemas.openxmlformats.org/presentationml/2006/ole">
            <mc:AlternateContent xmlns:mc="http://schemas.openxmlformats.org/markup-compatibility/2006">
              <mc:Choice xmlns:v="urn:schemas-microsoft-com:vml" Requires="v">
                <p:oleObj spid="_x0000_s3077" name="Visio" r:id="rId3" imgW="2608907" imgH="3286795" progId="Visio.Drawing.11">
                  <p:embed/>
                </p:oleObj>
              </mc:Choice>
              <mc:Fallback>
                <p:oleObj name="Visio" r:id="rId3" imgW="2608907" imgH="3286795" progId="Visio.Drawing.11">
                  <p:embed/>
                  <p:pic>
                    <p:nvPicPr>
                      <p:cNvPr id="5" name="Object 1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202" y="2090821"/>
                        <a:ext cx="3707587" cy="4668253"/>
                      </a:xfrm>
                      <a:prstGeom prst="rect">
                        <a:avLst/>
                      </a:prstGeom>
                      <a:noFill/>
                      <a:ln>
                        <a:noFill/>
                      </a:ln>
                    </p:spPr>
                  </p:pic>
                </p:oleObj>
              </mc:Fallback>
            </mc:AlternateContent>
          </a:graphicData>
        </a:graphic>
      </p:graphicFrame>
      <p:pic>
        <p:nvPicPr>
          <p:cNvPr id="5" name="Picture 110"/>
          <p:cNvPicPr preferRelativeResize="0">
            <a:picLocks noChangeArrowheads="1"/>
          </p:cNvPicPr>
          <p:nvPr/>
        </p:nvPicPr>
        <p:blipFill>
          <a:blip r:embed="rId5" cstate="print">
            <a:extLst>
              <a:ext uri="{28A0092B-C50C-407E-A947-70E740481C1C}">
                <a14:useLocalDpi xmlns:a14="http://schemas.microsoft.com/office/drawing/2010/main" val="0"/>
              </a:ext>
            </a:extLst>
          </a:blip>
          <a:srcRect t="1289"/>
          <a:stretch>
            <a:fillRect/>
          </a:stretch>
        </p:blipFill>
        <p:spPr bwMode="auto">
          <a:xfrm>
            <a:off x="4291479" y="2550149"/>
            <a:ext cx="2533505" cy="33880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102"/>
          <p:cNvPicPr preferRelativeResize="0">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31384" y="2953781"/>
            <a:ext cx="4671095" cy="25807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411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2429758" y="3715667"/>
            <a:ext cx="4812722" cy="3160221"/>
          </a:xfrm>
          <a:prstGeom prst="rect">
            <a:avLst/>
          </a:prstGeom>
        </p:spPr>
      </p:pic>
      <p:pic>
        <p:nvPicPr>
          <p:cNvPr id="5" name="图片 4"/>
          <p:cNvPicPr>
            <a:picLocks noChangeAspect="1"/>
          </p:cNvPicPr>
          <p:nvPr/>
        </p:nvPicPr>
        <p:blipFill>
          <a:blip r:embed="rId4"/>
          <a:stretch>
            <a:fillRect/>
          </a:stretch>
        </p:blipFill>
        <p:spPr>
          <a:xfrm>
            <a:off x="7012620" y="1584819"/>
            <a:ext cx="4511630" cy="2975858"/>
          </a:xfrm>
          <a:prstGeom prst="rect">
            <a:avLst/>
          </a:prstGeom>
        </p:spPr>
      </p:pic>
      <p:sp>
        <p:nvSpPr>
          <p:cNvPr id="7" name="标题 1"/>
          <p:cNvSpPr>
            <a:spLocks noGrp="1"/>
          </p:cNvSpPr>
          <p:nvPr>
            <p:ph type="title"/>
          </p:nvPr>
        </p:nvSpPr>
        <p:spPr>
          <a:xfrm>
            <a:off x="279133" y="396069"/>
            <a:ext cx="9907604" cy="685106"/>
          </a:xfrm>
        </p:spPr>
        <p:txBody>
          <a:bodyPr>
            <a:normAutofit fontScale="90000"/>
          </a:bodyPr>
          <a:lstStyle/>
          <a:p>
            <a:r>
              <a:rPr lang="en-US" altLang="zh-CN" dirty="0"/>
              <a:t>6.3 Tools for process design-example</a:t>
            </a:r>
            <a:endParaRPr lang="zh-CN" altLang="en-US" dirty="0"/>
          </a:p>
        </p:txBody>
      </p:sp>
      <mc:AlternateContent xmlns:mc="http://schemas.openxmlformats.org/markup-compatibility/2006" xmlns:p14="http://schemas.microsoft.com/office/powerpoint/2010/main">
        <mc:Choice Requires="p14">
          <p:contentPart p14:bwMode="auto" r:id="rId5">
            <p14:nvContentPartPr>
              <p14:cNvPr id="2" name="墨迹 1"/>
              <p14:cNvContentPartPr/>
              <p14:nvPr/>
            </p14:nvContentPartPr>
            <p14:xfrm>
              <a:off x="7572982" y="3610760"/>
              <a:ext cx="459720" cy="530640"/>
            </p14:xfrm>
          </p:contentPart>
        </mc:Choice>
        <mc:Fallback xmlns="">
          <p:pic>
            <p:nvPicPr>
              <p:cNvPr id="2" name="墨迹 1"/>
              <p:cNvPicPr/>
              <p:nvPr/>
            </p:nvPicPr>
            <p:blipFill>
              <a:blip r:embed="rId6"/>
              <a:stretch>
                <a:fillRect/>
              </a:stretch>
            </p:blipFill>
            <p:spPr>
              <a:xfrm>
                <a:off x="7567582" y="3605360"/>
                <a:ext cx="469080" cy="540360"/>
              </a:xfrm>
              <a:prstGeom prst="rect">
                <a:avLst/>
              </a:prstGeom>
            </p:spPr>
          </p:pic>
        </mc:Fallback>
      </mc:AlternateContent>
      <p:graphicFrame>
        <p:nvGraphicFramePr>
          <p:cNvPr id="6" name="Object 122"/>
          <p:cNvGraphicFramePr>
            <a:graphicFrameLocks noChangeAspect="1"/>
          </p:cNvGraphicFramePr>
          <p:nvPr>
            <p:extLst>
              <p:ext uri="{D42A27DB-BD31-4B8C-83A1-F6EECF244321}">
                <p14:modId xmlns:p14="http://schemas.microsoft.com/office/powerpoint/2010/main" val="573499947"/>
              </p:ext>
            </p:extLst>
          </p:nvPr>
        </p:nvGraphicFramePr>
        <p:xfrm>
          <a:off x="0" y="738622"/>
          <a:ext cx="3707587" cy="4668253"/>
        </p:xfrm>
        <a:graphic>
          <a:graphicData uri="http://schemas.openxmlformats.org/presentationml/2006/ole">
            <mc:AlternateContent xmlns:mc="http://schemas.openxmlformats.org/markup-compatibility/2006">
              <mc:Choice xmlns:v="urn:schemas-microsoft-com:vml" Requires="v">
                <p:oleObj spid="_x0000_s4101" name="Visio" r:id="rId7" imgW="2608907" imgH="3286795" progId="Visio.Drawing.11">
                  <p:embed/>
                </p:oleObj>
              </mc:Choice>
              <mc:Fallback>
                <p:oleObj name="Visio" r:id="rId7" imgW="2608907" imgH="3286795" progId="Visio.Drawing.11">
                  <p:embed/>
                  <p:pic>
                    <p:nvPicPr>
                      <p:cNvPr id="4" name="Object 1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738622"/>
                        <a:ext cx="3707587" cy="466825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01970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2" y="396069"/>
            <a:ext cx="10388867" cy="685106"/>
          </a:xfrm>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lstStyle/>
          <a:p>
            <a:pPr algn="just">
              <a:lnSpc>
                <a:spcPct val="120000"/>
              </a:lnSpc>
              <a:buFont typeface="Wingdings" panose="05000000000000000000" pitchFamily="2" charset="2"/>
              <a:buChar char="u"/>
            </a:pPr>
            <a:r>
              <a:rPr lang="en-US" altLang="zh-CN" b="1" dirty="0">
                <a:latin typeface="Times New Roman" panose="02020603050405020304" pitchFamily="18" charset="0"/>
              </a:rPr>
              <a:t>Tool4: </a:t>
            </a:r>
            <a:r>
              <a:rPr lang="zh-CN" altLang="en-US" b="1" dirty="0">
                <a:latin typeface="黑体" panose="02010609060101010101" pitchFamily="49" charset="-122"/>
                <a:ea typeface="黑体" panose="02010609060101010101" pitchFamily="49" charset="-122"/>
              </a:rPr>
              <a:t>判定图</a:t>
            </a:r>
            <a:endParaRPr lang="en-US" altLang="zh-CN" b="1" dirty="0">
              <a:latin typeface="黑体" panose="02010609060101010101" pitchFamily="49" charset="-122"/>
              <a:ea typeface="黑体" panose="02010609060101010101" pitchFamily="49" charset="-122"/>
            </a:endParaRPr>
          </a:p>
          <a:p>
            <a:pPr algn="just">
              <a:lnSpc>
                <a:spcPct val="120000"/>
              </a:lnSpc>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当算法中包含</a:t>
            </a:r>
            <a:r>
              <a:rPr lang="zh-CN" altLang="ru-RU" b="1" dirty="0">
                <a:solidFill>
                  <a:srgbClr val="0000CC"/>
                </a:solidFill>
                <a:latin typeface="黑体" panose="02010609060101010101" pitchFamily="49" charset="-122"/>
                <a:ea typeface="黑体" panose="02010609060101010101" pitchFamily="49" charset="-122"/>
              </a:rPr>
              <a:t>多重嵌套的条件选择</a:t>
            </a:r>
            <a:r>
              <a:rPr lang="zh-CN" altLang="ru-RU" b="1" dirty="0">
                <a:latin typeface="黑体" panose="02010609060101010101" pitchFamily="49" charset="-122"/>
                <a:ea typeface="黑体" panose="02010609060101010101" pitchFamily="49" charset="-122"/>
              </a:rPr>
              <a:t>时，用程序流程图、盒图、</a:t>
            </a:r>
            <a:r>
              <a:rPr lang="ru-RU" altLang="zh-CN" b="1" dirty="0">
                <a:latin typeface="黑体" panose="02010609060101010101" pitchFamily="49" charset="-122"/>
                <a:ea typeface="黑体" panose="02010609060101010101" pitchFamily="49" charset="-122"/>
              </a:rPr>
              <a:t>PAD</a:t>
            </a:r>
            <a:r>
              <a:rPr lang="zh-CN" altLang="ru-RU" b="1" dirty="0">
                <a:latin typeface="黑体" panose="02010609060101010101" pitchFamily="49" charset="-122"/>
                <a:ea typeface="黑体" panose="02010609060101010101" pitchFamily="49" charset="-122"/>
              </a:rPr>
              <a:t>图或后面即将介绍的过程设计语言</a:t>
            </a:r>
            <a:r>
              <a:rPr lang="ru-RU" altLang="zh-CN" b="1" dirty="0">
                <a:latin typeface="黑体" panose="02010609060101010101" pitchFamily="49" charset="-122"/>
                <a:ea typeface="黑体" panose="02010609060101010101" pitchFamily="49" charset="-122"/>
              </a:rPr>
              <a:t>(PDL)</a:t>
            </a:r>
            <a:r>
              <a:rPr lang="zh-CN" altLang="ru-RU" b="1" dirty="0">
                <a:latin typeface="黑体" panose="02010609060101010101" pitchFamily="49" charset="-122"/>
                <a:ea typeface="黑体" panose="02010609060101010101" pitchFamily="49" charset="-122"/>
              </a:rPr>
              <a:t>都不易清楚地描述。</a:t>
            </a:r>
          </a:p>
          <a:p>
            <a:pPr algn="just">
              <a:lnSpc>
                <a:spcPct val="120000"/>
              </a:lnSpc>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判定表却能够清晰地表示复杂的条件组合与应做的动作之间的对应关系。 </a:t>
            </a:r>
          </a:p>
          <a:p>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3339636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a:xfrm>
            <a:off x="279133" y="1337913"/>
            <a:ext cx="7084193" cy="2640530"/>
          </a:xfrm>
        </p:spPr>
        <p:txBody>
          <a:bodyPr/>
          <a:lstStyle/>
          <a:p>
            <a:pPr>
              <a:buFont typeface="Wingdings" panose="05000000000000000000" pitchFamily="2" charset="2"/>
              <a:buNone/>
            </a:pPr>
            <a:r>
              <a:rPr lang="zh-CN" altLang="ru-RU" b="1" dirty="0">
                <a:solidFill>
                  <a:srgbClr val="FF0000"/>
                </a:solidFill>
                <a:latin typeface="黑体" panose="02010609060101010101" pitchFamily="49" charset="-122"/>
                <a:ea typeface="黑体" panose="02010609060101010101" pitchFamily="49" charset="-122"/>
              </a:rPr>
              <a:t>一张判定表由</a:t>
            </a:r>
            <a:r>
              <a:rPr lang="ru-RU" altLang="zh-CN" b="1" dirty="0">
                <a:solidFill>
                  <a:srgbClr val="FF0000"/>
                </a:solidFill>
                <a:latin typeface="黑体" panose="02010609060101010101" pitchFamily="49" charset="-122"/>
                <a:ea typeface="黑体" panose="02010609060101010101" pitchFamily="49" charset="-122"/>
              </a:rPr>
              <a:t>4</a:t>
            </a:r>
            <a:r>
              <a:rPr lang="zh-CN" altLang="ru-RU" b="1" dirty="0">
                <a:solidFill>
                  <a:srgbClr val="FF0000"/>
                </a:solidFill>
                <a:latin typeface="黑体" panose="02010609060101010101" pitchFamily="49" charset="-122"/>
                <a:ea typeface="黑体" panose="02010609060101010101" pitchFamily="49" charset="-122"/>
              </a:rPr>
              <a:t>部分组成：</a:t>
            </a:r>
          </a:p>
          <a:p>
            <a:r>
              <a:rPr lang="zh-CN" altLang="ru-RU" b="1" dirty="0">
                <a:latin typeface="黑体" panose="02010609060101010101" pitchFamily="49" charset="-122"/>
                <a:ea typeface="黑体" panose="02010609060101010101" pitchFamily="49" charset="-122"/>
              </a:rPr>
              <a:t>左上部列出所有条件；</a:t>
            </a:r>
          </a:p>
          <a:p>
            <a:r>
              <a:rPr lang="zh-CN" altLang="ru-RU" b="1" dirty="0">
                <a:latin typeface="黑体" panose="02010609060101010101" pitchFamily="49" charset="-122"/>
                <a:ea typeface="黑体" panose="02010609060101010101" pitchFamily="49" charset="-122"/>
              </a:rPr>
              <a:t>左下部是所有可能做的动作；</a:t>
            </a:r>
          </a:p>
          <a:p>
            <a:r>
              <a:rPr lang="zh-CN" altLang="ru-RU" b="1" dirty="0">
                <a:latin typeface="黑体" panose="02010609060101010101" pitchFamily="49" charset="-122"/>
                <a:ea typeface="黑体" panose="02010609060101010101" pitchFamily="49" charset="-122"/>
              </a:rPr>
              <a:t>右上部是表示各种条件组合的一个矩阵；</a:t>
            </a:r>
          </a:p>
          <a:p>
            <a:r>
              <a:rPr lang="zh-CN" altLang="ru-RU" b="1" dirty="0">
                <a:latin typeface="黑体" panose="02010609060101010101" pitchFamily="49" charset="-122"/>
                <a:ea typeface="黑体" panose="02010609060101010101" pitchFamily="49" charset="-122"/>
              </a:rPr>
              <a:t>右下部是和每种条件组合相对应的动作。 </a:t>
            </a:r>
            <a:endParaRPr lang="zh-CN" altLang="en-US" dirty="0">
              <a:latin typeface="黑体" panose="02010609060101010101" pitchFamily="49" charset="-122"/>
              <a:ea typeface="黑体" panose="02010609060101010101" pitchFamily="49" charset="-122"/>
            </a:endParaRPr>
          </a:p>
        </p:txBody>
      </p:sp>
      <p:graphicFrame>
        <p:nvGraphicFramePr>
          <p:cNvPr id="4" name="Group 231"/>
          <p:cNvGraphicFramePr>
            <a:graphicFrameLocks noGrp="1"/>
          </p:cNvGraphicFramePr>
          <p:nvPr>
            <p:extLst>
              <p:ext uri="{D42A27DB-BD31-4B8C-83A1-F6EECF244321}">
                <p14:modId xmlns:p14="http://schemas.microsoft.com/office/powerpoint/2010/main" val="3787425640"/>
              </p:ext>
            </p:extLst>
          </p:nvPr>
        </p:nvGraphicFramePr>
        <p:xfrm>
          <a:off x="6956254" y="3786132"/>
          <a:ext cx="4357687" cy="2617788"/>
        </p:xfrm>
        <a:graphic>
          <a:graphicData uri="http://schemas.openxmlformats.org/drawingml/2006/table">
            <a:tbl>
              <a:tblPr/>
              <a:tblGrid>
                <a:gridCol w="1862137">
                  <a:extLst>
                    <a:ext uri="{9D8B030D-6E8A-4147-A177-3AD203B41FA5}">
                      <a16:colId xmlns:a16="http://schemas.microsoft.com/office/drawing/2014/main" val="20000"/>
                    </a:ext>
                  </a:extLst>
                </a:gridCol>
                <a:gridCol w="2495550">
                  <a:extLst>
                    <a:ext uri="{9D8B030D-6E8A-4147-A177-3AD203B41FA5}">
                      <a16:colId xmlns:a16="http://schemas.microsoft.com/office/drawing/2014/main" val="20001"/>
                    </a:ext>
                  </a:extLst>
                </a:gridCol>
              </a:tblGrid>
              <a:tr h="118903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ru-RU" sz="28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所有条件</a:t>
                      </a:r>
                    </a:p>
                  </a:txBody>
                  <a:tcPr anchor="ctr" horzOverflow="overflow">
                    <a:lnL>
                      <a:noFill/>
                    </a:lnL>
                    <a:lnR w="25400" cap="flat" cmpd="sng" algn="ctr">
                      <a:solidFill>
                        <a:srgbClr val="000000"/>
                      </a:solidFill>
                      <a:prstDash val="solid"/>
                      <a:round/>
                      <a:headEnd type="none" w="med" len="med"/>
                      <a:tailEnd type="none" w="med" len="med"/>
                    </a:lnR>
                    <a:ln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ru-RU" sz="28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条件组合矩阵</a:t>
                      </a:r>
                    </a:p>
                  </a:txBody>
                  <a:tcPr anchor="ctr" horzOverflow="overflow">
                    <a:lnL w="25400" cap="flat" cmpd="sng" algn="ctr">
                      <a:solidFill>
                        <a:srgbClr val="000000"/>
                      </a:solidFill>
                      <a:prstDash val="solid"/>
                      <a:round/>
                      <a:headEnd type="none" w="med" len="med"/>
                      <a:tailEnd type="none" w="med" len="med"/>
                    </a:lnL>
                    <a:lnR>
                      <a:noFill/>
                    </a:lnR>
                    <a:lnT>
                      <a:noFill/>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28750">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ru-RU" sz="2800" b="1" i="0" u="none" strike="noStrike" cap="none" normalizeH="0" baseline="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所有动作</a:t>
                      </a:r>
                    </a:p>
                  </a:txBody>
                  <a:tcPr anchor="ctr" horzOverflow="overflow">
                    <a:lnL>
                      <a:noFill/>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100000"/>
                        <a:buFontTx/>
                        <a:buNone/>
                        <a:tabLst/>
                      </a:pPr>
                      <a:r>
                        <a:rPr kumimoji="0" lang="zh-CN" altLang="ru-RU" sz="28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条件组合</a:t>
                      </a:r>
                    </a:p>
                    <a:p>
                      <a:pPr marL="0" marR="0" lvl="0" indent="0" algn="ctr" defTabSz="914400" rtl="0" eaLnBrk="0" fontAlgn="base" latinLnBrk="0" hangingPunct="0">
                        <a:lnSpc>
                          <a:spcPct val="100000"/>
                        </a:lnSpc>
                        <a:spcBef>
                          <a:spcPct val="0"/>
                        </a:spcBef>
                        <a:spcAft>
                          <a:spcPct val="0"/>
                        </a:spcAft>
                        <a:buClrTx/>
                        <a:buSzPct val="100000"/>
                        <a:buFontTx/>
                        <a:buNone/>
                        <a:tabLst/>
                      </a:pPr>
                      <a:r>
                        <a:rPr kumimoji="0" lang="zh-CN" altLang="ru-RU" sz="28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对应的动作</a:t>
                      </a:r>
                    </a:p>
                  </a:txBody>
                  <a:tcPr anchor="ctr" horzOverflow="overflow">
                    <a:lnL w="25400" cap="flat" cmpd="sng" algn="ctr">
                      <a:solidFill>
                        <a:srgbClr val="000000"/>
                      </a:solidFill>
                      <a:prstDash val="solid"/>
                      <a:round/>
                      <a:headEnd type="none" w="med" len="med"/>
                      <a:tailEnd type="none" w="med" len="med"/>
                    </a:lnL>
                    <a:lnR>
                      <a:noFill/>
                    </a:lnR>
                    <a:lnT w="254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59928852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lstStyle/>
          <a:p>
            <a:pPr>
              <a:lnSpc>
                <a:spcPct val="120000"/>
              </a:lnSpc>
              <a:buFont typeface="Wingdings" panose="05000000000000000000" pitchFamily="2" charset="2"/>
              <a:buNone/>
            </a:pPr>
            <a:r>
              <a:rPr lang="zh-CN" altLang="ru-RU" b="1" dirty="0">
                <a:latin typeface="黑体" panose="02010609060101010101" pitchFamily="49" charset="-122"/>
                <a:ea typeface="黑体" panose="02010609060101010101" pitchFamily="49" charset="-122"/>
              </a:rPr>
              <a:t>判定表的优点：</a:t>
            </a:r>
          </a:p>
          <a:p>
            <a:pPr>
              <a:lnSpc>
                <a:spcPct val="120000"/>
              </a:lnSpc>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能清晰地表示复杂的条件组合与应做的动作之间的对应关系。</a:t>
            </a:r>
          </a:p>
          <a:p>
            <a:pPr>
              <a:lnSpc>
                <a:spcPct val="120000"/>
              </a:lnSpc>
              <a:buFont typeface="Wingdings" panose="05000000000000000000" pitchFamily="2" charset="2"/>
              <a:buNone/>
            </a:pPr>
            <a:r>
              <a:rPr lang="zh-CN" altLang="ru-RU" b="1" dirty="0">
                <a:latin typeface="黑体" panose="02010609060101010101" pitchFamily="49" charset="-122"/>
                <a:ea typeface="黑体" panose="02010609060101010101" pitchFamily="49" charset="-122"/>
              </a:rPr>
              <a:t>判定表的缺点：          </a:t>
            </a:r>
          </a:p>
          <a:p>
            <a:pPr>
              <a:lnSpc>
                <a:spcPct val="120000"/>
              </a:lnSpc>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判定表的含义不是一眼就能看出来的，初次接触这种工具的人理解它需要有一个简短的学习过程。</a:t>
            </a:r>
          </a:p>
          <a:p>
            <a:pPr>
              <a:lnSpc>
                <a:spcPct val="120000"/>
              </a:lnSpc>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当数据元素的值多于两个时，判定表的简洁程度也将下降。</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959270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normAutofit/>
          </a:bodyPr>
          <a:lstStyle/>
          <a:p>
            <a:pPr algn="just">
              <a:buFont typeface="Wingdings" panose="05000000000000000000" pitchFamily="2" charset="2"/>
              <a:buChar char="u"/>
            </a:pPr>
            <a:r>
              <a:rPr lang="en-US" altLang="zh-CN" b="1" dirty="0">
                <a:latin typeface="Times New Roman" panose="02020603050405020304" pitchFamily="18" charset="0"/>
              </a:rPr>
              <a:t>Tool5: </a:t>
            </a:r>
            <a:r>
              <a:rPr lang="zh-CN" altLang="en-US" b="1" dirty="0">
                <a:latin typeface="黑体" panose="02010609060101010101" pitchFamily="49" charset="-122"/>
                <a:ea typeface="黑体" panose="02010609060101010101" pitchFamily="49" charset="-122"/>
              </a:rPr>
              <a:t>判定树</a:t>
            </a:r>
            <a:endParaRPr lang="en-US" altLang="zh-CN" b="1" dirty="0">
              <a:latin typeface="黑体" panose="02010609060101010101" pitchFamily="49" charset="-122"/>
              <a:ea typeface="黑体" panose="02010609060101010101" pitchFamily="49" charset="-122"/>
            </a:endParaRPr>
          </a:p>
          <a:p>
            <a:pPr marL="0" indent="457200" algn="just">
              <a:lnSpc>
                <a:spcPct val="150000"/>
              </a:lnSpc>
              <a:buNone/>
            </a:pPr>
            <a:r>
              <a:rPr lang="zh-CN" altLang="en-US" b="1" dirty="0">
                <a:latin typeface="黑体" panose="02010609060101010101" pitchFamily="49" charset="-122"/>
                <a:ea typeface="黑体" panose="02010609060101010101" pitchFamily="49" charset="-122"/>
              </a:rPr>
              <a:t>判定树是判定表的变种，也能清晰地表示复杂的条件组合与应做的动作之间的对应关系。多年来判定树一直受到人们的重视，是一种比较常用的系统分析和设计的工具。</a:t>
            </a:r>
          </a:p>
          <a:p>
            <a:pPr marL="0" indent="0" algn="just">
              <a:buNone/>
            </a:pPr>
            <a:endParaRPr lang="zh-CN" altLang="en-US"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7178035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2" y="396069"/>
            <a:ext cx="10100109" cy="685106"/>
          </a:xfrm>
        </p:spPr>
        <p:txBody>
          <a:bodyPr>
            <a:normAutofit fontScale="90000"/>
          </a:bodyPr>
          <a:lstStyle/>
          <a:p>
            <a:r>
              <a:rPr lang="en-US" altLang="zh-CN" dirty="0"/>
              <a:t>6.3 Tools for process design-example</a:t>
            </a:r>
            <a:endParaRPr lang="zh-CN" altLang="en-US" dirty="0"/>
          </a:p>
        </p:txBody>
      </p:sp>
      <p:sp>
        <p:nvSpPr>
          <p:cNvPr id="3" name="内容占位符 2"/>
          <p:cNvSpPr>
            <a:spLocks noGrp="1"/>
          </p:cNvSpPr>
          <p:nvPr>
            <p:ph idx="1"/>
          </p:nvPr>
        </p:nvSpPr>
        <p:spPr/>
        <p:txBody>
          <a:bodyPr/>
          <a:lstStyle/>
          <a:p>
            <a:pPr>
              <a:lnSpc>
                <a:spcPct val="150000"/>
              </a:lnSpc>
              <a:spcBef>
                <a:spcPts val="0"/>
              </a:spcBef>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假设某航空公司规定，乘客可以免费托运重量不超过</a:t>
            </a:r>
            <a:r>
              <a:rPr lang="ru-RU" altLang="zh-CN" b="1" dirty="0">
                <a:latin typeface="黑体" panose="02010609060101010101" pitchFamily="49" charset="-122"/>
                <a:ea typeface="黑体" panose="02010609060101010101" pitchFamily="49" charset="-122"/>
              </a:rPr>
              <a:t>30kg</a:t>
            </a:r>
            <a:r>
              <a:rPr lang="zh-CN" altLang="ru-RU" b="1" dirty="0">
                <a:latin typeface="黑体" panose="02010609060101010101" pitchFamily="49" charset="-122"/>
                <a:ea typeface="黑体" panose="02010609060101010101" pitchFamily="49" charset="-122"/>
              </a:rPr>
              <a:t>的行李。</a:t>
            </a:r>
          </a:p>
          <a:p>
            <a:pPr>
              <a:lnSpc>
                <a:spcPct val="150000"/>
              </a:lnSpc>
              <a:spcBef>
                <a:spcPts val="0"/>
              </a:spcBef>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当行李重量超过</a:t>
            </a:r>
            <a:r>
              <a:rPr lang="ru-RU" altLang="zh-CN" b="1" dirty="0">
                <a:latin typeface="黑体" panose="02010609060101010101" pitchFamily="49" charset="-122"/>
                <a:ea typeface="黑体" panose="02010609060101010101" pitchFamily="49" charset="-122"/>
              </a:rPr>
              <a:t>30kg</a:t>
            </a:r>
            <a:r>
              <a:rPr lang="zh-CN" altLang="ru-RU" b="1" dirty="0">
                <a:latin typeface="黑体" panose="02010609060101010101" pitchFamily="49" charset="-122"/>
                <a:ea typeface="黑体" panose="02010609060101010101" pitchFamily="49" charset="-122"/>
              </a:rPr>
              <a:t>时，对头等舱的国内乘客超重部分每公斤收费</a:t>
            </a:r>
            <a:r>
              <a:rPr lang="ru-RU" altLang="zh-CN" b="1" dirty="0">
                <a:latin typeface="黑体" panose="02010609060101010101" pitchFamily="49" charset="-122"/>
                <a:ea typeface="黑体" panose="02010609060101010101" pitchFamily="49" charset="-122"/>
              </a:rPr>
              <a:t>4</a:t>
            </a:r>
            <a:r>
              <a:rPr lang="zh-CN" altLang="ru-RU" b="1" dirty="0">
                <a:latin typeface="黑体" panose="02010609060101010101" pitchFamily="49" charset="-122"/>
                <a:ea typeface="黑体" panose="02010609060101010101" pitchFamily="49" charset="-122"/>
              </a:rPr>
              <a:t>元，对其他舱的国内乘客超重部分每公斤收费</a:t>
            </a:r>
            <a:r>
              <a:rPr lang="ru-RU" altLang="zh-CN" b="1" dirty="0">
                <a:latin typeface="黑体" panose="02010609060101010101" pitchFamily="49" charset="-122"/>
                <a:ea typeface="黑体" panose="02010609060101010101" pitchFamily="49" charset="-122"/>
              </a:rPr>
              <a:t>6</a:t>
            </a:r>
            <a:r>
              <a:rPr lang="zh-CN" altLang="ru-RU" b="1" dirty="0">
                <a:latin typeface="黑体" panose="02010609060101010101" pitchFamily="49" charset="-122"/>
                <a:ea typeface="黑体" panose="02010609060101010101" pitchFamily="49" charset="-122"/>
              </a:rPr>
              <a:t>元。</a:t>
            </a:r>
          </a:p>
          <a:p>
            <a:pPr>
              <a:lnSpc>
                <a:spcPct val="150000"/>
              </a:lnSpc>
              <a:spcBef>
                <a:spcPts val="0"/>
              </a:spcBef>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对外国乘客超重部分每公斤收费比国内乘客多一倍，对残疾乘客超重部分每公斤收费比正常乘客少一半。</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xmlns:p14="http://schemas.microsoft.com/office/powerpoint/2010/main">
        <mc:Choice Requires="p14">
          <p:contentPart p14:bwMode="auto" r:id="rId2">
            <p14:nvContentPartPr>
              <p14:cNvPr id="4" name="墨迹 3"/>
              <p14:cNvContentPartPr/>
              <p14:nvPr/>
            </p14:nvContentPartPr>
            <p14:xfrm>
              <a:off x="644400" y="1375560"/>
              <a:ext cx="11125800" cy="5246640"/>
            </p14:xfrm>
          </p:contentPart>
        </mc:Choice>
        <mc:Fallback xmlns="">
          <p:pic>
            <p:nvPicPr>
              <p:cNvPr id="4" name="墨迹 3"/>
              <p:cNvPicPr/>
              <p:nvPr/>
            </p:nvPicPr>
            <p:blipFill>
              <a:blip r:embed="rId3"/>
              <a:stretch>
                <a:fillRect/>
              </a:stretch>
            </p:blipFill>
            <p:spPr>
              <a:xfrm>
                <a:off x="641160" y="1371240"/>
                <a:ext cx="11137320" cy="5258880"/>
              </a:xfrm>
              <a:prstGeom prst="rect">
                <a:avLst/>
              </a:prstGeom>
            </p:spPr>
          </p:pic>
        </mc:Fallback>
      </mc:AlternateContent>
    </p:spTree>
    <p:extLst>
      <p:ext uri="{BB962C8B-B14F-4D97-AF65-F5344CB8AC3E}">
        <p14:creationId xmlns:p14="http://schemas.microsoft.com/office/powerpoint/2010/main" val="24052775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2" y="396069"/>
            <a:ext cx="9999429" cy="685106"/>
          </a:xfrm>
        </p:spPr>
        <p:txBody>
          <a:bodyPr>
            <a:normAutofit fontScale="90000"/>
          </a:bodyPr>
          <a:lstStyle/>
          <a:p>
            <a:r>
              <a:rPr lang="en-US" altLang="zh-CN" dirty="0"/>
              <a:t>6.3 Tools for process design-example</a:t>
            </a:r>
            <a:endParaRPr lang="zh-CN" altLang="en-US" dirty="0"/>
          </a:p>
        </p:txBody>
      </p:sp>
      <p:grpSp>
        <p:nvGrpSpPr>
          <p:cNvPr id="102" name="组合 101"/>
          <p:cNvGrpSpPr/>
          <p:nvPr/>
        </p:nvGrpSpPr>
        <p:grpSpPr>
          <a:xfrm>
            <a:off x="1907674" y="1081175"/>
            <a:ext cx="8370888" cy="5402263"/>
            <a:chOff x="1955800" y="692150"/>
            <a:chExt cx="8370888" cy="5402263"/>
          </a:xfrm>
        </p:grpSpPr>
        <p:sp>
          <p:nvSpPr>
            <p:cNvPr id="5" name="Rectangle 244"/>
            <p:cNvSpPr>
              <a:spLocks noChangeArrowheads="1"/>
            </p:cNvSpPr>
            <p:nvPr/>
          </p:nvSpPr>
          <p:spPr bwMode="auto">
            <a:xfrm>
              <a:off x="4745038" y="735014"/>
              <a:ext cx="149080"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1</a:t>
              </a:r>
            </a:p>
          </p:txBody>
        </p:sp>
        <p:sp>
          <p:nvSpPr>
            <p:cNvPr id="6" name="Rectangle 245"/>
            <p:cNvSpPr>
              <a:spLocks noChangeArrowheads="1"/>
            </p:cNvSpPr>
            <p:nvPr/>
          </p:nvSpPr>
          <p:spPr bwMode="auto">
            <a:xfrm>
              <a:off x="5465763" y="735014"/>
              <a:ext cx="149080"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2</a:t>
              </a:r>
            </a:p>
          </p:txBody>
        </p:sp>
        <p:sp>
          <p:nvSpPr>
            <p:cNvPr id="7" name="Rectangle 246"/>
            <p:cNvSpPr>
              <a:spLocks noChangeArrowheads="1"/>
            </p:cNvSpPr>
            <p:nvPr/>
          </p:nvSpPr>
          <p:spPr bwMode="auto">
            <a:xfrm>
              <a:off x="6137275" y="735014"/>
              <a:ext cx="149080"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3</a:t>
              </a:r>
            </a:p>
          </p:txBody>
        </p:sp>
        <p:sp>
          <p:nvSpPr>
            <p:cNvPr id="8" name="Rectangle 247"/>
            <p:cNvSpPr>
              <a:spLocks noChangeArrowheads="1"/>
            </p:cNvSpPr>
            <p:nvPr/>
          </p:nvSpPr>
          <p:spPr bwMode="auto">
            <a:xfrm>
              <a:off x="6773863" y="735014"/>
              <a:ext cx="149080"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dirty="0">
                  <a:solidFill>
                    <a:srgbClr val="000000"/>
                  </a:solidFill>
                </a:rPr>
                <a:t>4</a:t>
              </a:r>
            </a:p>
          </p:txBody>
        </p:sp>
        <p:sp>
          <p:nvSpPr>
            <p:cNvPr id="9" name="Rectangle 248"/>
            <p:cNvSpPr>
              <a:spLocks noChangeArrowheads="1"/>
            </p:cNvSpPr>
            <p:nvPr/>
          </p:nvSpPr>
          <p:spPr bwMode="auto">
            <a:xfrm>
              <a:off x="7408863" y="735014"/>
              <a:ext cx="149080"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5</a:t>
              </a:r>
            </a:p>
          </p:txBody>
        </p:sp>
        <p:sp>
          <p:nvSpPr>
            <p:cNvPr id="10" name="Rectangle 249"/>
            <p:cNvSpPr>
              <a:spLocks noChangeArrowheads="1"/>
            </p:cNvSpPr>
            <p:nvPr/>
          </p:nvSpPr>
          <p:spPr bwMode="auto">
            <a:xfrm>
              <a:off x="8042275" y="735014"/>
              <a:ext cx="149080"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6</a:t>
              </a:r>
            </a:p>
          </p:txBody>
        </p:sp>
        <p:sp>
          <p:nvSpPr>
            <p:cNvPr id="11" name="Rectangle 250"/>
            <p:cNvSpPr>
              <a:spLocks noChangeArrowheads="1"/>
            </p:cNvSpPr>
            <p:nvPr/>
          </p:nvSpPr>
          <p:spPr bwMode="auto">
            <a:xfrm>
              <a:off x="8677275" y="735014"/>
              <a:ext cx="149080"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7</a:t>
              </a:r>
            </a:p>
          </p:txBody>
        </p:sp>
        <p:sp>
          <p:nvSpPr>
            <p:cNvPr id="12" name="Rectangle 251"/>
            <p:cNvSpPr>
              <a:spLocks noChangeArrowheads="1"/>
            </p:cNvSpPr>
            <p:nvPr/>
          </p:nvSpPr>
          <p:spPr bwMode="auto">
            <a:xfrm>
              <a:off x="9313863" y="735014"/>
              <a:ext cx="149080"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8</a:t>
              </a:r>
            </a:p>
          </p:txBody>
        </p:sp>
        <p:sp>
          <p:nvSpPr>
            <p:cNvPr id="13" name="Rectangle 252"/>
            <p:cNvSpPr>
              <a:spLocks noChangeArrowheads="1"/>
            </p:cNvSpPr>
            <p:nvPr/>
          </p:nvSpPr>
          <p:spPr bwMode="auto">
            <a:xfrm>
              <a:off x="9945688" y="735014"/>
              <a:ext cx="149080"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9</a:t>
              </a:r>
            </a:p>
          </p:txBody>
        </p:sp>
        <p:sp>
          <p:nvSpPr>
            <p:cNvPr id="14" name="Rectangle 253"/>
            <p:cNvSpPr>
              <a:spLocks noChangeArrowheads="1"/>
            </p:cNvSpPr>
            <p:nvPr/>
          </p:nvSpPr>
          <p:spPr bwMode="auto">
            <a:xfrm>
              <a:off x="2139951" y="1179514"/>
              <a:ext cx="1400175"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zh-CN" altLang="ru-RU" sz="2300" b="1">
                  <a:solidFill>
                    <a:srgbClr val="000000"/>
                  </a:solidFill>
                </a:rPr>
                <a:t>国内乘客</a:t>
              </a:r>
            </a:p>
          </p:txBody>
        </p:sp>
        <p:sp>
          <p:nvSpPr>
            <p:cNvPr id="15" name="Rectangle 254"/>
            <p:cNvSpPr>
              <a:spLocks noChangeArrowheads="1"/>
            </p:cNvSpPr>
            <p:nvPr/>
          </p:nvSpPr>
          <p:spPr bwMode="auto">
            <a:xfrm>
              <a:off x="5465763" y="1179514"/>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16" name="Rectangle 255"/>
            <p:cNvSpPr>
              <a:spLocks noChangeArrowheads="1"/>
            </p:cNvSpPr>
            <p:nvPr/>
          </p:nvSpPr>
          <p:spPr bwMode="auto">
            <a:xfrm>
              <a:off x="6137275" y="1179514"/>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17" name="Rectangle 256"/>
            <p:cNvSpPr>
              <a:spLocks noChangeArrowheads="1"/>
            </p:cNvSpPr>
            <p:nvPr/>
          </p:nvSpPr>
          <p:spPr bwMode="auto">
            <a:xfrm>
              <a:off x="6773863" y="1179514"/>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18" name="Rectangle 257"/>
            <p:cNvSpPr>
              <a:spLocks noChangeArrowheads="1"/>
            </p:cNvSpPr>
            <p:nvPr/>
          </p:nvSpPr>
          <p:spPr bwMode="auto">
            <a:xfrm>
              <a:off x="7408863" y="1179514"/>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19" name="Rectangle 258"/>
            <p:cNvSpPr>
              <a:spLocks noChangeArrowheads="1"/>
            </p:cNvSpPr>
            <p:nvPr/>
          </p:nvSpPr>
          <p:spPr bwMode="auto">
            <a:xfrm>
              <a:off x="8042275" y="1179514"/>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20" name="Rectangle 259"/>
            <p:cNvSpPr>
              <a:spLocks noChangeArrowheads="1"/>
            </p:cNvSpPr>
            <p:nvPr/>
          </p:nvSpPr>
          <p:spPr bwMode="auto">
            <a:xfrm>
              <a:off x="8677275" y="1179514"/>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21" name="Rectangle 260"/>
            <p:cNvSpPr>
              <a:spLocks noChangeArrowheads="1"/>
            </p:cNvSpPr>
            <p:nvPr/>
          </p:nvSpPr>
          <p:spPr bwMode="auto">
            <a:xfrm>
              <a:off x="9313863" y="1179514"/>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22" name="Rectangle 261"/>
            <p:cNvSpPr>
              <a:spLocks noChangeArrowheads="1"/>
            </p:cNvSpPr>
            <p:nvPr/>
          </p:nvSpPr>
          <p:spPr bwMode="auto">
            <a:xfrm>
              <a:off x="9945688" y="1179514"/>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23" name="Rectangle 262"/>
            <p:cNvSpPr>
              <a:spLocks noChangeArrowheads="1"/>
            </p:cNvSpPr>
            <p:nvPr/>
          </p:nvSpPr>
          <p:spPr bwMode="auto">
            <a:xfrm>
              <a:off x="2139951" y="1625600"/>
              <a:ext cx="1292225"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zh-CN" altLang="ru-RU" sz="2300" b="1">
                  <a:solidFill>
                    <a:srgbClr val="000000"/>
                  </a:solidFill>
                </a:rPr>
                <a:t>头等舱</a:t>
              </a:r>
            </a:p>
          </p:txBody>
        </p:sp>
        <p:sp>
          <p:nvSpPr>
            <p:cNvPr id="24" name="Rectangle 263"/>
            <p:cNvSpPr>
              <a:spLocks noChangeArrowheads="1"/>
            </p:cNvSpPr>
            <p:nvPr/>
          </p:nvSpPr>
          <p:spPr bwMode="auto">
            <a:xfrm>
              <a:off x="5465763" y="1625601"/>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25" name="Rectangle 264"/>
            <p:cNvSpPr>
              <a:spLocks noChangeArrowheads="1"/>
            </p:cNvSpPr>
            <p:nvPr/>
          </p:nvSpPr>
          <p:spPr bwMode="auto">
            <a:xfrm>
              <a:off x="6137275" y="1625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26" name="Rectangle 265"/>
            <p:cNvSpPr>
              <a:spLocks noChangeArrowheads="1"/>
            </p:cNvSpPr>
            <p:nvPr/>
          </p:nvSpPr>
          <p:spPr bwMode="auto">
            <a:xfrm>
              <a:off x="6773863" y="1625601"/>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27" name="Rectangle 266"/>
            <p:cNvSpPr>
              <a:spLocks noChangeArrowheads="1"/>
            </p:cNvSpPr>
            <p:nvPr/>
          </p:nvSpPr>
          <p:spPr bwMode="auto">
            <a:xfrm>
              <a:off x="7408863" y="1625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28" name="Rectangle 267"/>
            <p:cNvSpPr>
              <a:spLocks noChangeArrowheads="1"/>
            </p:cNvSpPr>
            <p:nvPr/>
          </p:nvSpPr>
          <p:spPr bwMode="auto">
            <a:xfrm>
              <a:off x="8042275" y="1625601"/>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29" name="Rectangle 268"/>
            <p:cNvSpPr>
              <a:spLocks noChangeArrowheads="1"/>
            </p:cNvSpPr>
            <p:nvPr/>
          </p:nvSpPr>
          <p:spPr bwMode="auto">
            <a:xfrm>
              <a:off x="8677275" y="1625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30" name="Rectangle 269"/>
            <p:cNvSpPr>
              <a:spLocks noChangeArrowheads="1"/>
            </p:cNvSpPr>
            <p:nvPr/>
          </p:nvSpPr>
          <p:spPr bwMode="auto">
            <a:xfrm>
              <a:off x="9313863" y="1625601"/>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31" name="Rectangle 270"/>
            <p:cNvSpPr>
              <a:spLocks noChangeArrowheads="1"/>
            </p:cNvSpPr>
            <p:nvPr/>
          </p:nvSpPr>
          <p:spPr bwMode="auto">
            <a:xfrm>
              <a:off x="9945688" y="1625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32" name="Rectangle 271"/>
            <p:cNvSpPr>
              <a:spLocks noChangeArrowheads="1"/>
            </p:cNvSpPr>
            <p:nvPr/>
          </p:nvSpPr>
          <p:spPr bwMode="auto">
            <a:xfrm>
              <a:off x="2139951" y="2071689"/>
              <a:ext cx="1508125"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zh-CN" altLang="ru-RU" sz="2300" b="1">
                  <a:solidFill>
                    <a:srgbClr val="000000"/>
                  </a:solidFill>
                </a:rPr>
                <a:t>残疾乘客</a:t>
              </a:r>
            </a:p>
          </p:txBody>
        </p:sp>
        <p:sp>
          <p:nvSpPr>
            <p:cNvPr id="33" name="Rectangle 272"/>
            <p:cNvSpPr>
              <a:spLocks noChangeArrowheads="1"/>
            </p:cNvSpPr>
            <p:nvPr/>
          </p:nvSpPr>
          <p:spPr bwMode="auto">
            <a:xfrm>
              <a:off x="5465763" y="20701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34" name="Rectangle 273"/>
            <p:cNvSpPr>
              <a:spLocks noChangeArrowheads="1"/>
            </p:cNvSpPr>
            <p:nvPr/>
          </p:nvSpPr>
          <p:spPr bwMode="auto">
            <a:xfrm>
              <a:off x="6137275" y="20701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35" name="Rectangle 274"/>
            <p:cNvSpPr>
              <a:spLocks noChangeArrowheads="1"/>
            </p:cNvSpPr>
            <p:nvPr/>
          </p:nvSpPr>
          <p:spPr bwMode="auto">
            <a:xfrm>
              <a:off x="6773863" y="2070101"/>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36" name="Rectangle 275"/>
            <p:cNvSpPr>
              <a:spLocks noChangeArrowheads="1"/>
            </p:cNvSpPr>
            <p:nvPr/>
          </p:nvSpPr>
          <p:spPr bwMode="auto">
            <a:xfrm>
              <a:off x="7408863" y="2070101"/>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37" name="Rectangle 276"/>
            <p:cNvSpPr>
              <a:spLocks noChangeArrowheads="1"/>
            </p:cNvSpPr>
            <p:nvPr/>
          </p:nvSpPr>
          <p:spPr bwMode="auto">
            <a:xfrm>
              <a:off x="8042275" y="20701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38" name="Rectangle 277"/>
            <p:cNvSpPr>
              <a:spLocks noChangeArrowheads="1"/>
            </p:cNvSpPr>
            <p:nvPr/>
          </p:nvSpPr>
          <p:spPr bwMode="auto">
            <a:xfrm>
              <a:off x="8677275" y="20701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39" name="Rectangle 278"/>
            <p:cNvSpPr>
              <a:spLocks noChangeArrowheads="1"/>
            </p:cNvSpPr>
            <p:nvPr/>
          </p:nvSpPr>
          <p:spPr bwMode="auto">
            <a:xfrm>
              <a:off x="9313863" y="2071689"/>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40" name="Rectangle 279"/>
            <p:cNvSpPr>
              <a:spLocks noChangeArrowheads="1"/>
            </p:cNvSpPr>
            <p:nvPr/>
          </p:nvSpPr>
          <p:spPr bwMode="auto">
            <a:xfrm>
              <a:off x="9945688" y="2071689"/>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41" name="Rectangle 280"/>
            <p:cNvSpPr>
              <a:spLocks noChangeArrowheads="1"/>
            </p:cNvSpPr>
            <p:nvPr/>
          </p:nvSpPr>
          <p:spPr bwMode="auto">
            <a:xfrm>
              <a:off x="2139951" y="2514600"/>
              <a:ext cx="1255713"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zh-CN" altLang="ru-RU" sz="2300" b="1">
                  <a:solidFill>
                    <a:srgbClr val="000000"/>
                  </a:solidFill>
                </a:rPr>
                <a:t>行李重量</a:t>
              </a:r>
            </a:p>
          </p:txBody>
        </p:sp>
        <p:sp>
          <p:nvSpPr>
            <p:cNvPr id="42" name="Rectangle 281"/>
            <p:cNvSpPr>
              <a:spLocks noChangeArrowheads="1"/>
            </p:cNvSpPr>
            <p:nvPr/>
          </p:nvSpPr>
          <p:spPr bwMode="auto">
            <a:xfrm>
              <a:off x="3375025" y="2514601"/>
              <a:ext cx="26770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i="1">
                  <a:solidFill>
                    <a:srgbClr val="000000"/>
                  </a:solidFill>
                </a:rPr>
                <a:t>W</a:t>
              </a:r>
            </a:p>
          </p:txBody>
        </p:sp>
        <p:sp>
          <p:nvSpPr>
            <p:cNvPr id="43" name="Rectangle 282"/>
            <p:cNvSpPr>
              <a:spLocks noChangeArrowheads="1"/>
            </p:cNvSpPr>
            <p:nvPr/>
          </p:nvSpPr>
          <p:spPr bwMode="auto">
            <a:xfrm>
              <a:off x="3641725" y="2514601"/>
              <a:ext cx="147476"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a:t>
              </a:r>
            </a:p>
          </p:txBody>
        </p:sp>
        <p:sp>
          <p:nvSpPr>
            <p:cNvPr id="44" name="Rectangle 283"/>
            <p:cNvSpPr>
              <a:spLocks noChangeArrowheads="1"/>
            </p:cNvSpPr>
            <p:nvPr/>
          </p:nvSpPr>
          <p:spPr bwMode="auto">
            <a:xfrm>
              <a:off x="4003676" y="2514601"/>
              <a:ext cx="298159"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30</a:t>
              </a:r>
            </a:p>
          </p:txBody>
        </p:sp>
        <p:sp>
          <p:nvSpPr>
            <p:cNvPr id="45" name="Rectangle 284"/>
            <p:cNvSpPr>
              <a:spLocks noChangeArrowheads="1"/>
            </p:cNvSpPr>
            <p:nvPr/>
          </p:nvSpPr>
          <p:spPr bwMode="auto">
            <a:xfrm>
              <a:off x="4745038" y="2514601"/>
              <a:ext cx="145874"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T</a:t>
              </a:r>
            </a:p>
          </p:txBody>
        </p:sp>
        <p:sp>
          <p:nvSpPr>
            <p:cNvPr id="46" name="Rectangle 285"/>
            <p:cNvSpPr>
              <a:spLocks noChangeArrowheads="1"/>
            </p:cNvSpPr>
            <p:nvPr/>
          </p:nvSpPr>
          <p:spPr bwMode="auto">
            <a:xfrm>
              <a:off x="5465763" y="2514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47" name="Rectangle 286"/>
            <p:cNvSpPr>
              <a:spLocks noChangeArrowheads="1"/>
            </p:cNvSpPr>
            <p:nvPr/>
          </p:nvSpPr>
          <p:spPr bwMode="auto">
            <a:xfrm>
              <a:off x="6137275" y="2514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48" name="Rectangle 287"/>
            <p:cNvSpPr>
              <a:spLocks noChangeArrowheads="1"/>
            </p:cNvSpPr>
            <p:nvPr/>
          </p:nvSpPr>
          <p:spPr bwMode="auto">
            <a:xfrm>
              <a:off x="6773863" y="2514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49" name="Rectangle 288"/>
            <p:cNvSpPr>
              <a:spLocks noChangeArrowheads="1"/>
            </p:cNvSpPr>
            <p:nvPr/>
          </p:nvSpPr>
          <p:spPr bwMode="auto">
            <a:xfrm>
              <a:off x="7408863" y="2514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50" name="Rectangle 289"/>
            <p:cNvSpPr>
              <a:spLocks noChangeArrowheads="1"/>
            </p:cNvSpPr>
            <p:nvPr/>
          </p:nvSpPr>
          <p:spPr bwMode="auto">
            <a:xfrm>
              <a:off x="8042275" y="2514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51" name="Rectangle 290"/>
            <p:cNvSpPr>
              <a:spLocks noChangeArrowheads="1"/>
            </p:cNvSpPr>
            <p:nvPr/>
          </p:nvSpPr>
          <p:spPr bwMode="auto">
            <a:xfrm>
              <a:off x="8677275" y="2514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52" name="Rectangle 291"/>
            <p:cNvSpPr>
              <a:spLocks noChangeArrowheads="1"/>
            </p:cNvSpPr>
            <p:nvPr/>
          </p:nvSpPr>
          <p:spPr bwMode="auto">
            <a:xfrm>
              <a:off x="9313863" y="2514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53" name="Rectangle 292"/>
            <p:cNvSpPr>
              <a:spLocks noChangeArrowheads="1"/>
            </p:cNvSpPr>
            <p:nvPr/>
          </p:nvSpPr>
          <p:spPr bwMode="auto">
            <a:xfrm>
              <a:off x="9945688" y="2514601"/>
              <a:ext cx="134652"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F</a:t>
              </a:r>
            </a:p>
          </p:txBody>
        </p:sp>
        <p:sp>
          <p:nvSpPr>
            <p:cNvPr id="54" name="Rectangle 293"/>
            <p:cNvSpPr>
              <a:spLocks noChangeArrowheads="1"/>
            </p:cNvSpPr>
            <p:nvPr/>
          </p:nvSpPr>
          <p:spPr bwMode="auto">
            <a:xfrm>
              <a:off x="2139950" y="2994025"/>
              <a:ext cx="1003300"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zh-CN" altLang="ru-RU" sz="2300" b="1">
                  <a:solidFill>
                    <a:srgbClr val="000000"/>
                  </a:solidFill>
                </a:rPr>
                <a:t>免费</a:t>
              </a:r>
            </a:p>
          </p:txBody>
        </p:sp>
        <p:sp>
          <p:nvSpPr>
            <p:cNvPr id="55" name="Rectangle 294"/>
            <p:cNvSpPr>
              <a:spLocks noChangeArrowheads="1"/>
            </p:cNvSpPr>
            <p:nvPr/>
          </p:nvSpPr>
          <p:spPr bwMode="auto">
            <a:xfrm>
              <a:off x="4711700" y="2982913"/>
              <a:ext cx="16831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0" b="1">
                  <a:latin typeface="Arial" panose="020B0604020202020204" pitchFamily="34" charset="0"/>
                </a:rPr>
                <a:t>√</a:t>
              </a:r>
            </a:p>
          </p:txBody>
        </p:sp>
        <p:sp>
          <p:nvSpPr>
            <p:cNvPr id="56" name="Rectangle 295"/>
            <p:cNvSpPr>
              <a:spLocks noChangeArrowheads="1"/>
            </p:cNvSpPr>
            <p:nvPr/>
          </p:nvSpPr>
          <p:spPr bwMode="auto">
            <a:xfrm>
              <a:off x="2139951" y="3438525"/>
              <a:ext cx="842963"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a:t>
              </a:r>
              <a:r>
                <a:rPr lang="ru-RU" altLang="zh-CN" sz="2300" b="1" i="1">
                  <a:solidFill>
                    <a:srgbClr val="000000"/>
                  </a:solidFill>
                </a:rPr>
                <a:t>W</a:t>
              </a:r>
              <a:r>
                <a:rPr lang="ru-RU" altLang="zh-CN" sz="2300" b="1">
                  <a:solidFill>
                    <a:srgbClr val="000000"/>
                  </a:solidFill>
                </a:rPr>
                <a:t>-30)</a:t>
              </a:r>
            </a:p>
          </p:txBody>
        </p:sp>
        <p:sp>
          <p:nvSpPr>
            <p:cNvPr id="57" name="Rectangle 296"/>
            <p:cNvSpPr>
              <a:spLocks noChangeArrowheads="1"/>
            </p:cNvSpPr>
            <p:nvPr/>
          </p:nvSpPr>
          <p:spPr bwMode="auto">
            <a:xfrm>
              <a:off x="3011488" y="3438526"/>
              <a:ext cx="296556"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a:t>
              </a:r>
            </a:p>
          </p:txBody>
        </p:sp>
        <p:sp>
          <p:nvSpPr>
            <p:cNvPr id="58" name="Rectangle 297"/>
            <p:cNvSpPr>
              <a:spLocks noChangeArrowheads="1"/>
            </p:cNvSpPr>
            <p:nvPr/>
          </p:nvSpPr>
          <p:spPr bwMode="auto">
            <a:xfrm>
              <a:off x="3302000" y="3438525"/>
              <a:ext cx="147638"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2</a:t>
              </a:r>
            </a:p>
          </p:txBody>
        </p:sp>
        <p:sp>
          <p:nvSpPr>
            <p:cNvPr id="59" name="Rectangle 298"/>
            <p:cNvSpPr>
              <a:spLocks noChangeArrowheads="1"/>
            </p:cNvSpPr>
            <p:nvPr/>
          </p:nvSpPr>
          <p:spPr bwMode="auto">
            <a:xfrm>
              <a:off x="6726238" y="3427413"/>
              <a:ext cx="16831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0" b="1">
                  <a:latin typeface="Arial" panose="020B0604020202020204" pitchFamily="34" charset="0"/>
                </a:rPr>
                <a:t>√</a:t>
              </a:r>
            </a:p>
          </p:txBody>
        </p:sp>
        <p:sp>
          <p:nvSpPr>
            <p:cNvPr id="60" name="Rectangle 299"/>
            <p:cNvSpPr>
              <a:spLocks noChangeArrowheads="1"/>
            </p:cNvSpPr>
            <p:nvPr/>
          </p:nvSpPr>
          <p:spPr bwMode="auto">
            <a:xfrm>
              <a:off x="2139951" y="3883025"/>
              <a:ext cx="842963"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a:t>
              </a:r>
              <a:r>
                <a:rPr lang="ru-RU" altLang="zh-CN" sz="2300" b="1" i="1">
                  <a:solidFill>
                    <a:srgbClr val="000000"/>
                  </a:solidFill>
                </a:rPr>
                <a:t>W</a:t>
              </a:r>
              <a:r>
                <a:rPr lang="ru-RU" altLang="zh-CN" sz="2300" b="1">
                  <a:solidFill>
                    <a:srgbClr val="000000"/>
                  </a:solidFill>
                </a:rPr>
                <a:t>-30)</a:t>
              </a:r>
            </a:p>
          </p:txBody>
        </p:sp>
        <p:sp>
          <p:nvSpPr>
            <p:cNvPr id="61" name="Rectangle 300"/>
            <p:cNvSpPr>
              <a:spLocks noChangeArrowheads="1"/>
            </p:cNvSpPr>
            <p:nvPr/>
          </p:nvSpPr>
          <p:spPr bwMode="auto">
            <a:xfrm>
              <a:off x="3011488" y="3883026"/>
              <a:ext cx="296556"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a:t>
              </a:r>
            </a:p>
          </p:txBody>
        </p:sp>
        <p:sp>
          <p:nvSpPr>
            <p:cNvPr id="62" name="Rectangle 301"/>
            <p:cNvSpPr>
              <a:spLocks noChangeArrowheads="1"/>
            </p:cNvSpPr>
            <p:nvPr/>
          </p:nvSpPr>
          <p:spPr bwMode="auto">
            <a:xfrm>
              <a:off x="3302000" y="3883025"/>
              <a:ext cx="147638"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3</a:t>
              </a:r>
            </a:p>
          </p:txBody>
        </p:sp>
        <p:sp>
          <p:nvSpPr>
            <p:cNvPr id="63" name="Rectangle 302"/>
            <p:cNvSpPr>
              <a:spLocks noChangeArrowheads="1"/>
            </p:cNvSpPr>
            <p:nvPr/>
          </p:nvSpPr>
          <p:spPr bwMode="auto">
            <a:xfrm>
              <a:off x="7356475" y="3868738"/>
              <a:ext cx="16831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0" b="1">
                  <a:latin typeface="Arial" panose="020B0604020202020204" pitchFamily="34" charset="0"/>
                </a:rPr>
                <a:t>√</a:t>
              </a:r>
            </a:p>
          </p:txBody>
        </p:sp>
        <p:sp>
          <p:nvSpPr>
            <p:cNvPr id="64" name="Rectangle 303"/>
            <p:cNvSpPr>
              <a:spLocks noChangeArrowheads="1"/>
            </p:cNvSpPr>
            <p:nvPr/>
          </p:nvSpPr>
          <p:spPr bwMode="auto">
            <a:xfrm>
              <a:off x="2139951" y="4325939"/>
              <a:ext cx="842963"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a:t>
              </a:r>
              <a:r>
                <a:rPr lang="ru-RU" altLang="zh-CN" sz="2300" b="1" i="1">
                  <a:solidFill>
                    <a:srgbClr val="000000"/>
                  </a:solidFill>
                </a:rPr>
                <a:t>W</a:t>
              </a:r>
              <a:r>
                <a:rPr lang="ru-RU" altLang="zh-CN" sz="2300" b="1">
                  <a:solidFill>
                    <a:srgbClr val="000000"/>
                  </a:solidFill>
                </a:rPr>
                <a:t>-30)</a:t>
              </a:r>
            </a:p>
          </p:txBody>
        </p:sp>
        <p:sp>
          <p:nvSpPr>
            <p:cNvPr id="65" name="Rectangle 304"/>
            <p:cNvSpPr>
              <a:spLocks noChangeArrowheads="1"/>
            </p:cNvSpPr>
            <p:nvPr/>
          </p:nvSpPr>
          <p:spPr bwMode="auto">
            <a:xfrm>
              <a:off x="3011488" y="4325939"/>
              <a:ext cx="296556"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a:t>
              </a:r>
            </a:p>
          </p:txBody>
        </p:sp>
        <p:sp>
          <p:nvSpPr>
            <p:cNvPr id="66" name="Rectangle 305"/>
            <p:cNvSpPr>
              <a:spLocks noChangeArrowheads="1"/>
            </p:cNvSpPr>
            <p:nvPr/>
          </p:nvSpPr>
          <p:spPr bwMode="auto">
            <a:xfrm>
              <a:off x="3302000" y="4325939"/>
              <a:ext cx="147638"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4</a:t>
              </a:r>
            </a:p>
          </p:txBody>
        </p:sp>
        <p:sp>
          <p:nvSpPr>
            <p:cNvPr id="67" name="Rectangle 306"/>
            <p:cNvSpPr>
              <a:spLocks noChangeArrowheads="1"/>
            </p:cNvSpPr>
            <p:nvPr/>
          </p:nvSpPr>
          <p:spPr bwMode="auto">
            <a:xfrm>
              <a:off x="5375275" y="4314825"/>
              <a:ext cx="16831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0" b="1">
                  <a:latin typeface="Arial" panose="020B0604020202020204" pitchFamily="34" charset="0"/>
                </a:rPr>
                <a:t>√</a:t>
              </a:r>
            </a:p>
          </p:txBody>
        </p:sp>
        <p:sp>
          <p:nvSpPr>
            <p:cNvPr id="68" name="Rectangle 307"/>
            <p:cNvSpPr>
              <a:spLocks noChangeArrowheads="1"/>
            </p:cNvSpPr>
            <p:nvPr/>
          </p:nvSpPr>
          <p:spPr bwMode="auto">
            <a:xfrm>
              <a:off x="9247188" y="4314825"/>
              <a:ext cx="16831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0" b="1">
                  <a:latin typeface="Arial" panose="020B0604020202020204" pitchFamily="34" charset="0"/>
                </a:rPr>
                <a:t>√</a:t>
              </a:r>
            </a:p>
          </p:txBody>
        </p:sp>
        <p:sp>
          <p:nvSpPr>
            <p:cNvPr id="69" name="Rectangle 308"/>
            <p:cNvSpPr>
              <a:spLocks noChangeArrowheads="1"/>
            </p:cNvSpPr>
            <p:nvPr/>
          </p:nvSpPr>
          <p:spPr bwMode="auto">
            <a:xfrm>
              <a:off x="9912350" y="4797425"/>
              <a:ext cx="16831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0" b="1">
                  <a:latin typeface="Arial" panose="020B0604020202020204" pitchFamily="34" charset="0"/>
                </a:rPr>
                <a:t>√</a:t>
              </a:r>
            </a:p>
          </p:txBody>
        </p:sp>
        <p:sp>
          <p:nvSpPr>
            <p:cNvPr id="70" name="Rectangle 309"/>
            <p:cNvSpPr>
              <a:spLocks noChangeArrowheads="1"/>
            </p:cNvSpPr>
            <p:nvPr/>
          </p:nvSpPr>
          <p:spPr bwMode="auto">
            <a:xfrm>
              <a:off x="2139951" y="4773614"/>
              <a:ext cx="842963"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i="1">
                  <a:solidFill>
                    <a:srgbClr val="000000"/>
                  </a:solidFill>
                </a:rPr>
                <a:t>(W</a:t>
              </a:r>
              <a:r>
                <a:rPr lang="ru-RU" altLang="zh-CN" sz="2300" b="1">
                  <a:solidFill>
                    <a:srgbClr val="000000"/>
                  </a:solidFill>
                </a:rPr>
                <a:t>-30</a:t>
              </a:r>
              <a:r>
                <a:rPr lang="ru-RU" altLang="zh-CN" sz="2300" b="1" i="1">
                  <a:solidFill>
                    <a:srgbClr val="000000"/>
                  </a:solidFill>
                </a:rPr>
                <a:t>)</a:t>
              </a:r>
            </a:p>
          </p:txBody>
        </p:sp>
        <p:sp>
          <p:nvSpPr>
            <p:cNvPr id="71" name="Rectangle 310"/>
            <p:cNvSpPr>
              <a:spLocks noChangeArrowheads="1"/>
            </p:cNvSpPr>
            <p:nvPr/>
          </p:nvSpPr>
          <p:spPr bwMode="auto">
            <a:xfrm>
              <a:off x="3011488" y="4773614"/>
              <a:ext cx="296556"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a:t>
              </a:r>
            </a:p>
          </p:txBody>
        </p:sp>
        <p:sp>
          <p:nvSpPr>
            <p:cNvPr id="72" name="Rectangle 311"/>
            <p:cNvSpPr>
              <a:spLocks noChangeArrowheads="1"/>
            </p:cNvSpPr>
            <p:nvPr/>
          </p:nvSpPr>
          <p:spPr bwMode="auto">
            <a:xfrm>
              <a:off x="3302000" y="4773614"/>
              <a:ext cx="147638"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6</a:t>
              </a:r>
            </a:p>
          </p:txBody>
        </p:sp>
        <p:sp>
          <p:nvSpPr>
            <p:cNvPr id="73" name="Rectangle 312"/>
            <p:cNvSpPr>
              <a:spLocks noChangeArrowheads="1"/>
            </p:cNvSpPr>
            <p:nvPr/>
          </p:nvSpPr>
          <p:spPr bwMode="auto">
            <a:xfrm>
              <a:off x="6103938" y="4760913"/>
              <a:ext cx="16831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0" b="1">
                  <a:latin typeface="Arial" panose="020B0604020202020204" pitchFamily="34" charset="0"/>
                </a:rPr>
                <a:t>√</a:t>
              </a:r>
            </a:p>
          </p:txBody>
        </p:sp>
        <p:sp>
          <p:nvSpPr>
            <p:cNvPr id="74" name="Rectangle 313"/>
            <p:cNvSpPr>
              <a:spLocks noChangeArrowheads="1"/>
            </p:cNvSpPr>
            <p:nvPr/>
          </p:nvSpPr>
          <p:spPr bwMode="auto">
            <a:xfrm>
              <a:off x="2139951" y="5218114"/>
              <a:ext cx="842963"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i="1">
                  <a:solidFill>
                    <a:srgbClr val="000000"/>
                  </a:solidFill>
                </a:rPr>
                <a:t>(W</a:t>
              </a:r>
              <a:r>
                <a:rPr lang="ru-RU" altLang="zh-CN" sz="2300" b="1">
                  <a:solidFill>
                    <a:srgbClr val="000000"/>
                  </a:solidFill>
                </a:rPr>
                <a:t>-30</a:t>
              </a:r>
              <a:r>
                <a:rPr lang="ru-RU" altLang="zh-CN" sz="2300" b="1" i="1">
                  <a:solidFill>
                    <a:srgbClr val="000000"/>
                  </a:solidFill>
                </a:rPr>
                <a:t>)</a:t>
              </a:r>
            </a:p>
          </p:txBody>
        </p:sp>
        <p:sp>
          <p:nvSpPr>
            <p:cNvPr id="75" name="Rectangle 314"/>
            <p:cNvSpPr>
              <a:spLocks noChangeArrowheads="1"/>
            </p:cNvSpPr>
            <p:nvPr/>
          </p:nvSpPr>
          <p:spPr bwMode="auto">
            <a:xfrm>
              <a:off x="3011488" y="5218114"/>
              <a:ext cx="296556"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a:t>
              </a:r>
            </a:p>
          </p:txBody>
        </p:sp>
        <p:sp>
          <p:nvSpPr>
            <p:cNvPr id="76" name="Rectangle 315"/>
            <p:cNvSpPr>
              <a:spLocks noChangeArrowheads="1"/>
            </p:cNvSpPr>
            <p:nvPr/>
          </p:nvSpPr>
          <p:spPr bwMode="auto">
            <a:xfrm>
              <a:off x="3302000" y="5218114"/>
              <a:ext cx="147638"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8</a:t>
              </a:r>
            </a:p>
          </p:txBody>
        </p:sp>
        <p:sp>
          <p:nvSpPr>
            <p:cNvPr id="77" name="Rectangle 316"/>
            <p:cNvSpPr>
              <a:spLocks noChangeArrowheads="1"/>
            </p:cNvSpPr>
            <p:nvPr/>
          </p:nvSpPr>
          <p:spPr bwMode="auto">
            <a:xfrm>
              <a:off x="7986713" y="5203825"/>
              <a:ext cx="16831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0" b="1">
                  <a:latin typeface="Arial" panose="020B0604020202020204" pitchFamily="34" charset="0"/>
                </a:rPr>
                <a:t>√</a:t>
              </a:r>
            </a:p>
          </p:txBody>
        </p:sp>
        <p:sp>
          <p:nvSpPr>
            <p:cNvPr id="78" name="Rectangle 317"/>
            <p:cNvSpPr>
              <a:spLocks noChangeArrowheads="1"/>
            </p:cNvSpPr>
            <p:nvPr/>
          </p:nvSpPr>
          <p:spPr bwMode="auto">
            <a:xfrm>
              <a:off x="2139951" y="5661025"/>
              <a:ext cx="842963"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a:t>
              </a:r>
              <a:r>
                <a:rPr lang="ru-RU" altLang="zh-CN" sz="2300" b="1" i="1">
                  <a:solidFill>
                    <a:srgbClr val="000000"/>
                  </a:solidFill>
                </a:rPr>
                <a:t>W</a:t>
              </a:r>
              <a:r>
                <a:rPr lang="ru-RU" altLang="zh-CN" sz="2300" b="1">
                  <a:solidFill>
                    <a:srgbClr val="000000"/>
                  </a:solidFill>
                </a:rPr>
                <a:t>-30)</a:t>
              </a:r>
            </a:p>
          </p:txBody>
        </p:sp>
        <p:sp>
          <p:nvSpPr>
            <p:cNvPr id="79" name="Rectangle 318"/>
            <p:cNvSpPr>
              <a:spLocks noChangeArrowheads="1"/>
            </p:cNvSpPr>
            <p:nvPr/>
          </p:nvSpPr>
          <p:spPr bwMode="auto">
            <a:xfrm>
              <a:off x="3011488" y="5661026"/>
              <a:ext cx="296556"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a:t>
              </a:r>
            </a:p>
          </p:txBody>
        </p:sp>
        <p:sp>
          <p:nvSpPr>
            <p:cNvPr id="80" name="Rectangle 319"/>
            <p:cNvSpPr>
              <a:spLocks noChangeArrowheads="1"/>
            </p:cNvSpPr>
            <p:nvPr/>
          </p:nvSpPr>
          <p:spPr bwMode="auto">
            <a:xfrm>
              <a:off x="3302001" y="5661026"/>
              <a:ext cx="298159" cy="353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300" b="1">
                  <a:solidFill>
                    <a:srgbClr val="000000"/>
                  </a:solidFill>
                </a:rPr>
                <a:t>12</a:t>
              </a:r>
            </a:p>
          </p:txBody>
        </p:sp>
        <p:sp>
          <p:nvSpPr>
            <p:cNvPr id="81" name="Rectangle 320"/>
            <p:cNvSpPr>
              <a:spLocks noChangeArrowheads="1"/>
            </p:cNvSpPr>
            <p:nvPr/>
          </p:nvSpPr>
          <p:spPr bwMode="auto">
            <a:xfrm>
              <a:off x="8616950" y="5649913"/>
              <a:ext cx="16831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r>
                <a:rPr lang="ru-RU" altLang="zh-CN" sz="2400" b="1">
                  <a:latin typeface="Arial" panose="020B0604020202020204" pitchFamily="34" charset="0"/>
                </a:rPr>
                <a:t>√</a:t>
              </a:r>
            </a:p>
          </p:txBody>
        </p:sp>
        <p:sp>
          <p:nvSpPr>
            <p:cNvPr id="82" name="Line 321"/>
            <p:cNvSpPr>
              <a:spLocks noChangeShapeType="1"/>
            </p:cNvSpPr>
            <p:nvPr/>
          </p:nvSpPr>
          <p:spPr bwMode="auto">
            <a:xfrm>
              <a:off x="9696450" y="692150"/>
              <a:ext cx="0" cy="536575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3" name="Line 322"/>
            <p:cNvSpPr>
              <a:spLocks noChangeShapeType="1"/>
            </p:cNvSpPr>
            <p:nvPr/>
          </p:nvSpPr>
          <p:spPr bwMode="auto">
            <a:xfrm>
              <a:off x="9066213" y="692150"/>
              <a:ext cx="0" cy="536575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4" name="Line 323"/>
            <p:cNvSpPr>
              <a:spLocks noChangeShapeType="1"/>
            </p:cNvSpPr>
            <p:nvPr/>
          </p:nvSpPr>
          <p:spPr bwMode="auto">
            <a:xfrm>
              <a:off x="5195888" y="728663"/>
              <a:ext cx="0" cy="536575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5" name="Line 324"/>
            <p:cNvSpPr>
              <a:spLocks noChangeShapeType="1"/>
            </p:cNvSpPr>
            <p:nvPr/>
          </p:nvSpPr>
          <p:spPr bwMode="auto">
            <a:xfrm>
              <a:off x="8435975" y="692150"/>
              <a:ext cx="0" cy="536575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Line 325"/>
            <p:cNvSpPr>
              <a:spLocks noChangeShapeType="1"/>
            </p:cNvSpPr>
            <p:nvPr/>
          </p:nvSpPr>
          <p:spPr bwMode="auto">
            <a:xfrm>
              <a:off x="7805738" y="728663"/>
              <a:ext cx="0" cy="536575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7" name="Line 326"/>
            <p:cNvSpPr>
              <a:spLocks noChangeShapeType="1"/>
            </p:cNvSpPr>
            <p:nvPr/>
          </p:nvSpPr>
          <p:spPr bwMode="auto">
            <a:xfrm>
              <a:off x="7175500" y="728663"/>
              <a:ext cx="0" cy="536575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8" name="Line 327"/>
            <p:cNvSpPr>
              <a:spLocks noChangeShapeType="1"/>
            </p:cNvSpPr>
            <p:nvPr/>
          </p:nvSpPr>
          <p:spPr bwMode="auto">
            <a:xfrm>
              <a:off x="6546850" y="728663"/>
              <a:ext cx="0" cy="536575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89" name="Line 328"/>
            <p:cNvSpPr>
              <a:spLocks noChangeShapeType="1"/>
            </p:cNvSpPr>
            <p:nvPr/>
          </p:nvSpPr>
          <p:spPr bwMode="auto">
            <a:xfrm>
              <a:off x="5916613" y="728663"/>
              <a:ext cx="0" cy="536575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0" name="Line 329"/>
            <p:cNvSpPr>
              <a:spLocks noChangeShapeType="1"/>
            </p:cNvSpPr>
            <p:nvPr/>
          </p:nvSpPr>
          <p:spPr bwMode="auto">
            <a:xfrm>
              <a:off x="1955800" y="3429000"/>
              <a:ext cx="837088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1" name="Line 330"/>
            <p:cNvSpPr>
              <a:spLocks noChangeShapeType="1"/>
            </p:cNvSpPr>
            <p:nvPr/>
          </p:nvSpPr>
          <p:spPr bwMode="auto">
            <a:xfrm>
              <a:off x="1955800" y="3879850"/>
              <a:ext cx="837088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2" name="Line 331"/>
            <p:cNvSpPr>
              <a:spLocks noChangeShapeType="1"/>
            </p:cNvSpPr>
            <p:nvPr/>
          </p:nvSpPr>
          <p:spPr bwMode="auto">
            <a:xfrm>
              <a:off x="1955800" y="4329113"/>
              <a:ext cx="837088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3" name="Line 332"/>
            <p:cNvSpPr>
              <a:spLocks noChangeShapeType="1"/>
            </p:cNvSpPr>
            <p:nvPr/>
          </p:nvSpPr>
          <p:spPr bwMode="auto">
            <a:xfrm>
              <a:off x="1955800" y="4779963"/>
              <a:ext cx="837088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4" name="Line 333"/>
            <p:cNvSpPr>
              <a:spLocks noChangeShapeType="1"/>
            </p:cNvSpPr>
            <p:nvPr/>
          </p:nvSpPr>
          <p:spPr bwMode="auto">
            <a:xfrm>
              <a:off x="1955800" y="5229225"/>
              <a:ext cx="837088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5" name="Line 334"/>
            <p:cNvSpPr>
              <a:spLocks noChangeShapeType="1"/>
            </p:cNvSpPr>
            <p:nvPr/>
          </p:nvSpPr>
          <p:spPr bwMode="auto">
            <a:xfrm>
              <a:off x="1955800" y="5680075"/>
              <a:ext cx="837088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6" name="Line 335"/>
            <p:cNvSpPr>
              <a:spLocks noChangeShapeType="1"/>
            </p:cNvSpPr>
            <p:nvPr/>
          </p:nvSpPr>
          <p:spPr bwMode="auto">
            <a:xfrm>
              <a:off x="1955800" y="2978150"/>
              <a:ext cx="8370888" cy="0"/>
            </a:xfrm>
            <a:prstGeom prst="line">
              <a:avLst/>
            </a:prstGeom>
            <a:noFill/>
            <a:ln w="38100" cap="flat" cmpd="dbl"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7" name="Line 336"/>
            <p:cNvSpPr>
              <a:spLocks noChangeShapeType="1"/>
            </p:cNvSpPr>
            <p:nvPr/>
          </p:nvSpPr>
          <p:spPr bwMode="auto">
            <a:xfrm>
              <a:off x="4475163" y="728663"/>
              <a:ext cx="0" cy="5365750"/>
            </a:xfrm>
            <a:prstGeom prst="line">
              <a:avLst/>
            </a:prstGeom>
            <a:noFill/>
            <a:ln w="38100" cap="flat" cmpd="dbl"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8" name="Line 337"/>
            <p:cNvSpPr>
              <a:spLocks noChangeShapeType="1"/>
            </p:cNvSpPr>
            <p:nvPr/>
          </p:nvSpPr>
          <p:spPr bwMode="auto">
            <a:xfrm>
              <a:off x="1955800" y="2528888"/>
              <a:ext cx="837088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99" name="Line 338"/>
            <p:cNvSpPr>
              <a:spLocks noChangeShapeType="1"/>
            </p:cNvSpPr>
            <p:nvPr/>
          </p:nvSpPr>
          <p:spPr bwMode="auto">
            <a:xfrm>
              <a:off x="1955800" y="2078038"/>
              <a:ext cx="837088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0" name="Line 339"/>
            <p:cNvSpPr>
              <a:spLocks noChangeShapeType="1"/>
            </p:cNvSpPr>
            <p:nvPr/>
          </p:nvSpPr>
          <p:spPr bwMode="auto">
            <a:xfrm>
              <a:off x="1955800" y="1628775"/>
              <a:ext cx="837088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sp>
          <p:nvSpPr>
            <p:cNvPr id="101" name="Line 340"/>
            <p:cNvSpPr>
              <a:spLocks noChangeShapeType="1"/>
            </p:cNvSpPr>
            <p:nvPr/>
          </p:nvSpPr>
          <p:spPr bwMode="auto">
            <a:xfrm>
              <a:off x="1955800" y="1177925"/>
              <a:ext cx="8370888" cy="0"/>
            </a:xfrm>
            <a:prstGeom prst="line">
              <a:avLst/>
            </a:prstGeom>
            <a:noFill/>
            <a:ln w="9525" cap="flat" algn="ctr">
              <a:solidFill>
                <a:srgbClr val="000000"/>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p>
          </p:txBody>
        </p:sp>
      </p:grpSp>
      <mc:AlternateContent xmlns:mc="http://schemas.openxmlformats.org/markup-compatibility/2006" xmlns:p14="http://schemas.microsoft.com/office/powerpoint/2010/main">
        <mc:Choice Requires="p14">
          <p:contentPart p14:bwMode="auto" r:id="rId2">
            <p14:nvContentPartPr>
              <p14:cNvPr id="3" name="墨迹 2"/>
              <p14:cNvContentPartPr/>
              <p14:nvPr/>
            </p14:nvContentPartPr>
            <p14:xfrm>
              <a:off x="3193200" y="1531080"/>
              <a:ext cx="8239320" cy="4964400"/>
            </p14:xfrm>
          </p:contentPart>
        </mc:Choice>
        <mc:Fallback xmlns="">
          <p:pic>
            <p:nvPicPr>
              <p:cNvPr id="3" name="墨迹 2"/>
              <p:cNvPicPr/>
              <p:nvPr/>
            </p:nvPicPr>
            <p:blipFill>
              <a:blip r:embed="rId3"/>
              <a:stretch>
                <a:fillRect/>
              </a:stretch>
            </p:blipFill>
            <p:spPr>
              <a:xfrm>
                <a:off x="3190320" y="1528200"/>
                <a:ext cx="8245080" cy="4971960"/>
              </a:xfrm>
              <a:prstGeom prst="rect">
                <a:avLst/>
              </a:prstGeom>
            </p:spPr>
          </p:pic>
        </mc:Fallback>
      </mc:AlternateContent>
    </p:spTree>
    <p:extLst>
      <p:ext uri="{BB962C8B-B14F-4D97-AF65-F5344CB8AC3E}">
        <p14:creationId xmlns:p14="http://schemas.microsoft.com/office/powerpoint/2010/main" val="34265402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en-US" altLang="zh-CN" b="1" dirty="0">
                <a:ea typeface="Segoe UI Black" panose="020B0A02040204020203" pitchFamily="34" charset="0"/>
              </a:rPr>
              <a:t>6.1 Structural programming</a:t>
            </a:r>
          </a:p>
        </p:txBody>
      </p:sp>
      <p:sp>
        <p:nvSpPr>
          <p:cNvPr id="3" name="内容占位符 2"/>
          <p:cNvSpPr>
            <a:spLocks noGrp="1"/>
          </p:cNvSpPr>
          <p:nvPr>
            <p:ph idx="1"/>
          </p:nvPr>
        </p:nvSpPr>
        <p:spPr/>
        <p:txBody>
          <a:bodyPr>
            <a:normAutofit fontScale="92500" lnSpcReduction="10000"/>
          </a:bodyPr>
          <a:lstStyle/>
          <a:p>
            <a:pPr algn="just">
              <a:lnSpc>
                <a:spcPct val="130000"/>
              </a:lnSpc>
              <a:spcBef>
                <a:spcPts val="0"/>
              </a:spcBef>
              <a:buFont typeface="Wingdings" panose="05000000000000000000" pitchFamily="2" charset="2"/>
              <a:buChar char="u"/>
            </a:pPr>
            <a:r>
              <a:rPr lang="en-US" altLang="zh-CN" sz="3600" b="1" dirty="0"/>
              <a:t>Structural programming technology </a:t>
            </a:r>
            <a:r>
              <a:rPr lang="zh-CN" altLang="en-US" sz="3600" b="1" dirty="0"/>
              <a:t>结构化程序设计</a:t>
            </a:r>
            <a:endParaRPr lang="en-US" altLang="zh-CN" sz="3600" b="1" dirty="0"/>
          </a:p>
          <a:p>
            <a:pPr marL="0" indent="0" algn="just">
              <a:lnSpc>
                <a:spcPct val="130000"/>
              </a:lnSpc>
              <a:spcBef>
                <a:spcPts val="0"/>
              </a:spcBef>
              <a:buNone/>
            </a:pPr>
            <a:r>
              <a:rPr lang="en-US" altLang="zh-CN" sz="3200" b="1" dirty="0">
                <a:solidFill>
                  <a:srgbClr val="FF0000"/>
                </a:solidFill>
              </a:rPr>
              <a:t>Classic definition: A program is structured if its code blocks are connected only through three basic control structures: </a:t>
            </a:r>
            <a:r>
              <a:rPr lang="en-US" altLang="zh-CN" sz="3200" b="1" u="sng" dirty="0">
                <a:solidFill>
                  <a:srgbClr val="0000CC"/>
                </a:solidFill>
              </a:rPr>
              <a:t>sequence, selection and loop, and each code block has only one entry and one exit. </a:t>
            </a:r>
            <a:r>
              <a:rPr lang="zh-CN" altLang="en-US" sz="3200" b="1" dirty="0">
                <a:solidFill>
                  <a:srgbClr val="FF0000"/>
                </a:solidFill>
              </a:rPr>
              <a:t>经典定义</a:t>
            </a:r>
            <a:endParaRPr lang="en-US" altLang="zh-CN" sz="3200" b="1" dirty="0">
              <a:solidFill>
                <a:srgbClr val="FF0000"/>
              </a:solidFill>
            </a:endParaRPr>
          </a:p>
          <a:p>
            <a:pPr marL="0" indent="0" algn="just">
              <a:lnSpc>
                <a:spcPct val="130000"/>
              </a:lnSpc>
              <a:spcBef>
                <a:spcPts val="0"/>
              </a:spcBef>
              <a:buNone/>
            </a:pPr>
            <a:r>
              <a:rPr lang="en-US" altLang="zh-CN" sz="3200" dirty="0"/>
              <a:t>More comprehensive definition: structural programming is a programming method that uses as few GOTO statements as possible. It is best to use GOTO statements only when errors are detected, and you should always use forward GOTO statements.</a:t>
            </a:r>
          </a:p>
          <a:p>
            <a:pPr marL="0" indent="0" algn="ctr">
              <a:lnSpc>
                <a:spcPct val="130000"/>
              </a:lnSpc>
              <a:spcBef>
                <a:spcPts val="0"/>
              </a:spcBef>
              <a:buNone/>
            </a:pPr>
            <a:r>
              <a:rPr lang="en-US" altLang="zh-CN" sz="3200" b="1" dirty="0">
                <a:latin typeface="Times New Roman" panose="02020603050405020304" pitchFamily="18" charset="0"/>
              </a:rPr>
              <a:t>E. W. </a:t>
            </a:r>
            <a:r>
              <a:rPr lang="en-US" altLang="zh-CN" sz="3200" b="1" dirty="0" err="1">
                <a:latin typeface="Times New Roman" panose="02020603050405020304" pitchFamily="18" charset="0"/>
              </a:rPr>
              <a:t>Dijkstra</a:t>
            </a:r>
            <a:r>
              <a:rPr lang="zh-CN" altLang="en-US" sz="3200" b="1" dirty="0">
                <a:latin typeface="Times New Roman" panose="02020603050405020304" pitchFamily="18" charset="0"/>
              </a:rPr>
              <a:t>，荷兰。</a:t>
            </a:r>
            <a:endParaRPr lang="zh-CN" altLang="en-US" sz="3200" dirty="0"/>
          </a:p>
        </p:txBody>
      </p:sp>
    </p:spTree>
    <p:extLst>
      <p:ext uri="{BB962C8B-B14F-4D97-AF65-F5344CB8AC3E}">
        <p14:creationId xmlns:p14="http://schemas.microsoft.com/office/powerpoint/2010/main" val="8330708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396069"/>
            <a:ext cx="10292614" cy="685106"/>
          </a:xfrm>
        </p:spPr>
        <p:txBody>
          <a:bodyPr>
            <a:normAutofit fontScale="90000"/>
          </a:bodyPr>
          <a:lstStyle/>
          <a:p>
            <a:r>
              <a:rPr lang="en-US" altLang="zh-CN" dirty="0"/>
              <a:t>6.3 Tools for process design-example</a:t>
            </a:r>
            <a:endParaRPr lang="zh-CN" altLang="en-US" dirty="0"/>
          </a:p>
        </p:txBody>
      </p:sp>
      <p:pic>
        <p:nvPicPr>
          <p:cNvPr id="4" name="Picture 350"/>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44000" y="1843088"/>
            <a:ext cx="8064500" cy="3889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51"/>
          <p:cNvSpPr>
            <a:spLocks noChangeArrowheads="1"/>
          </p:cNvSpPr>
          <p:nvPr/>
        </p:nvSpPr>
        <p:spPr bwMode="auto">
          <a:xfrm>
            <a:off x="3908425" y="5971492"/>
            <a:ext cx="467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ru-RU" sz="2400" b="1" dirty="0">
                <a:latin typeface="黑体" panose="02010609060101010101" pitchFamily="49" charset="-122"/>
                <a:ea typeface="黑体" panose="02010609060101010101" pitchFamily="49" charset="-122"/>
              </a:rPr>
              <a:t>用判定树表示计算行李费的算法</a:t>
            </a:r>
          </a:p>
        </p:txBody>
      </p:sp>
    </p:spTree>
    <p:extLst>
      <p:ext uri="{BB962C8B-B14F-4D97-AF65-F5344CB8AC3E}">
        <p14:creationId xmlns:p14="http://schemas.microsoft.com/office/powerpoint/2010/main" val="209139590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lstStyle/>
          <a:p>
            <a:pPr marL="0" indent="0" algn="just">
              <a:lnSpc>
                <a:spcPct val="170000"/>
              </a:lnSpc>
              <a:spcBef>
                <a:spcPts val="0"/>
              </a:spcBef>
              <a:buNone/>
            </a:pPr>
            <a:r>
              <a:rPr lang="zh-CN" altLang="en-US" b="1" dirty="0">
                <a:solidFill>
                  <a:srgbClr val="FF0000"/>
                </a:solidFill>
                <a:latin typeface="黑体" panose="02010609060101010101" pitchFamily="49" charset="-122"/>
                <a:ea typeface="黑体" panose="02010609060101010101" pitchFamily="49" charset="-122"/>
              </a:rPr>
              <a:t>判定树的优点：</a:t>
            </a:r>
          </a:p>
          <a:p>
            <a:pPr algn="just">
              <a:lnSpc>
                <a:spcPct val="170000"/>
              </a:lnSpc>
              <a:spcBef>
                <a:spcPts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它的形式简单，一眼就可以看出其含义，因此易于掌握和使用。</a:t>
            </a:r>
          </a:p>
          <a:p>
            <a:pPr marL="0" indent="0" algn="just">
              <a:lnSpc>
                <a:spcPct val="170000"/>
              </a:lnSpc>
              <a:spcBef>
                <a:spcPts val="0"/>
              </a:spcBef>
              <a:buNone/>
            </a:pPr>
            <a:r>
              <a:rPr lang="zh-CN" altLang="en-US" b="1" dirty="0">
                <a:solidFill>
                  <a:srgbClr val="FF0000"/>
                </a:solidFill>
                <a:latin typeface="黑体" panose="02010609060101010101" pitchFamily="49" charset="-122"/>
                <a:ea typeface="黑体" panose="02010609060101010101" pitchFamily="49" charset="-122"/>
              </a:rPr>
              <a:t>判定树的缺点：</a:t>
            </a:r>
          </a:p>
          <a:p>
            <a:pPr algn="just">
              <a:lnSpc>
                <a:spcPct val="170000"/>
              </a:lnSpc>
              <a:spcBef>
                <a:spcPts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简洁性不如判定表，数据元素的同一个值往往要重复写多遍，而且越接近树的叶端重复次数越多。</a:t>
            </a:r>
          </a:p>
          <a:p>
            <a:pPr algn="just">
              <a:lnSpc>
                <a:spcPct val="170000"/>
              </a:lnSpc>
              <a:spcBef>
                <a:spcPts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画判定树时分枝的次序可能对最终画出的判定树的简洁程度有较大影响。</a:t>
            </a:r>
          </a:p>
          <a:p>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267250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lstStyle/>
          <a:p>
            <a:pPr algn="just">
              <a:lnSpc>
                <a:spcPct val="150000"/>
              </a:lnSpc>
              <a:spcBef>
                <a:spcPts val="0"/>
              </a:spcBef>
              <a:buFont typeface="Wingdings" panose="05000000000000000000" pitchFamily="2" charset="2"/>
              <a:buChar char="u"/>
            </a:pPr>
            <a:r>
              <a:rPr lang="en-US" altLang="zh-CN" b="1" dirty="0">
                <a:latin typeface="Times New Roman" panose="02020603050405020304" pitchFamily="18" charset="0"/>
              </a:rPr>
              <a:t>Tool6: </a:t>
            </a:r>
            <a:r>
              <a:rPr lang="zh-CN" altLang="ru-RU" b="1" dirty="0">
                <a:ea typeface="黑体" panose="02010609060101010101" pitchFamily="49" charset="-122"/>
              </a:rPr>
              <a:t>过程设计语言</a:t>
            </a:r>
            <a:r>
              <a:rPr lang="ru-RU" altLang="zh-CN" b="1" dirty="0">
                <a:ea typeface="黑体" panose="02010609060101010101" pitchFamily="49" charset="-122"/>
              </a:rPr>
              <a:t>(PDL)</a:t>
            </a:r>
            <a:r>
              <a:rPr lang="zh-CN" altLang="ru-RU" b="1" dirty="0">
                <a:ea typeface="黑体" panose="02010609060101010101" pitchFamily="49" charset="-122"/>
              </a:rPr>
              <a:t>也称为伪码</a:t>
            </a:r>
            <a:endParaRPr lang="en-US" altLang="zh-CN" b="1" dirty="0">
              <a:ea typeface="黑体" panose="02010609060101010101" pitchFamily="49" charset="-122"/>
            </a:endParaRPr>
          </a:p>
          <a:p>
            <a:pPr algn="just">
              <a:lnSpc>
                <a:spcPct val="150000"/>
              </a:lnSpc>
              <a:spcBef>
                <a:spcPts val="0"/>
              </a:spcBef>
            </a:pPr>
            <a:r>
              <a:rPr lang="zh-CN" altLang="ru-RU" b="1" dirty="0">
                <a:ea typeface="黑体" panose="02010609060101010101" pitchFamily="49" charset="-122"/>
              </a:rPr>
              <a:t>过程设计语言</a:t>
            </a:r>
            <a:r>
              <a:rPr lang="ru-RU" altLang="zh-CN" b="1" dirty="0">
                <a:ea typeface="黑体" panose="02010609060101010101" pitchFamily="49" charset="-122"/>
              </a:rPr>
              <a:t>(PDL)</a:t>
            </a:r>
            <a:r>
              <a:rPr lang="zh-CN" altLang="ru-RU" b="1" dirty="0">
                <a:ea typeface="黑体" panose="02010609060101010101" pitchFamily="49" charset="-122"/>
              </a:rPr>
              <a:t>也称为伪码，它是用正文形式表示数据和处理过程的设计工具。</a:t>
            </a:r>
            <a:r>
              <a:rPr lang="ru-RU" altLang="zh-CN" b="1" dirty="0">
                <a:ea typeface="黑体" panose="02010609060101010101" pitchFamily="49" charset="-122"/>
              </a:rPr>
              <a:t>PDL</a:t>
            </a:r>
            <a:r>
              <a:rPr lang="zh-CN" altLang="ru-RU" b="1" dirty="0">
                <a:ea typeface="黑体" panose="02010609060101010101" pitchFamily="49" charset="-122"/>
              </a:rPr>
              <a:t>具有严格的关键字外部语法，用于定义控制结构和数据结构；另一方面，</a:t>
            </a:r>
            <a:r>
              <a:rPr lang="ru-RU" altLang="zh-CN" b="1" dirty="0">
                <a:ea typeface="黑体" panose="02010609060101010101" pitchFamily="49" charset="-122"/>
              </a:rPr>
              <a:t>PDL</a:t>
            </a:r>
            <a:r>
              <a:rPr lang="zh-CN" altLang="ru-RU" b="1" dirty="0">
                <a:ea typeface="黑体" panose="02010609060101010101" pitchFamily="49" charset="-122"/>
              </a:rPr>
              <a:t>表示实际操作和条件的内部语法通常又是灵活自由的，可以适应各种工程项目的需要。</a:t>
            </a:r>
          </a:p>
          <a:p>
            <a:pPr algn="just">
              <a:lnSpc>
                <a:spcPct val="150000"/>
              </a:lnSpc>
              <a:spcBef>
                <a:spcPts val="0"/>
              </a:spcBef>
            </a:pPr>
            <a:r>
              <a:rPr lang="ru-RU" altLang="zh-CN" b="1" dirty="0">
                <a:ea typeface="黑体" panose="02010609060101010101" pitchFamily="49" charset="-122"/>
              </a:rPr>
              <a:t>PDL</a:t>
            </a:r>
            <a:r>
              <a:rPr lang="zh-CN" altLang="ru-RU" b="1" dirty="0">
                <a:ea typeface="黑体" panose="02010609060101010101" pitchFamily="49" charset="-122"/>
              </a:rPr>
              <a:t>是一种“混杂”语言，它使用一种语言的词汇，同时却使用另一种语言的语法。 </a:t>
            </a:r>
            <a:endParaRPr lang="zh-CN" altLang="en-US" dirty="0">
              <a:ea typeface="黑体" panose="02010609060101010101" pitchFamily="49" charset="-122"/>
            </a:endParaRPr>
          </a:p>
        </p:txBody>
      </p:sp>
    </p:spTree>
    <p:extLst>
      <p:ext uri="{BB962C8B-B14F-4D97-AF65-F5344CB8AC3E}">
        <p14:creationId xmlns:p14="http://schemas.microsoft.com/office/powerpoint/2010/main" val="28525290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normAutofit/>
          </a:bodyPr>
          <a:lstStyle/>
          <a:p>
            <a:pPr>
              <a:lnSpc>
                <a:spcPct val="150000"/>
              </a:lnSpc>
              <a:buFont typeface="Wingdings" panose="05000000000000000000" pitchFamily="2" charset="2"/>
              <a:buNone/>
            </a:pPr>
            <a:r>
              <a:rPr lang="zh-CN" altLang="ru-RU" sz="3200" b="1" dirty="0">
                <a:ea typeface="黑体" panose="02010609060101010101" pitchFamily="49" charset="-122"/>
              </a:rPr>
              <a:t>伪代码的基本控制结构：</a:t>
            </a:r>
          </a:p>
          <a:p>
            <a:pPr>
              <a:lnSpc>
                <a:spcPct val="150000"/>
              </a:lnSpc>
            </a:pPr>
            <a:r>
              <a:rPr lang="zh-CN" altLang="ru-RU" sz="3200" b="1" dirty="0">
                <a:ea typeface="黑体" panose="02010609060101010101" pitchFamily="49" charset="-122"/>
              </a:rPr>
              <a:t>简单陈述句结构：避免复合语句。</a:t>
            </a:r>
          </a:p>
          <a:p>
            <a:pPr>
              <a:lnSpc>
                <a:spcPct val="150000"/>
              </a:lnSpc>
            </a:pPr>
            <a:r>
              <a:rPr lang="zh-CN" altLang="ru-RU" sz="3200" b="1" dirty="0">
                <a:ea typeface="黑体" panose="02010609060101010101" pitchFamily="49" charset="-122"/>
              </a:rPr>
              <a:t>判定结构：</a:t>
            </a:r>
            <a:r>
              <a:rPr lang="ru-RU" altLang="zh-CN" sz="3200" b="1" dirty="0">
                <a:ea typeface="黑体" panose="02010609060101010101" pitchFamily="49" charset="-122"/>
              </a:rPr>
              <a:t>IF_THEN_ELSE</a:t>
            </a:r>
            <a:r>
              <a:rPr lang="zh-CN" altLang="ru-RU" sz="3200" b="1" dirty="0">
                <a:ea typeface="黑体" panose="02010609060101010101" pitchFamily="49" charset="-122"/>
              </a:rPr>
              <a:t>或</a:t>
            </a:r>
            <a:r>
              <a:rPr lang="ru-RU" altLang="zh-CN" sz="3200" b="1" dirty="0">
                <a:ea typeface="黑体" panose="02010609060101010101" pitchFamily="49" charset="-122"/>
              </a:rPr>
              <a:t>CASE_OF</a:t>
            </a:r>
            <a:r>
              <a:rPr lang="zh-CN" altLang="ru-RU" sz="3200" b="1" dirty="0">
                <a:ea typeface="黑体" panose="02010609060101010101" pitchFamily="49" charset="-122"/>
              </a:rPr>
              <a:t>结构。</a:t>
            </a:r>
          </a:p>
          <a:p>
            <a:pPr>
              <a:lnSpc>
                <a:spcPct val="150000"/>
              </a:lnSpc>
            </a:pPr>
            <a:r>
              <a:rPr lang="zh-CN" altLang="ru-RU" sz="3200" b="1" dirty="0">
                <a:ea typeface="黑体" panose="02010609060101010101" pitchFamily="49" charset="-122"/>
              </a:rPr>
              <a:t>选择结构：</a:t>
            </a:r>
            <a:r>
              <a:rPr lang="ru-RU" altLang="zh-CN" sz="3200" b="1" dirty="0">
                <a:ea typeface="黑体" panose="02010609060101010101" pitchFamily="49" charset="-122"/>
              </a:rPr>
              <a:t>WHILE_DO</a:t>
            </a:r>
            <a:r>
              <a:rPr lang="zh-CN" altLang="ru-RU" sz="3200" b="1" dirty="0">
                <a:ea typeface="黑体" panose="02010609060101010101" pitchFamily="49" charset="-122"/>
              </a:rPr>
              <a:t>或</a:t>
            </a:r>
            <a:r>
              <a:rPr lang="ru-RU" altLang="zh-CN" sz="3200" b="1" dirty="0">
                <a:ea typeface="黑体" panose="02010609060101010101" pitchFamily="49" charset="-122"/>
              </a:rPr>
              <a:t>REPEAT_UNTIL</a:t>
            </a:r>
            <a:r>
              <a:rPr lang="zh-CN" altLang="ru-RU" sz="3200" b="1" dirty="0">
                <a:ea typeface="黑体" panose="02010609060101010101" pitchFamily="49" charset="-122"/>
              </a:rPr>
              <a:t>结构。</a:t>
            </a:r>
          </a:p>
          <a:p>
            <a:pPr>
              <a:lnSpc>
                <a:spcPct val="150000"/>
              </a:lnSpc>
            </a:pPr>
            <a:endParaRPr lang="zh-CN" altLang="en-US" sz="3200" dirty="0">
              <a:ea typeface="黑体" panose="02010609060101010101" pitchFamily="49" charset="-122"/>
            </a:endParaRPr>
          </a:p>
        </p:txBody>
      </p:sp>
    </p:spTree>
    <p:extLst>
      <p:ext uri="{BB962C8B-B14F-4D97-AF65-F5344CB8AC3E}">
        <p14:creationId xmlns:p14="http://schemas.microsoft.com/office/powerpoint/2010/main" val="36327545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normAutofit fontScale="85000" lnSpcReduction="20000"/>
          </a:bodyPr>
          <a:lstStyle/>
          <a:p>
            <a:pPr>
              <a:lnSpc>
                <a:spcPct val="80000"/>
              </a:lnSpc>
              <a:buFont typeface="Wingdings" panose="05000000000000000000" pitchFamily="2" charset="2"/>
              <a:buNone/>
            </a:pPr>
            <a:r>
              <a:rPr lang="zh-CN" altLang="ru-RU" b="1" dirty="0">
                <a:ea typeface="黑体" panose="02010609060101010101" pitchFamily="49" charset="-122"/>
              </a:rPr>
              <a:t>例：检查订货单</a:t>
            </a:r>
          </a:p>
          <a:p>
            <a:pPr>
              <a:lnSpc>
                <a:spcPct val="80000"/>
              </a:lnSpc>
              <a:buFont typeface="Wingdings" panose="05000000000000000000" pitchFamily="2" charset="2"/>
              <a:buNone/>
            </a:pPr>
            <a:r>
              <a:rPr lang="ru-RU" altLang="zh-CN" b="1" dirty="0">
                <a:solidFill>
                  <a:schemeClr val="hlink"/>
                </a:solidFill>
                <a:ea typeface="黑体" panose="02010609060101010101" pitchFamily="49" charset="-122"/>
              </a:rPr>
              <a:t>IF</a:t>
            </a:r>
            <a:r>
              <a:rPr lang="ru-RU" altLang="zh-CN" b="1" dirty="0">
                <a:ea typeface="黑体" panose="02010609060101010101" pitchFamily="49" charset="-122"/>
              </a:rPr>
              <a:t>  </a:t>
            </a:r>
            <a:r>
              <a:rPr lang="zh-CN" altLang="ru-RU" b="1" dirty="0">
                <a:ea typeface="黑体" panose="02010609060101010101" pitchFamily="49" charset="-122"/>
              </a:rPr>
              <a:t>客户订货金额超过</a:t>
            </a:r>
            <a:r>
              <a:rPr lang="ru-RU" altLang="zh-CN" b="1" dirty="0">
                <a:ea typeface="黑体" panose="02010609060101010101" pitchFamily="49" charset="-122"/>
              </a:rPr>
              <a:t>5000</a:t>
            </a:r>
            <a:r>
              <a:rPr lang="zh-CN" altLang="ru-RU" b="1" dirty="0">
                <a:ea typeface="黑体" panose="02010609060101010101" pitchFamily="49" charset="-122"/>
              </a:rPr>
              <a:t>元  </a:t>
            </a:r>
            <a:r>
              <a:rPr lang="ru-RU" altLang="zh-CN" b="1" dirty="0">
                <a:solidFill>
                  <a:schemeClr val="hlink"/>
                </a:solidFill>
                <a:ea typeface="黑体" panose="02010609060101010101" pitchFamily="49" charset="-122"/>
              </a:rPr>
              <a:t>THEN</a:t>
            </a:r>
          </a:p>
          <a:p>
            <a:pPr>
              <a:lnSpc>
                <a:spcPct val="80000"/>
              </a:lnSpc>
              <a:buFont typeface="Wingdings" panose="05000000000000000000" pitchFamily="2" charset="2"/>
              <a:buNone/>
            </a:pPr>
            <a:r>
              <a:rPr lang="ru-RU" altLang="zh-CN" b="1" dirty="0">
                <a:ea typeface="黑体" panose="02010609060101010101" pitchFamily="49" charset="-122"/>
              </a:rPr>
              <a:t>    </a:t>
            </a:r>
            <a:r>
              <a:rPr lang="ru-RU" altLang="zh-CN" b="1" dirty="0">
                <a:solidFill>
                  <a:schemeClr val="hlink"/>
                </a:solidFill>
                <a:ea typeface="黑体" panose="02010609060101010101" pitchFamily="49" charset="-122"/>
              </a:rPr>
              <a:t>IF</a:t>
            </a:r>
            <a:r>
              <a:rPr lang="ru-RU" altLang="zh-CN" b="1" dirty="0">
                <a:ea typeface="黑体" panose="02010609060101010101" pitchFamily="49" charset="-122"/>
              </a:rPr>
              <a:t>  </a:t>
            </a:r>
            <a:r>
              <a:rPr lang="zh-CN" altLang="ru-RU" b="1" dirty="0">
                <a:ea typeface="黑体" panose="02010609060101010101" pitchFamily="49" charset="-122"/>
              </a:rPr>
              <a:t>客户拖延未还赊欠钱款超过</a:t>
            </a:r>
            <a:r>
              <a:rPr lang="ru-RU" altLang="zh-CN" b="1" dirty="0">
                <a:ea typeface="黑体" panose="02010609060101010101" pitchFamily="49" charset="-122"/>
              </a:rPr>
              <a:t>60</a:t>
            </a:r>
            <a:r>
              <a:rPr lang="zh-CN" altLang="ru-RU" b="1" dirty="0">
                <a:ea typeface="黑体" panose="02010609060101010101" pitchFamily="49" charset="-122"/>
              </a:rPr>
              <a:t>天  </a:t>
            </a:r>
            <a:r>
              <a:rPr lang="ru-RU" altLang="zh-CN" b="1" dirty="0">
                <a:solidFill>
                  <a:schemeClr val="hlink"/>
                </a:solidFill>
                <a:ea typeface="黑体" panose="02010609060101010101" pitchFamily="49" charset="-122"/>
              </a:rPr>
              <a:t>THEN</a:t>
            </a:r>
          </a:p>
          <a:p>
            <a:pPr>
              <a:lnSpc>
                <a:spcPct val="80000"/>
              </a:lnSpc>
              <a:buFont typeface="Wingdings" panose="05000000000000000000" pitchFamily="2" charset="2"/>
              <a:buNone/>
            </a:pPr>
            <a:r>
              <a:rPr lang="ru-RU" altLang="zh-CN" b="1" dirty="0">
                <a:ea typeface="黑体" panose="02010609060101010101" pitchFamily="49" charset="-122"/>
              </a:rPr>
              <a:t>        </a:t>
            </a:r>
            <a:r>
              <a:rPr lang="zh-CN" altLang="ru-RU" b="1" dirty="0">
                <a:ea typeface="黑体" panose="02010609060101010101" pitchFamily="49" charset="-122"/>
              </a:rPr>
              <a:t>在偿还欠款前不予批准</a:t>
            </a:r>
          </a:p>
          <a:p>
            <a:pPr>
              <a:lnSpc>
                <a:spcPct val="80000"/>
              </a:lnSpc>
              <a:buFont typeface="Wingdings" panose="05000000000000000000" pitchFamily="2" charset="2"/>
              <a:buNone/>
            </a:pPr>
            <a:r>
              <a:rPr lang="zh-CN" altLang="ru-RU" b="1" dirty="0">
                <a:ea typeface="黑体" panose="02010609060101010101" pitchFamily="49" charset="-122"/>
              </a:rPr>
              <a:t>    </a:t>
            </a:r>
            <a:r>
              <a:rPr lang="ru-RU" altLang="zh-CN" b="1" dirty="0">
                <a:solidFill>
                  <a:schemeClr val="hlink"/>
                </a:solidFill>
                <a:ea typeface="黑体" panose="02010609060101010101" pitchFamily="49" charset="-122"/>
              </a:rPr>
              <a:t>ELSE</a:t>
            </a:r>
            <a:r>
              <a:rPr lang="ru-RU" altLang="zh-CN" b="1" dirty="0">
                <a:ea typeface="黑体" panose="02010609060101010101" pitchFamily="49" charset="-122"/>
              </a:rPr>
              <a:t>  (</a:t>
            </a:r>
            <a:r>
              <a:rPr lang="zh-CN" altLang="ru-RU" b="1" dirty="0">
                <a:ea typeface="黑体" panose="02010609060101010101" pitchFamily="49" charset="-122"/>
              </a:rPr>
              <a:t>拖延未还赊欠钱款不超过</a:t>
            </a:r>
            <a:r>
              <a:rPr lang="ru-RU" altLang="zh-CN" b="1" dirty="0">
                <a:ea typeface="黑体" panose="02010609060101010101" pitchFamily="49" charset="-122"/>
              </a:rPr>
              <a:t>60</a:t>
            </a:r>
            <a:r>
              <a:rPr lang="zh-CN" altLang="ru-RU" b="1" dirty="0">
                <a:ea typeface="黑体" panose="02010609060101010101" pitchFamily="49" charset="-122"/>
              </a:rPr>
              <a:t>天</a:t>
            </a:r>
            <a:r>
              <a:rPr lang="ru-RU" altLang="zh-CN" b="1" dirty="0">
                <a:ea typeface="黑体" panose="02010609060101010101" pitchFamily="49" charset="-122"/>
              </a:rPr>
              <a:t>)</a:t>
            </a:r>
          </a:p>
          <a:p>
            <a:pPr>
              <a:lnSpc>
                <a:spcPct val="80000"/>
              </a:lnSpc>
              <a:buFont typeface="Wingdings" panose="05000000000000000000" pitchFamily="2" charset="2"/>
              <a:buNone/>
            </a:pPr>
            <a:r>
              <a:rPr lang="ru-RU" altLang="zh-CN" b="1" dirty="0">
                <a:ea typeface="黑体" panose="02010609060101010101" pitchFamily="49" charset="-122"/>
              </a:rPr>
              <a:t>        </a:t>
            </a:r>
            <a:r>
              <a:rPr lang="zh-CN" altLang="ru-RU" b="1" dirty="0">
                <a:ea typeface="黑体" panose="02010609060101010101" pitchFamily="49" charset="-122"/>
              </a:rPr>
              <a:t>发批准书，发货单</a:t>
            </a:r>
          </a:p>
          <a:p>
            <a:pPr>
              <a:lnSpc>
                <a:spcPct val="80000"/>
              </a:lnSpc>
              <a:buFont typeface="Wingdings" panose="05000000000000000000" pitchFamily="2" charset="2"/>
              <a:buNone/>
            </a:pPr>
            <a:r>
              <a:rPr lang="zh-CN" altLang="ru-RU" b="1" dirty="0">
                <a:ea typeface="黑体" panose="02010609060101010101" pitchFamily="49" charset="-122"/>
              </a:rPr>
              <a:t>    </a:t>
            </a:r>
            <a:r>
              <a:rPr lang="ru-RU" altLang="zh-CN" b="1" dirty="0">
                <a:solidFill>
                  <a:schemeClr val="hlink"/>
                </a:solidFill>
                <a:ea typeface="黑体" panose="02010609060101010101" pitchFamily="49" charset="-122"/>
              </a:rPr>
              <a:t>ENDIF</a:t>
            </a:r>
          </a:p>
          <a:p>
            <a:pPr>
              <a:lnSpc>
                <a:spcPct val="80000"/>
              </a:lnSpc>
              <a:buFont typeface="Wingdings" panose="05000000000000000000" pitchFamily="2" charset="2"/>
              <a:buNone/>
            </a:pPr>
            <a:r>
              <a:rPr lang="ru-RU" altLang="zh-CN" b="1" dirty="0">
                <a:solidFill>
                  <a:schemeClr val="hlink"/>
                </a:solidFill>
                <a:ea typeface="黑体" panose="02010609060101010101" pitchFamily="49" charset="-122"/>
              </a:rPr>
              <a:t>ELSE</a:t>
            </a:r>
            <a:r>
              <a:rPr lang="ru-RU" altLang="zh-CN" b="1" dirty="0">
                <a:ea typeface="黑体" panose="02010609060101010101" pitchFamily="49" charset="-122"/>
              </a:rPr>
              <a:t>  (</a:t>
            </a:r>
            <a:r>
              <a:rPr lang="zh-CN" altLang="ru-RU" b="1" dirty="0">
                <a:ea typeface="黑体" panose="02010609060101010101" pitchFamily="49" charset="-122"/>
              </a:rPr>
              <a:t>客户订货金额未超过</a:t>
            </a:r>
            <a:r>
              <a:rPr lang="ru-RU" altLang="zh-CN" b="1" dirty="0">
                <a:ea typeface="黑体" panose="02010609060101010101" pitchFamily="49" charset="-122"/>
              </a:rPr>
              <a:t>5000</a:t>
            </a:r>
            <a:r>
              <a:rPr lang="zh-CN" altLang="ru-RU" b="1" dirty="0">
                <a:ea typeface="黑体" panose="02010609060101010101" pitchFamily="49" charset="-122"/>
              </a:rPr>
              <a:t>元</a:t>
            </a:r>
            <a:r>
              <a:rPr lang="ru-RU" altLang="zh-CN" b="1" dirty="0">
                <a:ea typeface="黑体" panose="02010609060101010101" pitchFamily="49" charset="-122"/>
              </a:rPr>
              <a:t>)</a:t>
            </a:r>
          </a:p>
          <a:p>
            <a:pPr>
              <a:lnSpc>
                <a:spcPct val="80000"/>
              </a:lnSpc>
              <a:buFont typeface="Wingdings" panose="05000000000000000000" pitchFamily="2" charset="2"/>
              <a:buNone/>
            </a:pPr>
            <a:r>
              <a:rPr lang="ru-RU" altLang="zh-CN" b="1" dirty="0">
                <a:ea typeface="黑体" panose="02010609060101010101" pitchFamily="49" charset="-122"/>
              </a:rPr>
              <a:t>    </a:t>
            </a:r>
            <a:r>
              <a:rPr lang="ru-RU" altLang="zh-CN" b="1" dirty="0">
                <a:solidFill>
                  <a:schemeClr val="hlink"/>
                </a:solidFill>
                <a:ea typeface="黑体" panose="02010609060101010101" pitchFamily="49" charset="-122"/>
              </a:rPr>
              <a:t>IF</a:t>
            </a:r>
            <a:r>
              <a:rPr lang="ru-RU" altLang="zh-CN" b="1" dirty="0">
                <a:ea typeface="黑体" panose="02010609060101010101" pitchFamily="49" charset="-122"/>
              </a:rPr>
              <a:t>  </a:t>
            </a:r>
            <a:r>
              <a:rPr lang="zh-CN" altLang="ru-RU" b="1" dirty="0">
                <a:ea typeface="黑体" panose="02010609060101010101" pitchFamily="49" charset="-122"/>
              </a:rPr>
              <a:t>客户拖延未还赊欠钱款超过</a:t>
            </a:r>
            <a:r>
              <a:rPr lang="ru-RU" altLang="zh-CN" b="1" dirty="0">
                <a:ea typeface="黑体" panose="02010609060101010101" pitchFamily="49" charset="-122"/>
              </a:rPr>
              <a:t>60</a:t>
            </a:r>
            <a:r>
              <a:rPr lang="zh-CN" altLang="ru-RU" b="1" dirty="0">
                <a:ea typeface="黑体" panose="02010609060101010101" pitchFamily="49" charset="-122"/>
              </a:rPr>
              <a:t>天  </a:t>
            </a:r>
            <a:r>
              <a:rPr lang="ru-RU" altLang="zh-CN" b="1" dirty="0">
                <a:solidFill>
                  <a:schemeClr val="hlink"/>
                </a:solidFill>
                <a:ea typeface="黑体" panose="02010609060101010101" pitchFamily="49" charset="-122"/>
              </a:rPr>
              <a:t>THEN</a:t>
            </a:r>
          </a:p>
          <a:p>
            <a:pPr>
              <a:lnSpc>
                <a:spcPct val="80000"/>
              </a:lnSpc>
              <a:buFont typeface="Wingdings" panose="05000000000000000000" pitchFamily="2" charset="2"/>
              <a:buNone/>
            </a:pPr>
            <a:r>
              <a:rPr lang="ru-RU" altLang="zh-CN" b="1" dirty="0">
                <a:ea typeface="黑体" panose="02010609060101010101" pitchFamily="49" charset="-122"/>
              </a:rPr>
              <a:t>        </a:t>
            </a:r>
            <a:r>
              <a:rPr lang="zh-CN" altLang="ru-RU" b="1" dirty="0">
                <a:ea typeface="黑体" panose="02010609060101010101" pitchFamily="49" charset="-122"/>
              </a:rPr>
              <a:t>发批准书，发货单，并发催款通知书</a:t>
            </a:r>
          </a:p>
          <a:p>
            <a:pPr>
              <a:lnSpc>
                <a:spcPct val="80000"/>
              </a:lnSpc>
              <a:buFont typeface="Wingdings" panose="05000000000000000000" pitchFamily="2" charset="2"/>
              <a:buNone/>
            </a:pPr>
            <a:r>
              <a:rPr lang="zh-CN" altLang="ru-RU" b="1" dirty="0">
                <a:ea typeface="黑体" panose="02010609060101010101" pitchFamily="49" charset="-122"/>
              </a:rPr>
              <a:t>    </a:t>
            </a:r>
            <a:r>
              <a:rPr lang="ru-RU" altLang="zh-CN" b="1" dirty="0">
                <a:solidFill>
                  <a:schemeClr val="hlink"/>
                </a:solidFill>
                <a:ea typeface="黑体" panose="02010609060101010101" pitchFamily="49" charset="-122"/>
              </a:rPr>
              <a:t>ELSE</a:t>
            </a:r>
            <a:r>
              <a:rPr lang="ru-RU" altLang="zh-CN" b="1" dirty="0">
                <a:ea typeface="黑体" panose="02010609060101010101" pitchFamily="49" charset="-122"/>
              </a:rPr>
              <a:t>  (</a:t>
            </a:r>
            <a:r>
              <a:rPr lang="zh-CN" altLang="ru-RU" b="1" dirty="0">
                <a:ea typeface="黑体" panose="02010609060101010101" pitchFamily="49" charset="-122"/>
              </a:rPr>
              <a:t>拖延未还赊欠钱款不超过</a:t>
            </a:r>
            <a:r>
              <a:rPr lang="ru-RU" altLang="zh-CN" b="1" dirty="0">
                <a:ea typeface="黑体" panose="02010609060101010101" pitchFamily="49" charset="-122"/>
              </a:rPr>
              <a:t>60</a:t>
            </a:r>
            <a:r>
              <a:rPr lang="zh-CN" altLang="ru-RU" b="1" dirty="0">
                <a:ea typeface="黑体" panose="02010609060101010101" pitchFamily="49" charset="-122"/>
              </a:rPr>
              <a:t>天</a:t>
            </a:r>
            <a:r>
              <a:rPr lang="ru-RU" altLang="zh-CN" b="1" dirty="0">
                <a:ea typeface="黑体" panose="02010609060101010101" pitchFamily="49" charset="-122"/>
              </a:rPr>
              <a:t>)</a:t>
            </a:r>
          </a:p>
          <a:p>
            <a:pPr>
              <a:lnSpc>
                <a:spcPct val="80000"/>
              </a:lnSpc>
              <a:buFont typeface="Wingdings" panose="05000000000000000000" pitchFamily="2" charset="2"/>
              <a:buNone/>
            </a:pPr>
            <a:r>
              <a:rPr lang="ru-RU" altLang="zh-CN" b="1" dirty="0">
                <a:ea typeface="黑体" panose="02010609060101010101" pitchFamily="49" charset="-122"/>
              </a:rPr>
              <a:t>        </a:t>
            </a:r>
            <a:r>
              <a:rPr lang="zh-CN" altLang="ru-RU" b="1" dirty="0">
                <a:ea typeface="黑体" panose="02010609060101010101" pitchFamily="49" charset="-122"/>
              </a:rPr>
              <a:t>发批准书，发货单</a:t>
            </a:r>
          </a:p>
          <a:p>
            <a:pPr>
              <a:lnSpc>
                <a:spcPct val="80000"/>
              </a:lnSpc>
              <a:buFont typeface="Wingdings" panose="05000000000000000000" pitchFamily="2" charset="2"/>
              <a:buNone/>
            </a:pPr>
            <a:r>
              <a:rPr lang="zh-CN" altLang="ru-RU" b="1" dirty="0">
                <a:ea typeface="黑体" panose="02010609060101010101" pitchFamily="49" charset="-122"/>
              </a:rPr>
              <a:t>    </a:t>
            </a:r>
            <a:r>
              <a:rPr lang="ru-RU" altLang="zh-CN" b="1" dirty="0">
                <a:solidFill>
                  <a:schemeClr val="hlink"/>
                </a:solidFill>
                <a:ea typeface="黑体" panose="02010609060101010101" pitchFamily="49" charset="-122"/>
              </a:rPr>
              <a:t>ENDIF</a:t>
            </a:r>
          </a:p>
          <a:p>
            <a:pPr>
              <a:lnSpc>
                <a:spcPct val="80000"/>
              </a:lnSpc>
              <a:buFont typeface="Wingdings" panose="05000000000000000000" pitchFamily="2" charset="2"/>
              <a:buNone/>
            </a:pPr>
            <a:r>
              <a:rPr lang="ru-RU" altLang="zh-CN" b="1" dirty="0">
                <a:solidFill>
                  <a:schemeClr val="hlink"/>
                </a:solidFill>
                <a:ea typeface="黑体" panose="02010609060101010101" pitchFamily="49" charset="-122"/>
              </a:rPr>
              <a:t>ENDIF</a:t>
            </a:r>
            <a:endParaRPr lang="zh-CN" altLang="en-US" dirty="0">
              <a:ea typeface="黑体" panose="02010609060101010101" pitchFamily="49" charset="-122"/>
            </a:endParaRPr>
          </a:p>
        </p:txBody>
      </p:sp>
    </p:spTree>
    <p:extLst>
      <p:ext uri="{BB962C8B-B14F-4D97-AF65-F5344CB8AC3E}">
        <p14:creationId xmlns:p14="http://schemas.microsoft.com/office/powerpoint/2010/main" val="13475086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normAutofit fontScale="92500" lnSpcReduction="20000"/>
          </a:bodyPr>
          <a:lstStyle/>
          <a:p>
            <a:pPr>
              <a:lnSpc>
                <a:spcPct val="150000"/>
              </a:lnSpc>
              <a:buFont typeface="Wingdings" panose="05000000000000000000" pitchFamily="2" charset="2"/>
              <a:buNone/>
            </a:pPr>
            <a:r>
              <a:rPr lang="ru-RU" altLang="zh-CN" sz="3200" b="1" dirty="0">
                <a:ea typeface="黑体" panose="02010609060101010101" pitchFamily="49" charset="-122"/>
              </a:rPr>
              <a:t>PDL</a:t>
            </a:r>
            <a:r>
              <a:rPr lang="zh-CN" altLang="ru-RU" sz="3200" b="1" dirty="0">
                <a:ea typeface="黑体" panose="02010609060101010101" pitchFamily="49" charset="-122"/>
              </a:rPr>
              <a:t>的特点：</a:t>
            </a:r>
          </a:p>
          <a:p>
            <a:pPr>
              <a:lnSpc>
                <a:spcPct val="150000"/>
              </a:lnSpc>
            </a:pPr>
            <a:r>
              <a:rPr lang="zh-CN" altLang="ru-RU" sz="3200" b="1" dirty="0">
                <a:ea typeface="黑体" panose="02010609060101010101" pitchFamily="49" charset="-122"/>
              </a:rPr>
              <a:t>关键字的固定语法，它提供了结构化控制结构、数据说明和模块化的特点。</a:t>
            </a:r>
          </a:p>
          <a:p>
            <a:pPr>
              <a:lnSpc>
                <a:spcPct val="150000"/>
              </a:lnSpc>
            </a:pPr>
            <a:r>
              <a:rPr lang="zh-CN" altLang="ru-RU" sz="3200" b="1" dirty="0">
                <a:ea typeface="黑体" panose="02010609060101010101" pitchFamily="49" charset="-122"/>
              </a:rPr>
              <a:t>自然语言的自由语法，它描述处理特点。</a:t>
            </a:r>
          </a:p>
          <a:p>
            <a:pPr>
              <a:lnSpc>
                <a:spcPct val="150000"/>
              </a:lnSpc>
            </a:pPr>
            <a:r>
              <a:rPr lang="zh-CN" altLang="ru-RU" sz="3200" b="1" dirty="0">
                <a:ea typeface="黑体" panose="02010609060101010101" pitchFamily="49" charset="-122"/>
              </a:rPr>
              <a:t>数据说明的手段。应该既包括简单的数据结构，又包括复杂的数据结构。</a:t>
            </a:r>
          </a:p>
          <a:p>
            <a:pPr>
              <a:lnSpc>
                <a:spcPct val="150000"/>
              </a:lnSpc>
            </a:pPr>
            <a:r>
              <a:rPr lang="zh-CN" altLang="ru-RU" sz="3200" b="1" dirty="0">
                <a:ea typeface="黑体" panose="02010609060101010101" pitchFamily="49" charset="-122"/>
              </a:rPr>
              <a:t>模块定义和调用的技术，应该提供各种接口描述模式。 </a:t>
            </a:r>
            <a:endParaRPr lang="zh-CN" altLang="en-US" sz="3200" dirty="0">
              <a:ea typeface="黑体" panose="02010609060101010101" pitchFamily="49" charset="-122"/>
            </a:endParaRPr>
          </a:p>
        </p:txBody>
      </p:sp>
    </p:spTree>
    <p:extLst>
      <p:ext uri="{BB962C8B-B14F-4D97-AF65-F5344CB8AC3E}">
        <p14:creationId xmlns:p14="http://schemas.microsoft.com/office/powerpoint/2010/main" val="89495157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3 Tools for process design</a:t>
            </a:r>
            <a:endParaRPr lang="zh-CN" altLang="en-US" dirty="0"/>
          </a:p>
        </p:txBody>
      </p:sp>
      <p:sp>
        <p:nvSpPr>
          <p:cNvPr id="3" name="内容占位符 2"/>
          <p:cNvSpPr>
            <a:spLocks noGrp="1"/>
          </p:cNvSpPr>
          <p:nvPr>
            <p:ph idx="1"/>
          </p:nvPr>
        </p:nvSpPr>
        <p:spPr/>
        <p:txBody>
          <a:bodyPr/>
          <a:lstStyle/>
          <a:p>
            <a:pPr>
              <a:lnSpc>
                <a:spcPct val="120000"/>
              </a:lnSpc>
              <a:spcBef>
                <a:spcPts val="0"/>
              </a:spcBef>
              <a:buFont typeface="Wingdings" panose="05000000000000000000" pitchFamily="2" charset="2"/>
              <a:buNone/>
            </a:pPr>
            <a:r>
              <a:rPr lang="ru-RU" altLang="zh-CN" b="1" dirty="0">
                <a:ea typeface="黑体" panose="02010609060101010101" pitchFamily="49" charset="-122"/>
              </a:rPr>
              <a:t>PDL</a:t>
            </a:r>
            <a:r>
              <a:rPr lang="zh-CN" altLang="ru-RU" b="1" dirty="0">
                <a:ea typeface="黑体" panose="02010609060101010101" pitchFamily="49" charset="-122"/>
              </a:rPr>
              <a:t>的优点：</a:t>
            </a:r>
          </a:p>
          <a:p>
            <a:pPr>
              <a:lnSpc>
                <a:spcPct val="120000"/>
              </a:lnSpc>
              <a:spcBef>
                <a:spcPts val="0"/>
              </a:spcBef>
            </a:pPr>
            <a:r>
              <a:rPr lang="zh-CN" altLang="ru-RU" b="1" dirty="0">
                <a:ea typeface="黑体" panose="02010609060101010101" pitchFamily="49" charset="-122"/>
              </a:rPr>
              <a:t>可以作为注释直接插在源程序中间。有助于保持文档和程序的一致性，提高了文档的质量。</a:t>
            </a:r>
          </a:p>
          <a:p>
            <a:pPr>
              <a:lnSpc>
                <a:spcPct val="120000"/>
              </a:lnSpc>
              <a:spcBef>
                <a:spcPts val="0"/>
              </a:spcBef>
            </a:pPr>
            <a:r>
              <a:rPr lang="zh-CN" altLang="ru-RU" b="1" dirty="0">
                <a:ea typeface="黑体" panose="02010609060101010101" pitchFamily="49" charset="-122"/>
              </a:rPr>
              <a:t>可以使用普通的正文编辑程序或文字处理系统，很方便地完成</a:t>
            </a:r>
            <a:r>
              <a:rPr lang="ru-RU" altLang="zh-CN" b="1" dirty="0">
                <a:ea typeface="黑体" panose="02010609060101010101" pitchFamily="49" charset="-122"/>
              </a:rPr>
              <a:t>PDL</a:t>
            </a:r>
            <a:r>
              <a:rPr lang="zh-CN" altLang="ru-RU" b="1" dirty="0">
                <a:ea typeface="黑体" panose="02010609060101010101" pitchFamily="49" charset="-122"/>
              </a:rPr>
              <a:t>的书写和编辑工作。</a:t>
            </a:r>
          </a:p>
          <a:p>
            <a:pPr>
              <a:lnSpc>
                <a:spcPct val="120000"/>
              </a:lnSpc>
              <a:spcBef>
                <a:spcPts val="0"/>
              </a:spcBef>
            </a:pPr>
            <a:r>
              <a:rPr lang="zh-CN" altLang="ru-RU" b="1" dirty="0">
                <a:ea typeface="黑体" panose="02010609060101010101" pitchFamily="49" charset="-122"/>
              </a:rPr>
              <a:t>已经有自动处理程序存在，而且可以自动由</a:t>
            </a:r>
            <a:r>
              <a:rPr lang="ru-RU" altLang="zh-CN" b="1" dirty="0">
                <a:ea typeface="黑体" panose="02010609060101010101" pitchFamily="49" charset="-122"/>
              </a:rPr>
              <a:t>PDL</a:t>
            </a:r>
            <a:r>
              <a:rPr lang="zh-CN" altLang="ru-RU" b="1" dirty="0">
                <a:ea typeface="黑体" panose="02010609060101010101" pitchFamily="49" charset="-122"/>
              </a:rPr>
              <a:t>生成程序代码。</a:t>
            </a:r>
          </a:p>
          <a:p>
            <a:pPr>
              <a:lnSpc>
                <a:spcPct val="120000"/>
              </a:lnSpc>
              <a:spcBef>
                <a:spcPts val="0"/>
              </a:spcBef>
              <a:buFont typeface="Wingdings" panose="05000000000000000000" pitchFamily="2" charset="2"/>
              <a:buNone/>
            </a:pPr>
            <a:r>
              <a:rPr lang="ru-RU" altLang="zh-CN" b="1" dirty="0">
                <a:ea typeface="黑体" panose="02010609060101010101" pitchFamily="49" charset="-122"/>
              </a:rPr>
              <a:t>PDL</a:t>
            </a:r>
            <a:r>
              <a:rPr lang="zh-CN" altLang="ru-RU" b="1" dirty="0">
                <a:ea typeface="黑体" panose="02010609060101010101" pitchFamily="49" charset="-122"/>
              </a:rPr>
              <a:t>的缺点：</a:t>
            </a:r>
          </a:p>
          <a:p>
            <a:pPr>
              <a:lnSpc>
                <a:spcPct val="120000"/>
              </a:lnSpc>
              <a:spcBef>
                <a:spcPts val="0"/>
              </a:spcBef>
            </a:pPr>
            <a:r>
              <a:rPr lang="zh-CN" altLang="ru-RU" b="1" dirty="0">
                <a:ea typeface="黑体" panose="02010609060101010101" pitchFamily="49" charset="-122"/>
              </a:rPr>
              <a:t>不如图形工具形象直观，描述复杂的条件组合与动作间的对应关系时，不如判定表清晰简单。 </a:t>
            </a:r>
          </a:p>
        </p:txBody>
      </p:sp>
    </p:spTree>
    <p:extLst>
      <p:ext uri="{BB962C8B-B14F-4D97-AF65-F5344CB8AC3E}">
        <p14:creationId xmlns:p14="http://schemas.microsoft.com/office/powerpoint/2010/main" val="3663186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428182"/>
            <a:ext cx="8743405" cy="685106"/>
          </a:xfrm>
        </p:spPr>
        <p:txBody>
          <a:bodyPr>
            <a:normAutofit fontScale="90000"/>
          </a:bodyPr>
          <a:lstStyle/>
          <a:p>
            <a:r>
              <a:rPr lang="en-US" altLang="zh-CN" b="1" dirty="0">
                <a:ea typeface="Segoe UI Black" panose="020B0A02040204020203" pitchFamily="34" charset="0"/>
              </a:rPr>
              <a:t>Chapter 6: Detailed Design</a:t>
            </a:r>
            <a:endParaRPr lang="zh-CN" altLang="en-US" dirty="0"/>
          </a:p>
        </p:txBody>
      </p:sp>
      <p:sp>
        <p:nvSpPr>
          <p:cNvPr id="3" name="内容占位符 2"/>
          <p:cNvSpPr>
            <a:spLocks noGrp="1"/>
          </p:cNvSpPr>
          <p:nvPr>
            <p:ph idx="1"/>
          </p:nvPr>
        </p:nvSpPr>
        <p:spPr/>
        <p:txBody>
          <a:bodyPr>
            <a:noAutofit/>
          </a:bodyPr>
          <a:lstStyle/>
          <a:p>
            <a:pPr marL="0" indent="0">
              <a:lnSpc>
                <a:spcPct val="150000"/>
              </a:lnSpc>
              <a:buNone/>
            </a:pPr>
            <a:r>
              <a:rPr lang="en-US" altLang="zh-CN" sz="3200" dirty="0"/>
              <a:t>6.1 Structural programming</a:t>
            </a:r>
          </a:p>
          <a:p>
            <a:pPr marL="0" indent="0">
              <a:lnSpc>
                <a:spcPct val="150000"/>
              </a:lnSpc>
              <a:buNone/>
            </a:pPr>
            <a:r>
              <a:rPr lang="en-US" altLang="zh-CN" sz="3200" dirty="0"/>
              <a:t>6.2 Man machine interface design</a:t>
            </a:r>
          </a:p>
          <a:p>
            <a:pPr marL="0" indent="0">
              <a:lnSpc>
                <a:spcPct val="150000"/>
              </a:lnSpc>
              <a:buNone/>
            </a:pPr>
            <a:r>
              <a:rPr lang="en-US" altLang="zh-CN" sz="3200" dirty="0"/>
              <a:t>6.3 Tools for process design</a:t>
            </a:r>
          </a:p>
          <a:p>
            <a:pPr marL="0" indent="0">
              <a:lnSpc>
                <a:spcPct val="150000"/>
              </a:lnSpc>
              <a:buNone/>
            </a:pPr>
            <a:r>
              <a:rPr lang="en-US" altLang="zh-CN" sz="3200" dirty="0">
                <a:solidFill>
                  <a:srgbClr val="FF0000"/>
                </a:solidFill>
              </a:rPr>
              <a:t>6.4 Data structure oriented design method</a:t>
            </a:r>
          </a:p>
          <a:p>
            <a:pPr marL="0" indent="0">
              <a:lnSpc>
                <a:spcPct val="150000"/>
              </a:lnSpc>
              <a:buNone/>
            </a:pPr>
            <a:r>
              <a:rPr lang="en-US" altLang="zh-CN" sz="3200" dirty="0"/>
              <a:t>6.5 Quantitative measurement of program complexity</a:t>
            </a:r>
            <a:endParaRPr lang="zh-CN" altLang="en-US" sz="3200"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39727" y="1113288"/>
            <a:ext cx="4965622" cy="3482601"/>
          </a:xfrm>
          <a:prstGeom prst="rect">
            <a:avLst/>
          </a:prstGeom>
        </p:spPr>
      </p:pic>
    </p:spTree>
    <p:extLst>
      <p:ext uri="{BB962C8B-B14F-4D97-AF65-F5344CB8AC3E}">
        <p14:creationId xmlns:p14="http://schemas.microsoft.com/office/powerpoint/2010/main" val="22984527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
        <p:nvSpPr>
          <p:cNvPr id="3" name="内容占位符 2"/>
          <p:cNvSpPr>
            <a:spLocks noGrp="1"/>
          </p:cNvSpPr>
          <p:nvPr>
            <p:ph idx="1"/>
          </p:nvPr>
        </p:nvSpPr>
        <p:spPr/>
        <p:txBody>
          <a:bodyPr>
            <a:normAutofit/>
          </a:bodyPr>
          <a:lstStyle/>
          <a:p>
            <a:pPr marL="0" indent="0" algn="just">
              <a:buNone/>
            </a:pPr>
            <a:r>
              <a:rPr lang="en-US" altLang="zh-CN" sz="3600" dirty="0"/>
              <a:t>The data structure affects both the </a:t>
            </a:r>
            <a:r>
              <a:rPr lang="en-US" altLang="zh-CN" sz="3600" dirty="0">
                <a:solidFill>
                  <a:srgbClr val="FF0000"/>
                </a:solidFill>
              </a:rPr>
              <a:t>structure of the program </a:t>
            </a:r>
            <a:r>
              <a:rPr lang="en-US" altLang="zh-CN" sz="3600" dirty="0"/>
              <a:t>and </a:t>
            </a:r>
            <a:r>
              <a:rPr lang="en-US" altLang="zh-CN" sz="3600" dirty="0">
                <a:solidFill>
                  <a:srgbClr val="FF0000"/>
                </a:solidFill>
              </a:rPr>
              <a:t>the processing of the program</a:t>
            </a:r>
          </a:p>
          <a:p>
            <a:pPr algn="just">
              <a:buFont typeface="Wingdings" panose="05000000000000000000" pitchFamily="2" charset="2"/>
              <a:buChar char="Ø"/>
            </a:pPr>
            <a:r>
              <a:rPr lang="en-US" altLang="zh-CN" sz="3200" dirty="0">
                <a:solidFill>
                  <a:srgbClr val="0000CC"/>
                </a:solidFill>
                <a:ea typeface="黑体" panose="02010609060101010101" pitchFamily="49" charset="-122"/>
              </a:rPr>
              <a:t>Recurring</a:t>
            </a:r>
            <a:r>
              <a:rPr lang="zh-CN" altLang="en-US" sz="3200" dirty="0">
                <a:solidFill>
                  <a:srgbClr val="0000CC"/>
                </a:solidFill>
                <a:ea typeface="黑体" panose="02010609060101010101" pitchFamily="49" charset="-122"/>
              </a:rPr>
              <a:t>（重复）</a:t>
            </a:r>
            <a:r>
              <a:rPr lang="en-US" altLang="zh-CN" sz="3200" dirty="0">
                <a:solidFill>
                  <a:srgbClr val="0000CC"/>
                </a:solidFill>
                <a:ea typeface="黑体" panose="02010609060101010101" pitchFamily="49" charset="-122"/>
              </a:rPr>
              <a:t> data </a:t>
            </a:r>
            <a:r>
              <a:rPr lang="en-US" altLang="zh-CN" sz="3200" dirty="0"/>
              <a:t>is usually handled by programs </a:t>
            </a:r>
            <a:r>
              <a:rPr lang="en-US" altLang="zh-CN" sz="3200" dirty="0">
                <a:solidFill>
                  <a:srgbClr val="0000CC"/>
                </a:solidFill>
              </a:rPr>
              <a:t>with a loop control structure</a:t>
            </a:r>
            <a:r>
              <a:rPr lang="zh-CN" altLang="en-US" sz="3200" dirty="0"/>
              <a:t>；</a:t>
            </a:r>
            <a:endParaRPr lang="en-US" altLang="zh-CN" sz="3200" dirty="0"/>
          </a:p>
          <a:p>
            <a:pPr algn="just">
              <a:buFont typeface="Wingdings" panose="05000000000000000000" pitchFamily="2" charset="2"/>
              <a:buChar char="Ø"/>
            </a:pPr>
            <a:r>
              <a:rPr lang="en-US" altLang="zh-CN" sz="3200" dirty="0">
                <a:solidFill>
                  <a:srgbClr val="0000CC"/>
                </a:solidFill>
              </a:rPr>
              <a:t>Select the data </a:t>
            </a:r>
            <a:r>
              <a:rPr lang="en-US" altLang="zh-CN" sz="3200" dirty="0"/>
              <a:t>to be processed by the program </a:t>
            </a:r>
            <a:r>
              <a:rPr lang="en-US" altLang="zh-CN" sz="3200" dirty="0">
                <a:solidFill>
                  <a:srgbClr val="0000CC"/>
                </a:solidFill>
              </a:rPr>
              <a:t>with branch control structure</a:t>
            </a:r>
            <a:r>
              <a:rPr lang="zh-CN" altLang="en-US" sz="3200" dirty="0"/>
              <a:t>；</a:t>
            </a:r>
            <a:endParaRPr lang="en-US" altLang="zh-CN" sz="3200" dirty="0"/>
          </a:p>
          <a:p>
            <a:pPr algn="just">
              <a:buFont typeface="Wingdings" panose="05000000000000000000" pitchFamily="2" charset="2"/>
              <a:buChar char="Ø"/>
            </a:pPr>
            <a:r>
              <a:rPr lang="en-US" altLang="zh-CN" sz="3200" dirty="0">
                <a:solidFill>
                  <a:srgbClr val="0000CC"/>
                </a:solidFill>
              </a:rPr>
              <a:t>Hierarchical data organization </a:t>
            </a:r>
            <a:r>
              <a:rPr lang="en-US" altLang="zh-CN" sz="3200" dirty="0"/>
              <a:t>is usually very similar to the </a:t>
            </a:r>
            <a:r>
              <a:rPr lang="en-US" altLang="zh-CN" sz="3200" dirty="0">
                <a:solidFill>
                  <a:srgbClr val="0000CC"/>
                </a:solidFill>
              </a:rPr>
              <a:t>hierarchical structure of the programs that use this data</a:t>
            </a:r>
            <a:r>
              <a:rPr lang="zh-CN" altLang="en-US" sz="3200" dirty="0">
                <a:solidFill>
                  <a:srgbClr val="0000CC"/>
                </a:solidFill>
              </a:rPr>
              <a:t>；</a:t>
            </a:r>
            <a:endParaRPr lang="en-US" altLang="zh-CN" sz="3200" dirty="0">
              <a:solidFill>
                <a:srgbClr val="0000CC"/>
              </a:solidFill>
            </a:endParaRPr>
          </a:p>
          <a:p>
            <a:pPr marL="0" indent="0" algn="ctr">
              <a:buNone/>
            </a:pPr>
            <a:r>
              <a:rPr lang="en-US" altLang="zh-CN" sz="3600" dirty="0"/>
              <a:t>The </a:t>
            </a:r>
            <a:r>
              <a:rPr lang="en-US" altLang="zh-CN" sz="3600" u="sng" dirty="0">
                <a:solidFill>
                  <a:srgbClr val="0000CC"/>
                </a:solidFill>
              </a:rPr>
              <a:t>ultimate goal of the data structure </a:t>
            </a:r>
            <a:r>
              <a:rPr lang="en-US" altLang="zh-CN" sz="3600" dirty="0"/>
              <a:t>oriented design method is </a:t>
            </a:r>
            <a:r>
              <a:rPr lang="en-US" altLang="zh-CN" sz="3600" u="sng" dirty="0">
                <a:solidFill>
                  <a:srgbClr val="0000CC"/>
                </a:solidFill>
              </a:rPr>
              <a:t>to obtain a description of the program processing process.</a:t>
            </a:r>
            <a:endParaRPr lang="zh-CN" altLang="en-US" sz="3600" u="sng" dirty="0">
              <a:solidFill>
                <a:srgbClr val="0000CC"/>
              </a:solidFill>
            </a:endParaRPr>
          </a:p>
        </p:txBody>
      </p:sp>
    </p:spTree>
    <p:extLst>
      <p:ext uri="{BB962C8B-B14F-4D97-AF65-F5344CB8AC3E}">
        <p14:creationId xmlns:p14="http://schemas.microsoft.com/office/powerpoint/2010/main" val="65370212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gn="ctr">
              <a:buNone/>
            </a:pPr>
            <a:r>
              <a:rPr lang="ru-RU" altLang="zh-CN" sz="3200" b="1" dirty="0"/>
              <a:t>Jackson</a:t>
            </a:r>
            <a:r>
              <a:rPr lang="en-US" altLang="zh-CN" sz="3200" b="1" dirty="0"/>
              <a:t> diagram</a:t>
            </a:r>
          </a:p>
          <a:p>
            <a:pPr marL="0" indent="0">
              <a:buNone/>
            </a:pPr>
            <a:r>
              <a:rPr lang="en-US" altLang="zh-CN" sz="3200" dirty="0">
                <a:solidFill>
                  <a:srgbClr val="C00000"/>
                </a:solidFill>
              </a:rPr>
              <a:t>Logical relationship between data elements in data structure:</a:t>
            </a:r>
          </a:p>
          <a:p>
            <a:pPr algn="just">
              <a:buFont typeface="Wingdings" panose="05000000000000000000" pitchFamily="2" charset="2"/>
              <a:buChar char="Ø"/>
            </a:pPr>
            <a:r>
              <a:rPr lang="en-US" altLang="zh-CN" sz="3200" dirty="0">
                <a:solidFill>
                  <a:srgbClr val="0000CC"/>
                </a:solidFill>
              </a:rPr>
              <a:t>Sequential structure: </a:t>
            </a:r>
            <a:r>
              <a:rPr lang="en-US" altLang="zh-CN" sz="3200" dirty="0"/>
              <a:t>the data of sequential structure is composed of one or more data elements, and each element appears once in a certain order.</a:t>
            </a:r>
          </a:p>
          <a:p>
            <a:pPr algn="just">
              <a:buFont typeface="Wingdings" panose="05000000000000000000" pitchFamily="2" charset="2"/>
              <a:buChar char="Ø"/>
            </a:pPr>
            <a:r>
              <a:rPr lang="en-US" altLang="zh-CN" sz="3200" dirty="0">
                <a:solidFill>
                  <a:srgbClr val="0000CC"/>
                </a:solidFill>
              </a:rPr>
              <a:t>Select Structure: </a:t>
            </a:r>
            <a:r>
              <a:rPr lang="en-US" altLang="zh-CN" sz="3200" dirty="0"/>
              <a:t>The data of the selected structure contains two or more data elements. Each time you use this data, select one of these data elements according to certain conditions.</a:t>
            </a:r>
          </a:p>
          <a:p>
            <a:pPr algn="just">
              <a:buFont typeface="Wingdings" panose="05000000000000000000" pitchFamily="2" charset="2"/>
              <a:buChar char="Ø"/>
            </a:pPr>
            <a:r>
              <a:rPr lang="en-US" altLang="zh-CN" sz="3200" dirty="0">
                <a:solidFill>
                  <a:srgbClr val="0000CC"/>
                </a:solidFill>
              </a:rPr>
              <a:t>Repetitive structure: </a:t>
            </a:r>
            <a:r>
              <a:rPr lang="en-US" altLang="zh-CN" sz="3200" dirty="0"/>
              <a:t>Data in a repetitive structure is composed of zero or more occurrences of a data element according to the conditions when it is used.</a:t>
            </a:r>
            <a:endParaRPr lang="zh-CN" altLang="en-US" sz="3200" dirty="0"/>
          </a:p>
        </p:txBody>
      </p:sp>
      <p:sp>
        <p:nvSpPr>
          <p:cNvPr id="4"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Tree>
    <p:extLst>
      <p:ext uri="{BB962C8B-B14F-4D97-AF65-F5344CB8AC3E}">
        <p14:creationId xmlns:p14="http://schemas.microsoft.com/office/powerpoint/2010/main" val="27680711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en-US" altLang="zh-CN" b="1" dirty="0">
                <a:ea typeface="Segoe UI Black" panose="020B0A02040204020203" pitchFamily="34" charset="0"/>
              </a:rPr>
              <a:t>6.1 Structural programming</a:t>
            </a:r>
            <a:endParaRPr lang="zh-CN" altLang="en-US" dirty="0"/>
          </a:p>
        </p:txBody>
      </p:sp>
      <p:sp>
        <p:nvSpPr>
          <p:cNvPr id="3" name="内容占位符 2"/>
          <p:cNvSpPr>
            <a:spLocks noGrp="1"/>
          </p:cNvSpPr>
          <p:nvPr>
            <p:ph idx="1"/>
          </p:nvPr>
        </p:nvSpPr>
        <p:spPr/>
        <p:txBody>
          <a:bodyPr>
            <a:normAutofit/>
          </a:bodyPr>
          <a:lstStyle/>
          <a:p>
            <a:pPr algn="just">
              <a:lnSpc>
                <a:spcPct val="110000"/>
              </a:lnSpc>
              <a:buFont typeface="Wingdings" panose="05000000000000000000" pitchFamily="2" charset="2"/>
              <a:buChar char="u"/>
            </a:pPr>
            <a:r>
              <a:rPr lang="en-US" altLang="zh-CN" sz="3600" b="1" dirty="0"/>
              <a:t>Structural programming technology </a:t>
            </a:r>
            <a:r>
              <a:rPr lang="zh-CN" altLang="en-US" sz="3600" b="1" dirty="0"/>
              <a:t>结构化程序设计</a:t>
            </a:r>
            <a:endParaRPr lang="en-US" altLang="zh-CN" sz="3600" b="1" dirty="0"/>
          </a:p>
          <a:p>
            <a:pPr marL="0" indent="0" algn="just">
              <a:lnSpc>
                <a:spcPct val="110000"/>
              </a:lnSpc>
              <a:buNone/>
            </a:pPr>
            <a:r>
              <a:rPr lang="en-US" altLang="zh-CN" sz="3600" dirty="0"/>
              <a:t>For the convenience of practical use, </a:t>
            </a:r>
            <a:r>
              <a:rPr lang="en-US" altLang="zh-CN" sz="3600" b="1" u="sng" dirty="0">
                <a:solidFill>
                  <a:srgbClr val="FF0000"/>
                </a:solidFill>
              </a:rPr>
              <a:t>DO-UNTIL and DO-CASE </a:t>
            </a:r>
            <a:r>
              <a:rPr lang="en-US" altLang="zh-CN" sz="3600" dirty="0"/>
              <a:t>control structures are often allowed.</a:t>
            </a:r>
          </a:p>
          <a:p>
            <a:pPr marL="0" indent="0" algn="just">
              <a:lnSpc>
                <a:spcPct val="110000"/>
              </a:lnSpc>
              <a:buNone/>
            </a:pPr>
            <a:r>
              <a:rPr lang="en-US" altLang="zh-CN" sz="3600" dirty="0"/>
              <a:t>Sometimes it is necessary to move out of loops (even nested loops </a:t>
            </a:r>
            <a:r>
              <a:rPr lang="zh-CN" altLang="en-US" sz="3600" dirty="0"/>
              <a:t>嵌套循环</a:t>
            </a:r>
            <a:r>
              <a:rPr lang="en-US" altLang="zh-CN" sz="3600" dirty="0"/>
              <a:t>) immediately, </a:t>
            </a:r>
            <a:r>
              <a:rPr lang="en-US" altLang="zh-CN" sz="3600" b="1" dirty="0">
                <a:solidFill>
                  <a:srgbClr val="FF0000"/>
                </a:solidFill>
              </a:rPr>
              <a:t>allowing the use of LEAVE (or BREAK) structures</a:t>
            </a:r>
            <a:r>
              <a:rPr lang="en-US" altLang="zh-CN" sz="3600" dirty="0"/>
              <a:t>. </a:t>
            </a:r>
            <a:r>
              <a:rPr lang="en-US" altLang="zh-CN" sz="3600" b="1" dirty="0">
                <a:solidFill>
                  <a:srgbClr val="FF0000"/>
                </a:solidFill>
              </a:rPr>
              <a:t>LEAVE or BREAK structures </a:t>
            </a:r>
            <a:r>
              <a:rPr lang="en-US" altLang="zh-CN" sz="3600" dirty="0"/>
              <a:t>are essentially restricted GOTO statements that are used to move to the back of a loop structure.</a:t>
            </a:r>
            <a:endParaRPr lang="zh-CN" altLang="en-US" sz="3600" dirty="0"/>
          </a:p>
        </p:txBody>
      </p:sp>
    </p:spTree>
    <p:extLst>
      <p:ext uri="{BB962C8B-B14F-4D97-AF65-F5344CB8AC3E}">
        <p14:creationId xmlns:p14="http://schemas.microsoft.com/office/powerpoint/2010/main" val="179268904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pic>
        <p:nvPicPr>
          <p:cNvPr id="5" name="Picture 497"/>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350" y="1387519"/>
            <a:ext cx="4105275" cy="2287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99"/>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9059" y="3675107"/>
            <a:ext cx="4176713" cy="2268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500"/>
          <p:cNvSpPr>
            <a:spLocks noChangeArrowheads="1"/>
          </p:cNvSpPr>
          <p:nvPr/>
        </p:nvSpPr>
        <p:spPr bwMode="auto">
          <a:xfrm>
            <a:off x="4049143" y="6089694"/>
            <a:ext cx="4424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ru-RU" sz="2400" b="1" dirty="0">
                <a:latin typeface="Bahnschrift Condensed" panose="020B0502040204020203" pitchFamily="34" charset="0"/>
                <a:ea typeface="黑体" panose="02010609060101010101" pitchFamily="49" charset="-122"/>
              </a:rPr>
              <a:t>根据条件</a:t>
            </a:r>
            <a:r>
              <a:rPr lang="ru-RU" altLang="zh-CN" sz="2400" b="1" dirty="0">
                <a:latin typeface="Bahnschrift Condensed" panose="020B0502040204020203" pitchFamily="34" charset="0"/>
                <a:ea typeface="黑体" panose="02010609060101010101" pitchFamily="49" charset="-122"/>
              </a:rPr>
              <a:t>A</a:t>
            </a:r>
            <a:r>
              <a:rPr lang="zh-CN" altLang="ru-RU" sz="2400" b="1" dirty="0">
                <a:latin typeface="Bahnschrift Condensed" panose="020B0502040204020203" pitchFamily="34" charset="0"/>
                <a:ea typeface="黑体" panose="02010609060101010101" pitchFamily="49" charset="-122"/>
              </a:rPr>
              <a:t>是</a:t>
            </a:r>
            <a:r>
              <a:rPr lang="ru-RU" altLang="zh-CN" sz="2400" b="1" dirty="0">
                <a:latin typeface="Bahnschrift Condensed" panose="020B0502040204020203" pitchFamily="34" charset="0"/>
                <a:ea typeface="黑体" panose="02010609060101010101" pitchFamily="49" charset="-122"/>
              </a:rPr>
              <a:t>B</a:t>
            </a:r>
            <a:r>
              <a:rPr lang="zh-CN" altLang="ru-RU" sz="2400" b="1" dirty="0">
                <a:latin typeface="Bahnschrift Condensed" panose="020B0502040204020203" pitchFamily="34" charset="0"/>
                <a:ea typeface="黑体" panose="02010609060101010101" pitchFamily="49" charset="-122"/>
              </a:rPr>
              <a:t>或</a:t>
            </a:r>
            <a:r>
              <a:rPr lang="ru-RU" altLang="zh-CN" sz="2400" b="1" dirty="0">
                <a:latin typeface="Bahnschrift Condensed" panose="020B0502040204020203" pitchFamily="34" charset="0"/>
                <a:ea typeface="黑体" panose="02010609060101010101" pitchFamily="49" charset="-122"/>
              </a:rPr>
              <a:t>C</a:t>
            </a:r>
            <a:r>
              <a:rPr lang="zh-CN" altLang="ru-RU" sz="2400" b="1" dirty="0">
                <a:latin typeface="Bahnschrift Condensed" panose="020B0502040204020203" pitchFamily="34" charset="0"/>
                <a:ea typeface="黑体" panose="02010609060101010101" pitchFamily="49" charset="-122"/>
              </a:rPr>
              <a:t>或</a:t>
            </a:r>
            <a:r>
              <a:rPr lang="ru-RU" altLang="zh-CN" sz="2400" b="1" dirty="0">
                <a:latin typeface="Bahnschrift Condensed" panose="020B0502040204020203" pitchFamily="34" charset="0"/>
                <a:ea typeface="黑体" panose="02010609060101010101" pitchFamily="49" charset="-122"/>
              </a:rPr>
              <a:t>D</a:t>
            </a:r>
            <a:r>
              <a:rPr lang="zh-CN" altLang="ru-RU" sz="2400" b="1" dirty="0">
                <a:latin typeface="Bahnschrift Condensed" panose="020B0502040204020203" pitchFamily="34" charset="0"/>
                <a:ea typeface="黑体" panose="02010609060101010101" pitchFamily="49" charset="-122"/>
              </a:rPr>
              <a:t>中的某一个</a:t>
            </a:r>
          </a:p>
        </p:txBody>
      </p:sp>
      <p:pic>
        <p:nvPicPr>
          <p:cNvPr id="9" name="Picture 501"/>
          <p:cNvPicPr preferRelativeResize="0">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10608" y="1387519"/>
            <a:ext cx="1541463" cy="2663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502"/>
          <p:cNvSpPr>
            <a:spLocks noChangeArrowheads="1"/>
          </p:cNvSpPr>
          <p:nvPr/>
        </p:nvSpPr>
        <p:spPr bwMode="auto">
          <a:xfrm>
            <a:off x="8538288" y="4136772"/>
            <a:ext cx="30861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dirty="0">
                <a:latin typeface="Bahnschrift Condensed" panose="020B0502040204020203" pitchFamily="34" charset="0"/>
                <a:ea typeface="黑体" panose="02010609060101010101" pitchFamily="49" charset="-122"/>
              </a:rPr>
              <a:t>A</a:t>
            </a:r>
            <a:r>
              <a:rPr lang="zh-CN" altLang="ru-RU" sz="2400" b="1" dirty="0">
                <a:latin typeface="Bahnschrift Condensed" panose="020B0502040204020203" pitchFamily="34" charset="0"/>
                <a:ea typeface="黑体" panose="02010609060101010101" pitchFamily="49" charset="-122"/>
              </a:rPr>
              <a:t>由</a:t>
            </a:r>
            <a:r>
              <a:rPr lang="ru-RU" altLang="zh-CN" sz="2400" b="1" dirty="0">
                <a:latin typeface="Bahnschrift Condensed" panose="020B0502040204020203" pitchFamily="34" charset="0"/>
                <a:ea typeface="黑体" panose="02010609060101010101" pitchFamily="49" charset="-122"/>
              </a:rPr>
              <a:t>B</a:t>
            </a:r>
            <a:r>
              <a:rPr lang="zh-CN" altLang="ru-RU" sz="2400" b="1" dirty="0">
                <a:latin typeface="Bahnschrift Condensed" panose="020B0502040204020203" pitchFamily="34" charset="0"/>
                <a:ea typeface="黑体" panose="02010609060101010101" pitchFamily="49" charset="-122"/>
              </a:rPr>
              <a:t>出现</a:t>
            </a:r>
            <a:r>
              <a:rPr lang="ru-RU" altLang="zh-CN" sz="2400" b="1" i="1" dirty="0">
                <a:latin typeface="Bahnschrift Condensed" panose="020B0502040204020203" pitchFamily="34" charset="0"/>
                <a:ea typeface="黑体" panose="02010609060101010101" pitchFamily="49" charset="-122"/>
              </a:rPr>
              <a:t>N</a:t>
            </a:r>
            <a:r>
              <a:rPr lang="zh-CN" altLang="ru-RU" sz="2400" b="1" dirty="0">
                <a:latin typeface="Bahnschrift Condensed" panose="020B0502040204020203" pitchFamily="34" charset="0"/>
                <a:ea typeface="黑体" panose="02010609060101010101" pitchFamily="49" charset="-122"/>
              </a:rPr>
              <a:t>次</a:t>
            </a:r>
            <a:r>
              <a:rPr lang="ru-RU" altLang="zh-CN" sz="2400" b="1" dirty="0">
                <a:latin typeface="Bahnschrift Condensed" panose="020B0502040204020203" pitchFamily="34" charset="0"/>
                <a:ea typeface="黑体" panose="02010609060101010101" pitchFamily="49" charset="-122"/>
              </a:rPr>
              <a:t>(</a:t>
            </a:r>
            <a:r>
              <a:rPr lang="ru-RU" altLang="zh-CN" sz="2400" b="1" i="1" dirty="0">
                <a:latin typeface="Bahnschrift Condensed" panose="020B0502040204020203" pitchFamily="34" charset="0"/>
                <a:ea typeface="黑体" panose="02010609060101010101" pitchFamily="49" charset="-122"/>
              </a:rPr>
              <a:t>N</a:t>
            </a:r>
            <a:r>
              <a:rPr lang="ru-RU" altLang="zh-CN" sz="2400" b="1" dirty="0">
                <a:latin typeface="Bahnschrift Condensed" panose="020B0502040204020203" pitchFamily="34" charset="0"/>
                <a:ea typeface="黑体" panose="02010609060101010101" pitchFamily="49" charset="-122"/>
              </a:rPr>
              <a:t>≥0)</a:t>
            </a:r>
            <a:r>
              <a:rPr lang="zh-CN" altLang="ru-RU" sz="2400" b="1" dirty="0">
                <a:latin typeface="Bahnschrift Condensed" panose="020B0502040204020203" pitchFamily="34" charset="0"/>
                <a:ea typeface="黑体" panose="02010609060101010101" pitchFamily="49" charset="-122"/>
              </a:rPr>
              <a:t>组成</a:t>
            </a:r>
          </a:p>
        </p:txBody>
      </p:sp>
      <p:sp>
        <p:nvSpPr>
          <p:cNvPr id="11" name="Rectangle 498"/>
          <p:cNvSpPr>
            <a:spLocks noChangeArrowheads="1"/>
          </p:cNvSpPr>
          <p:nvPr/>
        </p:nvSpPr>
        <p:spPr bwMode="auto">
          <a:xfrm>
            <a:off x="629430" y="3675107"/>
            <a:ext cx="399019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ru-RU" altLang="zh-CN" sz="2400" b="1" dirty="0">
                <a:latin typeface="Bahnschrift Condensed" panose="020B0502040204020203" pitchFamily="34" charset="0"/>
                <a:ea typeface="黑体" panose="02010609060101010101" pitchFamily="49" charset="-122"/>
              </a:rPr>
              <a:t>A</a:t>
            </a:r>
            <a:r>
              <a:rPr lang="zh-CN" altLang="ru-RU" sz="2400" b="1" dirty="0">
                <a:latin typeface="Bahnschrift Condensed" panose="020B0502040204020203" pitchFamily="34" charset="0"/>
                <a:ea typeface="黑体" panose="02010609060101010101" pitchFamily="49" charset="-122"/>
              </a:rPr>
              <a:t>由</a:t>
            </a:r>
            <a:r>
              <a:rPr lang="ru-RU" altLang="zh-CN" sz="2400" b="1" dirty="0">
                <a:latin typeface="Bahnschrift Condensed" panose="020B0502040204020203" pitchFamily="34" charset="0"/>
                <a:ea typeface="黑体" panose="02010609060101010101" pitchFamily="49" charset="-122"/>
              </a:rPr>
              <a:t>B</a:t>
            </a:r>
            <a:r>
              <a:rPr lang="zh-CN" altLang="ru-RU" sz="2400" b="1" dirty="0">
                <a:latin typeface="Bahnschrift Condensed" panose="020B0502040204020203" pitchFamily="34" charset="0"/>
                <a:ea typeface="黑体" panose="02010609060101010101" pitchFamily="49" charset="-122"/>
              </a:rPr>
              <a:t>、</a:t>
            </a:r>
            <a:r>
              <a:rPr lang="ru-RU" altLang="zh-CN" sz="2400" b="1" dirty="0">
                <a:latin typeface="Bahnschrift Condensed" panose="020B0502040204020203" pitchFamily="34" charset="0"/>
                <a:ea typeface="黑体" panose="02010609060101010101" pitchFamily="49" charset="-122"/>
              </a:rPr>
              <a:t>C</a:t>
            </a:r>
            <a:r>
              <a:rPr lang="zh-CN" altLang="ru-RU" sz="2400" b="1" dirty="0">
                <a:latin typeface="Bahnschrift Condensed" panose="020B0502040204020203" pitchFamily="34" charset="0"/>
                <a:ea typeface="黑体" panose="02010609060101010101" pitchFamily="49" charset="-122"/>
              </a:rPr>
              <a:t>、</a:t>
            </a:r>
            <a:r>
              <a:rPr lang="ru-RU" altLang="zh-CN" sz="2400" b="1" dirty="0">
                <a:latin typeface="Bahnschrift Condensed" panose="020B0502040204020203" pitchFamily="34" charset="0"/>
                <a:ea typeface="黑体" panose="02010609060101010101" pitchFamily="49" charset="-122"/>
              </a:rPr>
              <a:t>D 3</a:t>
            </a:r>
            <a:r>
              <a:rPr lang="zh-CN" altLang="ru-RU" sz="2400" b="1" dirty="0">
                <a:latin typeface="Bahnschrift Condensed" panose="020B0502040204020203" pitchFamily="34" charset="0"/>
                <a:ea typeface="黑体" panose="02010609060101010101" pitchFamily="49" charset="-122"/>
              </a:rPr>
              <a:t>个元素顺序组成</a:t>
            </a:r>
          </a:p>
        </p:txBody>
      </p:sp>
    </p:spTree>
    <p:extLst>
      <p:ext uri="{BB962C8B-B14F-4D97-AF65-F5344CB8AC3E}">
        <p14:creationId xmlns:p14="http://schemas.microsoft.com/office/powerpoint/2010/main" val="257976277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buNone/>
            </a:pPr>
            <a:r>
              <a:rPr lang="en-US" altLang="zh-CN" sz="4000" dirty="0"/>
              <a:t>Advantages of Jackson diagram:</a:t>
            </a:r>
          </a:p>
          <a:p>
            <a:pPr algn="just">
              <a:buFont typeface="Wingdings" panose="05000000000000000000" pitchFamily="2" charset="2"/>
              <a:buChar char="Ø"/>
            </a:pPr>
            <a:r>
              <a:rPr lang="en-US" altLang="zh-CN" sz="4000" dirty="0"/>
              <a:t>It is convenient to express hierarchical structure, and is a powerful tool for top-down decomposition of structure;</a:t>
            </a:r>
          </a:p>
          <a:p>
            <a:pPr algn="just">
              <a:buFont typeface="Wingdings" panose="05000000000000000000" pitchFamily="2" charset="2"/>
              <a:buChar char="Ø"/>
            </a:pPr>
            <a:r>
              <a:rPr lang="en-US" altLang="zh-CN" sz="4000" dirty="0"/>
              <a:t>Good visual readability (</a:t>
            </a:r>
            <a:r>
              <a:rPr lang="zh-CN" altLang="en-US" sz="4000" dirty="0">
                <a:latin typeface="黑体" panose="02010609060101010101" pitchFamily="49" charset="-122"/>
                <a:ea typeface="黑体" panose="02010609060101010101" pitchFamily="49" charset="-122"/>
              </a:rPr>
              <a:t>直观可读性</a:t>
            </a:r>
            <a:r>
              <a:rPr lang="en-US" altLang="zh-CN" sz="4000" dirty="0"/>
              <a:t>);</a:t>
            </a:r>
          </a:p>
          <a:p>
            <a:pPr algn="just">
              <a:buFont typeface="Wingdings" panose="05000000000000000000" pitchFamily="2" charset="2"/>
              <a:buChar char="Ø"/>
            </a:pPr>
            <a:r>
              <a:rPr lang="en-US" altLang="zh-CN" sz="4000" dirty="0"/>
              <a:t>It can represent both data structure and program structure.</a:t>
            </a:r>
          </a:p>
        </p:txBody>
      </p:sp>
      <p:sp>
        <p:nvSpPr>
          <p:cNvPr id="4"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Tree>
    <p:extLst>
      <p:ext uri="{BB962C8B-B14F-4D97-AF65-F5344CB8AC3E}">
        <p14:creationId xmlns:p14="http://schemas.microsoft.com/office/powerpoint/2010/main" val="81708475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buNone/>
            </a:pPr>
            <a:r>
              <a:rPr lang="en-US" altLang="zh-CN" sz="4000" dirty="0">
                <a:ea typeface="黑体" panose="02010609060101010101" pitchFamily="49" charset="-122"/>
              </a:rPr>
              <a:t>Disadvantages of Jackson diagram:</a:t>
            </a:r>
          </a:p>
          <a:p>
            <a:pPr algn="just">
              <a:buFont typeface="Wingdings" panose="05000000000000000000" pitchFamily="2" charset="2"/>
              <a:buChar char="Ø"/>
            </a:pPr>
            <a:r>
              <a:rPr lang="en-US" altLang="zh-CN" sz="4000" dirty="0">
                <a:ea typeface="黑体" panose="02010609060101010101" pitchFamily="49" charset="-122"/>
              </a:rPr>
              <a:t>When representing </a:t>
            </a:r>
            <a:r>
              <a:rPr lang="en-US" altLang="zh-CN" sz="4000" dirty="0">
                <a:solidFill>
                  <a:srgbClr val="0000CC"/>
                </a:solidFill>
                <a:ea typeface="黑体" panose="02010609060101010101" pitchFamily="49" charset="-122"/>
              </a:rPr>
              <a:t>a selection or repeated structure, the selection condition or the loop end condition cannot be directly represented on the graph, </a:t>
            </a:r>
            <a:r>
              <a:rPr lang="en-US" altLang="zh-CN" sz="4000" dirty="0">
                <a:ea typeface="黑体" panose="02010609060101010101" pitchFamily="49" charset="-122"/>
              </a:rPr>
              <a:t>which affects the expression ability of the graph, and it is not easy to translate the graph directly into a program;</a:t>
            </a:r>
          </a:p>
          <a:p>
            <a:pPr algn="just">
              <a:buFont typeface="Wingdings" panose="05000000000000000000" pitchFamily="2" charset="2"/>
              <a:buChar char="Ø"/>
            </a:pPr>
            <a:r>
              <a:rPr lang="en-US" altLang="zh-CN" sz="4000" dirty="0">
                <a:ea typeface="黑体" panose="02010609060101010101" pitchFamily="49" charset="-122"/>
              </a:rPr>
              <a:t>The lines between frames are diagonal lines</a:t>
            </a:r>
            <a:r>
              <a:rPr lang="zh-CN" altLang="en-US" sz="4000" dirty="0">
                <a:ea typeface="黑体" panose="02010609060101010101" pitchFamily="49" charset="-122"/>
              </a:rPr>
              <a:t>（</a:t>
            </a:r>
            <a:r>
              <a:rPr lang="zh-CN" altLang="en-US" sz="4000" b="1" dirty="0">
                <a:latin typeface="黑体" panose="02010609060101010101" pitchFamily="49" charset="-122"/>
                <a:ea typeface="黑体" panose="02010609060101010101" pitchFamily="49" charset="-122"/>
              </a:rPr>
              <a:t>斜线</a:t>
            </a:r>
            <a:r>
              <a:rPr lang="zh-CN" altLang="en-US" sz="4000" dirty="0">
                <a:ea typeface="黑体" panose="02010609060101010101" pitchFamily="49" charset="-122"/>
              </a:rPr>
              <a:t>）</a:t>
            </a:r>
            <a:r>
              <a:rPr lang="en-US" altLang="zh-CN" sz="4000" dirty="0">
                <a:ea typeface="黑体" panose="02010609060101010101" pitchFamily="49" charset="-122"/>
              </a:rPr>
              <a:t>, which are not easy to output on the line printer</a:t>
            </a:r>
            <a:r>
              <a:rPr lang="zh-CN" altLang="en-US" sz="4000" dirty="0">
                <a:ea typeface="黑体" panose="02010609060101010101" pitchFamily="49" charset="-122"/>
              </a:rPr>
              <a:t>（</a:t>
            </a:r>
            <a:r>
              <a:rPr lang="zh-CN" altLang="ru-RU" sz="4000" b="1" dirty="0">
                <a:ea typeface="黑体" panose="02010609060101010101" pitchFamily="49" charset="-122"/>
              </a:rPr>
              <a:t>行式打印机</a:t>
            </a:r>
            <a:r>
              <a:rPr lang="zh-CN" altLang="en-US" sz="4000" dirty="0">
                <a:ea typeface="黑体" panose="02010609060101010101" pitchFamily="49" charset="-122"/>
              </a:rPr>
              <a:t>）</a:t>
            </a:r>
            <a:r>
              <a:rPr lang="en-US" altLang="zh-CN" sz="4000" dirty="0">
                <a:ea typeface="黑体" panose="02010609060101010101" pitchFamily="49" charset="-122"/>
              </a:rPr>
              <a:t>.</a:t>
            </a:r>
            <a:endParaRPr lang="zh-CN" altLang="en-US" sz="4000" dirty="0">
              <a:ea typeface="黑体" panose="02010609060101010101" pitchFamily="49" charset="-122"/>
            </a:endParaRPr>
          </a:p>
        </p:txBody>
      </p:sp>
      <p:sp>
        <p:nvSpPr>
          <p:cNvPr id="4" name="标题 1"/>
          <p:cNvSpPr>
            <a:spLocks noGrp="1"/>
          </p:cNvSpPr>
          <p:nvPr>
            <p:ph type="title"/>
          </p:nvPr>
        </p:nvSpPr>
        <p:spPr>
          <a:xfrm>
            <a:off x="279133" y="396069"/>
            <a:ext cx="11158888" cy="685106"/>
          </a:xfrm>
        </p:spPr>
        <p:txBody>
          <a:bodyPr>
            <a:normAutofit fontScale="90000"/>
          </a:bodyPr>
          <a:lstStyle/>
          <a:p>
            <a:r>
              <a:rPr lang="en-US" altLang="zh-CN" dirty="0"/>
              <a:t>6.4 Data structure-oriented design method</a:t>
            </a:r>
            <a:endParaRPr lang="zh-CN" altLang="en-US" dirty="0"/>
          </a:p>
        </p:txBody>
      </p:sp>
    </p:spTree>
    <p:extLst>
      <p:ext uri="{BB962C8B-B14F-4D97-AF65-F5344CB8AC3E}">
        <p14:creationId xmlns:p14="http://schemas.microsoft.com/office/powerpoint/2010/main" val="361992577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09"/>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60061" y="1047634"/>
            <a:ext cx="3742453" cy="41306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
        <p:nvSpPr>
          <p:cNvPr id="6" name="矩形 5"/>
          <p:cNvSpPr/>
          <p:nvPr/>
        </p:nvSpPr>
        <p:spPr>
          <a:xfrm>
            <a:off x="380702" y="2680005"/>
            <a:ext cx="5277791" cy="646331"/>
          </a:xfrm>
          <a:prstGeom prst="rect">
            <a:avLst/>
          </a:prstGeom>
        </p:spPr>
        <p:txBody>
          <a:bodyPr wrap="none">
            <a:spAutoFit/>
          </a:bodyPr>
          <a:lstStyle/>
          <a:p>
            <a:pPr algn="ctr"/>
            <a:r>
              <a:rPr lang="en-US" altLang="zh-CN" sz="3600" b="1" dirty="0"/>
              <a:t>Improved </a:t>
            </a:r>
            <a:r>
              <a:rPr lang="ru-RU" altLang="zh-CN" sz="3600" b="1" dirty="0"/>
              <a:t>Jackson</a:t>
            </a:r>
            <a:r>
              <a:rPr lang="en-US" altLang="zh-CN" sz="3600" b="1" dirty="0"/>
              <a:t> diagram</a:t>
            </a:r>
          </a:p>
        </p:txBody>
      </p:sp>
      <p:pic>
        <p:nvPicPr>
          <p:cNvPr id="2" name="图片 1"/>
          <p:cNvPicPr>
            <a:picLocks noChangeAspect="1"/>
          </p:cNvPicPr>
          <p:nvPr/>
        </p:nvPicPr>
        <p:blipFill rotWithShape="1">
          <a:blip r:embed="rId3"/>
          <a:srcRect t="72965" r="634"/>
          <a:stretch/>
        </p:blipFill>
        <p:spPr>
          <a:xfrm>
            <a:off x="1923509" y="5233304"/>
            <a:ext cx="9737914" cy="1624696"/>
          </a:xfrm>
          <a:prstGeom prst="rect">
            <a:avLst/>
          </a:prstGeom>
        </p:spPr>
      </p:pic>
      <mc:AlternateContent xmlns:mc="http://schemas.openxmlformats.org/markup-compatibility/2006" xmlns:p14="http://schemas.microsoft.com/office/powerpoint/2010/main">
        <mc:Choice Requires="p14">
          <p:contentPart p14:bwMode="auto" r:id="rId4">
            <p14:nvContentPartPr>
              <p14:cNvPr id="3" name="墨迹 2"/>
              <p14:cNvContentPartPr/>
              <p14:nvPr/>
            </p14:nvContentPartPr>
            <p14:xfrm>
              <a:off x="464040" y="1281960"/>
              <a:ext cx="11641320" cy="5577480"/>
            </p14:xfrm>
          </p:contentPart>
        </mc:Choice>
        <mc:Fallback xmlns="">
          <p:pic>
            <p:nvPicPr>
              <p:cNvPr id="3" name="墨迹 2"/>
              <p:cNvPicPr/>
              <p:nvPr/>
            </p:nvPicPr>
            <p:blipFill>
              <a:blip r:embed="rId5"/>
              <a:stretch>
                <a:fillRect/>
              </a:stretch>
            </p:blipFill>
            <p:spPr>
              <a:xfrm>
                <a:off x="459000" y="1276560"/>
                <a:ext cx="11658960" cy="5588280"/>
              </a:xfrm>
              <a:prstGeom prst="rect">
                <a:avLst/>
              </a:prstGeom>
            </p:spPr>
          </p:pic>
        </mc:Fallback>
      </mc:AlternateContent>
    </p:spTree>
    <p:extLst>
      <p:ext uri="{BB962C8B-B14F-4D97-AF65-F5344CB8AC3E}">
        <p14:creationId xmlns:p14="http://schemas.microsoft.com/office/powerpoint/2010/main" val="411808812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513"/>
          <p:cNvGraphicFramePr>
            <a:graphicFrameLocks noGrp="1"/>
          </p:cNvGraphicFramePr>
          <p:nvPr>
            <p:extLst>
              <p:ext uri="{D42A27DB-BD31-4B8C-83A1-F6EECF244321}">
                <p14:modId xmlns:p14="http://schemas.microsoft.com/office/powerpoint/2010/main" val="483746385"/>
              </p:ext>
            </p:extLst>
          </p:nvPr>
        </p:nvGraphicFramePr>
        <p:xfrm>
          <a:off x="1693721" y="2076753"/>
          <a:ext cx="8804557" cy="3216801"/>
        </p:xfrm>
        <a:graphic>
          <a:graphicData uri="http://schemas.openxmlformats.org/drawingml/2006/table">
            <a:tbl>
              <a:tblPr/>
              <a:tblGrid>
                <a:gridCol w="1592267">
                  <a:extLst>
                    <a:ext uri="{9D8B030D-6E8A-4147-A177-3AD203B41FA5}">
                      <a16:colId xmlns:a16="http://schemas.microsoft.com/office/drawing/2014/main" val="20000"/>
                    </a:ext>
                  </a:extLst>
                </a:gridCol>
                <a:gridCol w="2553220">
                  <a:extLst>
                    <a:ext uri="{9D8B030D-6E8A-4147-A177-3AD203B41FA5}">
                      <a16:colId xmlns:a16="http://schemas.microsoft.com/office/drawing/2014/main" val="20001"/>
                    </a:ext>
                  </a:extLst>
                </a:gridCol>
                <a:gridCol w="2329535">
                  <a:extLst>
                    <a:ext uri="{9D8B030D-6E8A-4147-A177-3AD203B41FA5}">
                      <a16:colId xmlns:a16="http://schemas.microsoft.com/office/drawing/2014/main" val="20002"/>
                    </a:ext>
                  </a:extLst>
                </a:gridCol>
                <a:gridCol w="2329535">
                  <a:extLst>
                    <a:ext uri="{9D8B030D-6E8A-4147-A177-3AD203B41FA5}">
                      <a16:colId xmlns:a16="http://schemas.microsoft.com/office/drawing/2014/main" val="20003"/>
                    </a:ext>
                  </a:extLst>
                </a:gridCol>
              </a:tblGrid>
              <a:tr h="656481">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
                          <a:schemeClr val="accent1"/>
                        </a:buClr>
                        <a:buSzPct val="65000"/>
                        <a:buFont typeface="Wingdings" panose="05000000000000000000" pitchFamily="2" charset="2"/>
                        <a:buNone/>
                        <a:tabLst/>
                      </a:pPr>
                      <a:endParaRPr kumimoji="0" lang="zh-CN"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Pct val="100000"/>
                        <a:buFontTx/>
                        <a:buNone/>
                        <a:tabLst/>
                      </a:pPr>
                      <a:r>
                        <a:rPr kumimoji="0" lang="ru-RU"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Jackson</a:t>
                      </a:r>
                      <a:r>
                        <a:rPr kumimoji="0" lang="zh-CN" altLang="ru-RU"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图</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Pct val="100000"/>
                        <a:buFontTx/>
                        <a:buNone/>
                        <a:tabLst/>
                      </a:pPr>
                      <a:r>
                        <a:rPr kumimoji="0" lang="zh-CN" altLang="ru-RU"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层次图</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层次方框图</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56987">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Pct val="100000"/>
                        <a:buFontTx/>
                        <a:buNone/>
                        <a:tabLst/>
                      </a:pPr>
                      <a:r>
                        <a:rPr kumimoji="0" lang="zh-CN" altLang="ru-RU"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作用</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Pct val="100000"/>
                        <a:buFontTx/>
                        <a:buNone/>
                        <a:tabLst/>
                      </a:pPr>
                      <a:r>
                        <a:rPr kumimoji="0" lang="ru-RU" altLang="zh-CN"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①</a:t>
                      </a:r>
                      <a:r>
                        <a:rPr kumimoji="0" lang="zh-CN" altLang="ru-RU"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描绘数据结构</a:t>
                      </a:r>
                    </a:p>
                    <a:p>
                      <a:pPr marL="0" marR="0" lvl="0" indent="0" algn="ctr" defTabSz="914400" rtl="0" eaLnBrk="0" fontAlgn="base" latinLnBrk="0" hangingPunct="0">
                        <a:lnSpc>
                          <a:spcPct val="150000"/>
                        </a:lnSpc>
                        <a:spcBef>
                          <a:spcPct val="0"/>
                        </a:spcBef>
                        <a:spcAft>
                          <a:spcPct val="0"/>
                        </a:spcAft>
                        <a:buClrTx/>
                        <a:buSzPct val="100000"/>
                        <a:buFontTx/>
                        <a:buNone/>
                        <a:tabLst/>
                      </a:pPr>
                      <a:r>
                        <a:rPr kumimoji="0" lang="zh-CN" altLang="ru-RU"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②描绘程序结构</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Pct val="100000"/>
                        <a:buFontTx/>
                        <a:buNone/>
                        <a:tabLst/>
                      </a:pPr>
                      <a:r>
                        <a:rPr kumimoji="0" lang="zh-CN" altLang="ru-RU"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描绘软件结构</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描绘数据结构</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18566">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Pct val="100000"/>
                        <a:buFontTx/>
                        <a:buNone/>
                        <a:tabLst/>
                      </a:pPr>
                      <a:r>
                        <a:rPr kumimoji="0" lang="zh-CN" altLang="ru-RU"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矩形框</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Pct val="100000"/>
                        <a:buFontTx/>
                        <a:buNone/>
                        <a:tabLst/>
                      </a:pPr>
                      <a:r>
                        <a:rPr kumimoji="0" lang="ru-RU" altLang="zh-CN"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①</a:t>
                      </a:r>
                      <a:r>
                        <a:rPr kumimoji="0" lang="zh-CN" altLang="ru-RU"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数据元素</a:t>
                      </a:r>
                    </a:p>
                    <a:p>
                      <a:pPr marL="0" marR="0" lvl="0" indent="0" algn="ctr" defTabSz="914400" rtl="0" eaLnBrk="0" fontAlgn="base" latinLnBrk="0" hangingPunct="0">
                        <a:lnSpc>
                          <a:spcPct val="150000"/>
                        </a:lnSpc>
                        <a:spcBef>
                          <a:spcPct val="0"/>
                        </a:spcBef>
                        <a:spcAft>
                          <a:spcPct val="0"/>
                        </a:spcAft>
                        <a:buClrTx/>
                        <a:buSzPct val="100000"/>
                        <a:buFontTx/>
                        <a:buNone/>
                        <a:tabLst/>
                      </a:pPr>
                      <a:r>
                        <a:rPr kumimoji="0" lang="zh-CN" altLang="ru-RU"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②几个语句</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Pct val="100000"/>
                        <a:buFontTx/>
                        <a:buNone/>
                        <a:tabLst/>
                      </a:pPr>
                      <a:r>
                        <a:rPr kumimoji="0" lang="zh-CN" altLang="ru-RU"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模块</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数据元素</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7398">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Pct val="100000"/>
                        <a:buFontTx/>
                        <a:buNone/>
                        <a:tabLst/>
                      </a:pPr>
                      <a:r>
                        <a:rPr kumimoji="0" lang="zh-CN" altLang="ru-RU"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连线</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Pct val="100000"/>
                        <a:buFontTx/>
                        <a:buNone/>
                        <a:tabLst/>
                      </a:pPr>
                      <a:r>
                        <a:rPr kumimoji="0" lang="zh-CN" altLang="ru-RU" sz="20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组成关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669925" indent="-325438">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022350" indent="-350838">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339850" indent="-315913">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1681163" indent="-33972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1383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5955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0527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509963" indent="-33972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50000"/>
                        </a:lnSpc>
                        <a:spcBef>
                          <a:spcPct val="0"/>
                        </a:spcBef>
                        <a:spcAft>
                          <a:spcPct val="0"/>
                        </a:spcAft>
                        <a:buClrTx/>
                        <a:buSzPct val="100000"/>
                        <a:buFontTx/>
                        <a:buNone/>
                        <a:tabLst/>
                      </a:pPr>
                      <a:r>
                        <a:rPr kumimoji="0" lang="zh-CN" altLang="ru-RU"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调用关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5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组成关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 name="Rectangle 512"/>
          <p:cNvSpPr txBox="1">
            <a:spLocks noChangeArrowheads="1"/>
          </p:cNvSpPr>
          <p:nvPr/>
        </p:nvSpPr>
        <p:spPr>
          <a:xfrm>
            <a:off x="2662234" y="1290832"/>
            <a:ext cx="7316709" cy="576263"/>
          </a:xfrm>
          <a:prstGeom prst="rect">
            <a:avLst/>
          </a:prstGeom>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None/>
            </a:pPr>
            <a:r>
              <a:rPr lang="ru-RU" altLang="zh-CN" b="1" dirty="0">
                <a:solidFill>
                  <a:srgbClr val="0000CC"/>
                </a:solidFill>
                <a:latin typeface="黑体" panose="02010609060101010101" pitchFamily="49" charset="-122"/>
                <a:ea typeface="黑体" panose="02010609060101010101" pitchFamily="49" charset="-122"/>
              </a:rPr>
              <a:t>Jackson</a:t>
            </a:r>
            <a:r>
              <a:rPr lang="zh-CN" altLang="ru-RU" b="1" dirty="0">
                <a:solidFill>
                  <a:srgbClr val="0000CC"/>
                </a:solidFill>
                <a:latin typeface="黑体" panose="02010609060101010101" pitchFamily="49" charset="-122"/>
                <a:ea typeface="黑体" panose="02010609060101010101" pitchFamily="49" charset="-122"/>
              </a:rPr>
              <a:t>图</a:t>
            </a:r>
            <a:r>
              <a:rPr lang="zh-CN" altLang="en-US" b="1" dirty="0">
                <a:solidFill>
                  <a:srgbClr val="0000CC"/>
                </a:solidFill>
                <a:latin typeface="黑体" panose="02010609060101010101" pitchFamily="49" charset="-122"/>
                <a:ea typeface="黑体" panose="02010609060101010101" pitchFamily="49" charset="-122"/>
              </a:rPr>
              <a:t>、</a:t>
            </a:r>
            <a:r>
              <a:rPr lang="zh-CN" altLang="ru-RU" b="1" dirty="0">
                <a:solidFill>
                  <a:srgbClr val="0000CC"/>
                </a:solidFill>
                <a:latin typeface="黑体" panose="02010609060101010101" pitchFamily="49" charset="-122"/>
                <a:ea typeface="黑体" panose="02010609060101010101" pitchFamily="49" charset="-122"/>
              </a:rPr>
              <a:t>层次图</a:t>
            </a:r>
            <a:r>
              <a:rPr lang="zh-CN" altLang="en-US" b="1" dirty="0">
                <a:solidFill>
                  <a:srgbClr val="0000CC"/>
                </a:solidFill>
                <a:latin typeface="黑体" panose="02010609060101010101" pitchFamily="49" charset="-122"/>
                <a:ea typeface="黑体" panose="02010609060101010101" pitchFamily="49" charset="-122"/>
              </a:rPr>
              <a:t>和层次方框图的</a:t>
            </a:r>
            <a:r>
              <a:rPr lang="zh-CN" altLang="ru-RU" b="1" dirty="0">
                <a:solidFill>
                  <a:srgbClr val="0000CC"/>
                </a:solidFill>
                <a:latin typeface="黑体" panose="02010609060101010101" pitchFamily="49" charset="-122"/>
                <a:ea typeface="黑体" panose="02010609060101010101" pitchFamily="49" charset="-122"/>
              </a:rPr>
              <a:t>区别：</a:t>
            </a:r>
          </a:p>
        </p:txBody>
      </p:sp>
      <p:sp>
        <p:nvSpPr>
          <p:cNvPr id="6" name="标题 1"/>
          <p:cNvSpPr>
            <a:spLocks noGrp="1"/>
          </p:cNvSpPr>
          <p:nvPr>
            <p:ph type="title"/>
          </p:nvPr>
        </p:nvSpPr>
        <p:spPr>
          <a:xfrm>
            <a:off x="279133" y="396069"/>
            <a:ext cx="11158888" cy="685106"/>
          </a:xfrm>
        </p:spPr>
        <p:txBody>
          <a:bodyPr>
            <a:normAutofit fontScale="90000"/>
          </a:bodyPr>
          <a:lstStyle/>
          <a:p>
            <a:r>
              <a:rPr lang="en-US" altLang="zh-CN" dirty="0"/>
              <a:t>6.4 </a:t>
            </a:r>
            <a:r>
              <a:rPr lang="en-US" altLang="zh-CN"/>
              <a:t>Data structure-oriented </a:t>
            </a:r>
            <a:r>
              <a:rPr lang="en-US" altLang="zh-CN" dirty="0"/>
              <a:t>design method</a:t>
            </a:r>
            <a:endParaRPr lang="zh-CN" altLang="en-US" dirty="0"/>
          </a:p>
        </p:txBody>
      </p:sp>
    </p:spTree>
    <p:extLst>
      <p:ext uri="{BB962C8B-B14F-4D97-AF65-F5344CB8AC3E}">
        <p14:creationId xmlns:p14="http://schemas.microsoft.com/office/powerpoint/2010/main" val="298228184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gn="just">
              <a:buNone/>
            </a:pPr>
            <a:r>
              <a:rPr lang="en-US" altLang="zh-CN" sz="3200" dirty="0"/>
              <a:t>The Jackson structural programming method consists of five steps:</a:t>
            </a:r>
          </a:p>
          <a:p>
            <a:pPr marL="514350" indent="-514350" algn="just">
              <a:buAutoNum type="arabicParenBoth"/>
            </a:pPr>
            <a:r>
              <a:rPr lang="en-US" altLang="zh-CN" sz="3200" u="sng" dirty="0"/>
              <a:t>Analyze and determine</a:t>
            </a:r>
            <a:r>
              <a:rPr lang="en-US" altLang="zh-CN" sz="3200" dirty="0"/>
              <a:t> the logical structure of input data and output data, and use </a:t>
            </a:r>
            <a:r>
              <a:rPr lang="en-US" altLang="zh-CN" sz="3200" u="sng" dirty="0"/>
              <a:t>Jackson diagram to describe the data structure</a:t>
            </a:r>
            <a:r>
              <a:rPr lang="en-US" altLang="zh-CN" sz="3200" dirty="0"/>
              <a:t>.</a:t>
            </a:r>
          </a:p>
          <a:p>
            <a:pPr marL="514350" indent="-514350" algn="just">
              <a:buAutoNum type="arabicParenBoth"/>
            </a:pPr>
            <a:r>
              <a:rPr lang="en-US" altLang="zh-CN" sz="3200" dirty="0"/>
              <a:t>Find out the </a:t>
            </a:r>
            <a:r>
              <a:rPr lang="en-US" altLang="zh-CN" sz="3200" u="sng" dirty="0"/>
              <a:t>corresponding data units </a:t>
            </a:r>
            <a:r>
              <a:rPr lang="en-US" altLang="zh-CN" sz="3200" dirty="0"/>
              <a:t>in the input data structure and output data structure. </a:t>
            </a:r>
            <a:r>
              <a:rPr lang="en-US" altLang="zh-CN" sz="3200" u="sng" dirty="0"/>
              <a:t>The so-called correspondence refers to the data units that have a direct causal </a:t>
            </a:r>
            <a:r>
              <a:rPr lang="zh-CN" altLang="en-US" sz="3200" u="sng" dirty="0"/>
              <a:t>（</a:t>
            </a:r>
            <a:r>
              <a:rPr lang="zh-CN" altLang="en-US" sz="3200" u="sng" dirty="0">
                <a:latin typeface="黑体" panose="02010609060101010101" pitchFamily="49" charset="-122"/>
                <a:ea typeface="黑体" panose="02010609060101010101" pitchFamily="49" charset="-122"/>
              </a:rPr>
              <a:t>因果</a:t>
            </a:r>
            <a:r>
              <a:rPr lang="zh-CN" altLang="en-US" sz="3200" u="sng" dirty="0"/>
              <a:t>）</a:t>
            </a:r>
            <a:r>
              <a:rPr lang="en-US" altLang="zh-CN" sz="3200" u="sng" dirty="0"/>
              <a:t>relationship and can be processed simultaneously in the program </a:t>
            </a:r>
            <a:r>
              <a:rPr lang="en-US" altLang="zh-CN" sz="3200" dirty="0"/>
              <a:t>(for repeated data units, the corresponding relationship can only exist if the order and times of repetition are the same).</a:t>
            </a:r>
            <a:endParaRPr lang="zh-CN" altLang="en-US" sz="3200" dirty="0"/>
          </a:p>
        </p:txBody>
      </p:sp>
      <p:sp>
        <p:nvSpPr>
          <p:cNvPr id="4"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mc:AlternateContent xmlns:mc="http://schemas.openxmlformats.org/markup-compatibility/2006" xmlns:p14="http://schemas.microsoft.com/office/powerpoint/2010/main">
        <mc:Choice Requires="p14">
          <p:contentPart p14:bwMode="auto" r:id="rId2">
            <p14:nvContentPartPr>
              <p14:cNvPr id="2" name="墨迹 1"/>
              <p14:cNvContentPartPr/>
              <p14:nvPr/>
            </p14:nvContentPartPr>
            <p14:xfrm>
              <a:off x="297720" y="892800"/>
              <a:ext cx="11725560" cy="5858640"/>
            </p14:xfrm>
          </p:contentPart>
        </mc:Choice>
        <mc:Fallback xmlns="">
          <p:pic>
            <p:nvPicPr>
              <p:cNvPr id="2" name="墨迹 1"/>
              <p:cNvPicPr/>
              <p:nvPr/>
            </p:nvPicPr>
            <p:blipFill>
              <a:blip r:embed="rId3"/>
              <a:stretch>
                <a:fillRect/>
              </a:stretch>
            </p:blipFill>
            <p:spPr>
              <a:xfrm>
                <a:off x="289080" y="887400"/>
                <a:ext cx="11744280" cy="5872320"/>
              </a:xfrm>
              <a:prstGeom prst="rect">
                <a:avLst/>
              </a:prstGeom>
            </p:spPr>
          </p:pic>
        </mc:Fallback>
      </mc:AlternateContent>
    </p:spTree>
    <p:extLst>
      <p:ext uri="{BB962C8B-B14F-4D97-AF65-F5344CB8AC3E}">
        <p14:creationId xmlns:p14="http://schemas.microsoft.com/office/powerpoint/2010/main" val="8981471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0" indent="0" algn="just">
              <a:buNone/>
            </a:pPr>
            <a:r>
              <a:rPr lang="en-US" altLang="zh-CN" sz="3200" dirty="0"/>
              <a:t>(3)  Use the following rules to </a:t>
            </a:r>
            <a:r>
              <a:rPr lang="en-US" altLang="zh-CN" sz="3200" u="sng" dirty="0">
                <a:solidFill>
                  <a:srgbClr val="0000CC"/>
                </a:solidFill>
              </a:rPr>
              <a:t>derive the Jackson diagram describing the program structure </a:t>
            </a:r>
            <a:r>
              <a:rPr lang="en-US" altLang="zh-CN" sz="3200" dirty="0"/>
              <a:t>from </a:t>
            </a:r>
            <a:r>
              <a:rPr lang="en-US" altLang="zh-CN" sz="3200" u="sng" dirty="0">
                <a:solidFill>
                  <a:srgbClr val="0000CC"/>
                </a:solidFill>
              </a:rPr>
              <a:t>the Jackson diagram describing the data structure</a:t>
            </a:r>
            <a:r>
              <a:rPr lang="en-US" altLang="zh-CN" sz="3200" dirty="0"/>
              <a:t>:</a:t>
            </a:r>
          </a:p>
          <a:p>
            <a:pPr algn="just">
              <a:buFont typeface="Wingdings" panose="05000000000000000000" pitchFamily="2" charset="2"/>
              <a:buChar char="Ø"/>
            </a:pPr>
            <a:r>
              <a:rPr lang="en-US" altLang="zh-CN" sz="3200" dirty="0"/>
              <a:t>First, </a:t>
            </a:r>
            <a:r>
              <a:rPr lang="en-US" altLang="zh-CN" sz="3200" u="sng" dirty="0">
                <a:solidFill>
                  <a:srgbClr val="FF0000"/>
                </a:solidFill>
                <a:effectLst>
                  <a:outerShdw blurRad="38100" dist="38100" dir="2700000" algn="tl">
                    <a:srgbClr val="000000">
                      <a:alpha val="43137"/>
                    </a:srgbClr>
                  </a:outerShdw>
                </a:effectLst>
              </a:rPr>
              <a:t>for each pair of data units with corresponding relationship</a:t>
            </a:r>
            <a:r>
              <a:rPr lang="en-US" altLang="zh-CN" sz="3200" dirty="0"/>
              <a:t>, draw a processing box </a:t>
            </a:r>
            <a:r>
              <a:rPr lang="en-US" altLang="zh-CN" sz="3200" i="1" dirty="0">
                <a:solidFill>
                  <a:srgbClr val="C00000"/>
                </a:solidFill>
              </a:rPr>
              <a:t>at the corresponding level of the program structure diagram </a:t>
            </a:r>
            <a:r>
              <a:rPr lang="en-US" altLang="zh-CN" sz="3200" dirty="0"/>
              <a:t>according to </a:t>
            </a:r>
            <a:r>
              <a:rPr lang="en-US" altLang="zh-CN" sz="3200" i="1" dirty="0">
                <a:solidFill>
                  <a:srgbClr val="C00000"/>
                </a:solidFill>
              </a:rPr>
              <a:t>their level in the data structure diagram </a:t>
            </a:r>
            <a:r>
              <a:rPr lang="en-US" altLang="zh-CN" sz="3200" dirty="0"/>
              <a:t>(</a:t>
            </a:r>
            <a:r>
              <a:rPr lang="en-US" altLang="zh-CN" sz="3200" dirty="0">
                <a:solidFill>
                  <a:srgbClr val="0000CC"/>
                </a:solidFill>
              </a:rPr>
              <a:t>when the level is different, it corresponds to the lower level in the diagram</a:t>
            </a:r>
            <a:r>
              <a:rPr lang="en-US" altLang="zh-CN" sz="3200" dirty="0"/>
              <a:t>);</a:t>
            </a:r>
          </a:p>
          <a:p>
            <a:pPr algn="just">
              <a:buFont typeface="Wingdings" panose="05000000000000000000" pitchFamily="2" charset="2"/>
              <a:buChar char="Ø"/>
            </a:pPr>
            <a:r>
              <a:rPr lang="en-US" altLang="zh-CN" sz="3200" dirty="0"/>
              <a:t>Second, </a:t>
            </a:r>
            <a:r>
              <a:rPr lang="en-US" altLang="zh-CN" sz="3200" dirty="0">
                <a:solidFill>
                  <a:srgbClr val="FF0000"/>
                </a:solidFill>
                <a:effectLst>
                  <a:outerShdw blurRad="38100" dist="38100" dir="2700000" algn="tl">
                    <a:srgbClr val="000000">
                      <a:alpha val="43137"/>
                    </a:srgbClr>
                  </a:outerShdw>
                </a:effectLst>
              </a:rPr>
              <a:t>according to the level of each remaining data unit in the input data structure</a:t>
            </a:r>
            <a:r>
              <a:rPr lang="en-US" altLang="zh-CN" sz="3200" dirty="0"/>
              <a:t>, draw corresponding processing boxes for them at the corresponding level of the program structure diagram;</a:t>
            </a:r>
            <a:endParaRPr lang="zh-CN" altLang="en-US" sz="3200" dirty="0"/>
          </a:p>
        </p:txBody>
      </p:sp>
      <p:sp>
        <p:nvSpPr>
          <p:cNvPr id="4"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Tree>
    <p:extLst>
      <p:ext uri="{BB962C8B-B14F-4D97-AF65-F5344CB8AC3E}">
        <p14:creationId xmlns:p14="http://schemas.microsoft.com/office/powerpoint/2010/main" val="331671087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algn="just">
              <a:buFont typeface="Wingdings" panose="05000000000000000000" pitchFamily="2" charset="2"/>
              <a:buChar char="Ø"/>
            </a:pPr>
            <a:r>
              <a:rPr lang="en-US" altLang="zh-CN" sz="3200" dirty="0"/>
              <a:t>Third, </a:t>
            </a:r>
            <a:r>
              <a:rPr lang="en-US" altLang="zh-CN" sz="3200" dirty="0">
                <a:solidFill>
                  <a:srgbClr val="FF0000"/>
                </a:solidFill>
                <a:effectLst>
                  <a:outerShdw blurRad="38100" dist="38100" dir="2700000" algn="tl">
                    <a:srgbClr val="000000">
                      <a:alpha val="43137"/>
                    </a:srgbClr>
                  </a:outerShdw>
                </a:effectLst>
              </a:rPr>
              <a:t>according to the level of each remaining data unit in the output data structure</a:t>
            </a:r>
            <a:r>
              <a:rPr lang="en-US" altLang="zh-CN" sz="3200" dirty="0"/>
              <a:t>, draw corresponding processing boxes for them at the corresponding level of the program structure diagram.</a:t>
            </a:r>
          </a:p>
          <a:p>
            <a:pPr marL="0" indent="0" algn="ctr">
              <a:buNone/>
            </a:pPr>
            <a:r>
              <a:rPr lang="en-US" altLang="zh-CN" sz="3200" dirty="0"/>
              <a:t>The </a:t>
            </a:r>
            <a:r>
              <a:rPr lang="en-US" altLang="zh-CN" sz="3200" u="sng" dirty="0"/>
              <a:t>improved Jackson diagram</a:t>
            </a:r>
            <a:r>
              <a:rPr lang="en-US" altLang="zh-CN" sz="3200" dirty="0"/>
              <a:t> requires that </a:t>
            </a:r>
            <a:r>
              <a:rPr lang="en-US" altLang="zh-CN" sz="3200" u="sng" dirty="0"/>
              <a:t>there can be no repeated or selected elements in the elements constituting the sequence structure</a:t>
            </a:r>
            <a:r>
              <a:rPr lang="en-US" altLang="zh-CN" sz="3200" dirty="0"/>
              <a:t>, so it may be necessary to add a processing box at the middle level.</a:t>
            </a:r>
            <a:endParaRPr lang="zh-CN" altLang="en-US" sz="3200" dirty="0"/>
          </a:p>
        </p:txBody>
      </p:sp>
      <p:sp>
        <p:nvSpPr>
          <p:cNvPr id="4"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mc:AlternateContent xmlns:mc="http://schemas.openxmlformats.org/markup-compatibility/2006" xmlns:p14="http://schemas.microsoft.com/office/powerpoint/2010/main">
        <mc:Choice Requires="p14">
          <p:contentPart p14:bwMode="auto" r:id="rId2">
            <p14:nvContentPartPr>
              <p14:cNvPr id="2" name="墨迹 1"/>
              <p14:cNvContentPartPr/>
              <p14:nvPr/>
            </p14:nvContentPartPr>
            <p14:xfrm>
              <a:off x="1130040" y="2247120"/>
              <a:ext cx="10478160" cy="4545000"/>
            </p14:xfrm>
          </p:contentPart>
        </mc:Choice>
        <mc:Fallback xmlns="">
          <p:pic>
            <p:nvPicPr>
              <p:cNvPr id="2" name="墨迹 1"/>
              <p:cNvPicPr/>
              <p:nvPr/>
            </p:nvPicPr>
            <p:blipFill>
              <a:blip r:embed="rId3"/>
              <a:stretch>
                <a:fillRect/>
              </a:stretch>
            </p:blipFill>
            <p:spPr>
              <a:xfrm>
                <a:off x="1124640" y="2243160"/>
                <a:ext cx="10491480" cy="4555800"/>
              </a:xfrm>
              <a:prstGeom prst="rect">
                <a:avLst/>
              </a:prstGeom>
            </p:spPr>
          </p:pic>
        </mc:Fallback>
      </mc:AlternateContent>
    </p:spTree>
    <p:extLst>
      <p:ext uri="{BB962C8B-B14F-4D97-AF65-F5344CB8AC3E}">
        <p14:creationId xmlns:p14="http://schemas.microsoft.com/office/powerpoint/2010/main" val="290376624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79133" y="1337913"/>
            <a:ext cx="11636943" cy="2046972"/>
          </a:xfrm>
        </p:spPr>
        <p:txBody>
          <a:bodyPr>
            <a:normAutofit/>
          </a:bodyPr>
          <a:lstStyle/>
          <a:p>
            <a:pPr marL="0" indent="0" algn="just">
              <a:buNone/>
            </a:pPr>
            <a:r>
              <a:rPr lang="en-US" altLang="zh-CN" sz="3200" dirty="0"/>
              <a:t>(4) List all operations and conditions (including branch conditions and loop end conditions), and assign them to the appropriate position in the program structure diagram.</a:t>
            </a:r>
          </a:p>
          <a:p>
            <a:pPr marL="0" indent="0" algn="just">
              <a:buNone/>
            </a:pPr>
            <a:r>
              <a:rPr lang="en-US" altLang="zh-CN" sz="3200" dirty="0"/>
              <a:t>(5) Use pseudo code to represent the program.</a:t>
            </a:r>
            <a:endParaRPr lang="zh-CN" altLang="en-US" sz="3200" dirty="0"/>
          </a:p>
        </p:txBody>
      </p:sp>
      <p:sp>
        <p:nvSpPr>
          <p:cNvPr id="4" name="Rectangle 545"/>
          <p:cNvSpPr>
            <a:spLocks noChangeArrowheads="1"/>
          </p:cNvSpPr>
          <p:nvPr/>
        </p:nvSpPr>
        <p:spPr bwMode="auto">
          <a:xfrm>
            <a:off x="849558" y="3449185"/>
            <a:ext cx="1871663"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ru-RU" sz="2600" b="1" dirty="0"/>
              <a:t>顺序结构：</a:t>
            </a:r>
          </a:p>
          <a:p>
            <a:r>
              <a:rPr lang="ru-RU" altLang="zh-CN" sz="2600" b="1" dirty="0"/>
              <a:t>A seq</a:t>
            </a:r>
          </a:p>
          <a:p>
            <a:r>
              <a:rPr lang="ru-RU" altLang="zh-CN" sz="2600" b="1" dirty="0"/>
              <a:t>    B</a:t>
            </a:r>
          </a:p>
          <a:p>
            <a:r>
              <a:rPr lang="ru-RU" altLang="zh-CN" sz="2600" b="1" dirty="0"/>
              <a:t>    C</a:t>
            </a:r>
          </a:p>
          <a:p>
            <a:r>
              <a:rPr lang="ru-RU" altLang="zh-CN" sz="2600" b="1" dirty="0"/>
              <a:t>    D</a:t>
            </a:r>
          </a:p>
          <a:p>
            <a:r>
              <a:rPr lang="ru-RU" altLang="zh-CN" sz="2600" b="1" dirty="0"/>
              <a:t>A end</a:t>
            </a:r>
          </a:p>
        </p:txBody>
      </p:sp>
      <p:sp>
        <p:nvSpPr>
          <p:cNvPr id="5" name="Rectangle 546"/>
          <p:cNvSpPr>
            <a:spLocks noChangeArrowheads="1"/>
          </p:cNvSpPr>
          <p:nvPr/>
        </p:nvSpPr>
        <p:spPr bwMode="auto">
          <a:xfrm>
            <a:off x="3959554" y="3449119"/>
            <a:ext cx="2200275"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ru-RU" sz="2600" b="1" dirty="0"/>
              <a:t>选择结构：</a:t>
            </a:r>
          </a:p>
          <a:p>
            <a:r>
              <a:rPr lang="ru-RU" altLang="zh-CN" sz="2600" b="1" dirty="0"/>
              <a:t>A select cond1</a:t>
            </a:r>
          </a:p>
          <a:p>
            <a:r>
              <a:rPr lang="ru-RU" altLang="zh-CN" sz="2600" b="1" dirty="0"/>
              <a:t>    B</a:t>
            </a:r>
          </a:p>
          <a:p>
            <a:r>
              <a:rPr lang="ru-RU" altLang="zh-CN" sz="2600" b="1" dirty="0"/>
              <a:t>A or cond2</a:t>
            </a:r>
          </a:p>
          <a:p>
            <a:r>
              <a:rPr lang="ru-RU" altLang="zh-CN" sz="2600" b="1" dirty="0"/>
              <a:t>    C</a:t>
            </a:r>
          </a:p>
          <a:p>
            <a:r>
              <a:rPr lang="ru-RU" altLang="zh-CN" sz="2600" b="1" dirty="0"/>
              <a:t>A or cond3</a:t>
            </a:r>
          </a:p>
          <a:p>
            <a:r>
              <a:rPr lang="ru-RU" altLang="zh-CN" sz="2600" b="1" dirty="0"/>
              <a:t>    D</a:t>
            </a:r>
          </a:p>
          <a:p>
            <a:r>
              <a:rPr lang="ru-RU" altLang="zh-CN" sz="2600" b="1" dirty="0"/>
              <a:t>A end</a:t>
            </a:r>
          </a:p>
        </p:txBody>
      </p:sp>
      <p:sp>
        <p:nvSpPr>
          <p:cNvPr id="6" name="Rectangle 547"/>
          <p:cNvSpPr>
            <a:spLocks noChangeArrowheads="1"/>
          </p:cNvSpPr>
          <p:nvPr/>
        </p:nvSpPr>
        <p:spPr bwMode="auto">
          <a:xfrm>
            <a:off x="7138343" y="3403081"/>
            <a:ext cx="3808412" cy="167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ru-RU" sz="2600" b="1" dirty="0"/>
              <a:t>循环结构：</a:t>
            </a:r>
          </a:p>
          <a:p>
            <a:r>
              <a:rPr lang="ru-RU" altLang="zh-CN" sz="2600" b="1" dirty="0"/>
              <a:t>A iter until(</a:t>
            </a:r>
            <a:r>
              <a:rPr lang="zh-CN" altLang="ru-RU" sz="2600" b="1" dirty="0"/>
              <a:t>或</a:t>
            </a:r>
            <a:r>
              <a:rPr lang="ru-RU" altLang="zh-CN" sz="2600" b="1" dirty="0"/>
              <a:t>while) cond</a:t>
            </a:r>
          </a:p>
          <a:p>
            <a:r>
              <a:rPr lang="ru-RU" altLang="zh-CN" sz="2600" b="1" dirty="0"/>
              <a:t>    B</a:t>
            </a:r>
          </a:p>
          <a:p>
            <a:r>
              <a:rPr lang="ru-RU" altLang="zh-CN" sz="2600" b="1" dirty="0"/>
              <a:t>A end</a:t>
            </a:r>
          </a:p>
        </p:txBody>
      </p:sp>
      <p:sp>
        <p:nvSpPr>
          <p:cNvPr id="7"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Tree>
    <p:extLst>
      <p:ext uri="{BB962C8B-B14F-4D97-AF65-F5344CB8AC3E}">
        <p14:creationId xmlns:p14="http://schemas.microsoft.com/office/powerpoint/2010/main" val="104163545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a:lnSpc>
                <a:spcPct val="150000"/>
              </a:lnSpc>
              <a:spcBef>
                <a:spcPts val="0"/>
              </a:spcBef>
              <a:buNone/>
            </a:pPr>
            <a:r>
              <a:rPr lang="en-US" altLang="zh-CN" sz="3200" b="1" dirty="0">
                <a:ea typeface="黑体" panose="02010609060101010101" pitchFamily="49" charset="-122"/>
              </a:rPr>
              <a:t>Example 1:</a:t>
            </a:r>
          </a:p>
          <a:p>
            <a:pPr algn="just">
              <a:lnSpc>
                <a:spcPct val="150000"/>
              </a:lnSpc>
              <a:spcBef>
                <a:spcPts val="0"/>
              </a:spcBef>
              <a:buFont typeface="Wingdings" panose="05000000000000000000" pitchFamily="2" charset="2"/>
              <a:buChar char="Ø"/>
            </a:pPr>
            <a:r>
              <a:rPr lang="zh-CN" altLang="en-US" sz="3200" b="1" dirty="0">
                <a:ea typeface="黑体" panose="02010609060101010101" pitchFamily="49" charset="-122"/>
              </a:rPr>
              <a:t>一个正文文件由</a:t>
            </a:r>
            <a:r>
              <a:rPr lang="zh-CN" altLang="en-US" sz="3200" b="1" dirty="0">
                <a:solidFill>
                  <a:srgbClr val="FF0000"/>
                </a:solidFill>
                <a:ea typeface="黑体" panose="02010609060101010101" pitchFamily="49" charset="-122"/>
              </a:rPr>
              <a:t>若干个记录组成，每个记录是一个字符串</a:t>
            </a:r>
            <a:r>
              <a:rPr lang="zh-CN" altLang="en-US" sz="3200" b="1" dirty="0">
                <a:ea typeface="黑体" panose="02010609060101010101" pitchFamily="49" charset="-122"/>
              </a:rPr>
              <a:t>。</a:t>
            </a:r>
          </a:p>
          <a:p>
            <a:pPr algn="just">
              <a:lnSpc>
                <a:spcPct val="150000"/>
              </a:lnSpc>
              <a:spcBef>
                <a:spcPts val="0"/>
              </a:spcBef>
              <a:buFont typeface="Wingdings" panose="05000000000000000000" pitchFamily="2" charset="2"/>
              <a:buChar char="Ø"/>
            </a:pPr>
            <a:r>
              <a:rPr lang="zh-CN" altLang="en-US" sz="3200" b="1" dirty="0">
                <a:solidFill>
                  <a:srgbClr val="FF0000"/>
                </a:solidFill>
                <a:ea typeface="黑体" panose="02010609060101010101" pitchFamily="49" charset="-122"/>
              </a:rPr>
              <a:t>要求统计每个记录中空格字符的个数，以及文件中空格字符的总个数</a:t>
            </a:r>
            <a:r>
              <a:rPr lang="zh-CN" altLang="en-US" sz="3200" b="1" dirty="0">
                <a:ea typeface="黑体" panose="02010609060101010101" pitchFamily="49" charset="-122"/>
              </a:rPr>
              <a:t>。</a:t>
            </a:r>
          </a:p>
          <a:p>
            <a:pPr algn="just">
              <a:lnSpc>
                <a:spcPct val="150000"/>
              </a:lnSpc>
              <a:spcBef>
                <a:spcPts val="0"/>
              </a:spcBef>
              <a:buFont typeface="Wingdings" panose="05000000000000000000" pitchFamily="2" charset="2"/>
              <a:buChar char="Ø"/>
            </a:pPr>
            <a:r>
              <a:rPr lang="zh-CN" altLang="en-US" sz="3200" b="1" dirty="0">
                <a:ea typeface="黑体" panose="02010609060101010101" pitchFamily="49" charset="-122"/>
              </a:rPr>
              <a:t>要求的输出数据格式是，</a:t>
            </a:r>
            <a:r>
              <a:rPr lang="zh-CN" altLang="en-US" sz="3200" b="1" dirty="0">
                <a:solidFill>
                  <a:srgbClr val="FF0000"/>
                </a:solidFill>
                <a:ea typeface="黑体" panose="02010609060101010101" pitchFamily="49" charset="-122"/>
              </a:rPr>
              <a:t>每复制一行输入字符串之后，另起一行印出这个字符串中的空格数，最后印出文件中空格的总个数</a:t>
            </a:r>
            <a:r>
              <a:rPr lang="zh-CN" altLang="en-US" sz="3200" b="1" dirty="0">
                <a:ea typeface="黑体" panose="02010609060101010101" pitchFamily="49" charset="-122"/>
              </a:rPr>
              <a:t>。 </a:t>
            </a:r>
          </a:p>
        </p:txBody>
      </p:sp>
      <p:sp>
        <p:nvSpPr>
          <p:cNvPr id="4"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mc:AlternateContent xmlns:mc="http://schemas.openxmlformats.org/markup-compatibility/2006" xmlns:p14="http://schemas.microsoft.com/office/powerpoint/2010/main">
        <mc:Choice Requires="p14">
          <p:contentPart p14:bwMode="auto" r:id="rId2">
            <p14:nvContentPartPr>
              <p14:cNvPr id="5" name="墨迹 4"/>
              <p14:cNvContentPartPr/>
              <p14:nvPr/>
            </p14:nvContentPartPr>
            <p14:xfrm>
              <a:off x="6154560" y="5752800"/>
              <a:ext cx="262800" cy="297000"/>
            </p14:xfrm>
          </p:contentPart>
        </mc:Choice>
        <mc:Fallback xmlns="">
          <p:pic>
            <p:nvPicPr>
              <p:cNvPr id="5" name="墨迹 4"/>
              <p:cNvPicPr/>
              <p:nvPr/>
            </p:nvPicPr>
            <p:blipFill>
              <a:blip r:embed="rId5"/>
              <a:stretch>
                <a:fillRect/>
              </a:stretch>
            </p:blipFill>
            <p:spPr>
              <a:xfrm>
                <a:off x="6148440" y="5747760"/>
                <a:ext cx="273960" cy="307800"/>
              </a:xfrm>
              <a:prstGeom prst="rect">
                <a:avLst/>
              </a:prstGeom>
            </p:spPr>
          </p:pic>
        </mc:Fallback>
      </mc:AlternateContent>
    </p:spTree>
    <p:extLst>
      <p:ext uri="{BB962C8B-B14F-4D97-AF65-F5344CB8AC3E}">
        <p14:creationId xmlns:p14="http://schemas.microsoft.com/office/powerpoint/2010/main" val="21195697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en-US" altLang="zh-CN" b="1" dirty="0">
                <a:ea typeface="Segoe UI Black" panose="020B0A02040204020203" pitchFamily="34" charset="0"/>
              </a:rPr>
              <a:t>6.1 Structural programming</a:t>
            </a:r>
            <a:endParaRPr lang="zh-CN" altLang="en-US" dirty="0"/>
          </a:p>
        </p:txBody>
      </p:sp>
      <p:pic>
        <p:nvPicPr>
          <p:cNvPr id="4" name="Picture 25"/>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205" y="2201393"/>
            <a:ext cx="4390931" cy="39398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9"/>
          <p:cNvPicPr preferRelativeResize="0">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9480" y="2087869"/>
            <a:ext cx="5956957" cy="29718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6"/>
          <p:cNvSpPr>
            <a:spLocks noChangeArrowheads="1"/>
          </p:cNvSpPr>
          <p:nvPr/>
        </p:nvSpPr>
        <p:spPr bwMode="auto">
          <a:xfrm>
            <a:off x="1486043" y="6141252"/>
            <a:ext cx="2987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zh-CN" sz="2400" b="1" dirty="0"/>
              <a:t>3</a:t>
            </a:r>
            <a:r>
              <a:rPr lang="zh-CN" altLang="ru-RU" sz="2400" b="1" dirty="0"/>
              <a:t>种基本的控制结构</a:t>
            </a:r>
          </a:p>
        </p:txBody>
      </p:sp>
      <p:sp>
        <p:nvSpPr>
          <p:cNvPr id="7" name="Rectangle 30"/>
          <p:cNvSpPr>
            <a:spLocks noChangeArrowheads="1"/>
          </p:cNvSpPr>
          <p:nvPr/>
        </p:nvSpPr>
        <p:spPr bwMode="auto">
          <a:xfrm>
            <a:off x="6695503" y="5059716"/>
            <a:ext cx="3132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ru-RU" sz="2400" b="1" dirty="0">
                <a:latin typeface="Arial" panose="020B0604020202020204" pitchFamily="34" charset="0"/>
              </a:rPr>
              <a:t>其他常用的控制结构</a:t>
            </a:r>
          </a:p>
        </p:txBody>
      </p:sp>
      <p:sp>
        <p:nvSpPr>
          <p:cNvPr id="9" name="矩形 8"/>
          <p:cNvSpPr/>
          <p:nvPr/>
        </p:nvSpPr>
        <p:spPr>
          <a:xfrm>
            <a:off x="301120" y="1293935"/>
            <a:ext cx="10735848" cy="701731"/>
          </a:xfrm>
          <a:prstGeom prst="rect">
            <a:avLst/>
          </a:prstGeom>
        </p:spPr>
        <p:txBody>
          <a:bodyPr wrap="square">
            <a:spAutoFit/>
          </a:bodyPr>
          <a:lstStyle/>
          <a:p>
            <a:pPr marL="228600" lvl="0" indent="-228600" algn="just">
              <a:lnSpc>
                <a:spcPct val="110000"/>
              </a:lnSpc>
              <a:spcBef>
                <a:spcPts val="1000"/>
              </a:spcBef>
              <a:buFont typeface="Wingdings" panose="05000000000000000000" pitchFamily="2" charset="2"/>
              <a:buChar char="u"/>
            </a:pPr>
            <a:r>
              <a:rPr lang="en-US" altLang="zh-CN" sz="3600" b="1" dirty="0">
                <a:solidFill>
                  <a:prstClr val="black"/>
                </a:solidFill>
                <a:latin typeface="Bahnschrift Condensed" panose="020B0502040204020203" pitchFamily="34" charset="0"/>
              </a:rPr>
              <a:t>Structural programming technology </a:t>
            </a:r>
            <a:r>
              <a:rPr lang="zh-CN" altLang="en-US" sz="3600" b="1" dirty="0">
                <a:solidFill>
                  <a:prstClr val="black"/>
                </a:solidFill>
                <a:latin typeface="Bahnschrift Condensed" panose="020B0502040204020203" pitchFamily="34" charset="0"/>
              </a:rPr>
              <a:t>结构化程序设计</a:t>
            </a:r>
            <a:endParaRPr lang="en-US" altLang="zh-CN" sz="3600" b="1" dirty="0">
              <a:solidFill>
                <a:prstClr val="black"/>
              </a:solidFill>
              <a:latin typeface="Bahnschrift Condensed" panose="020B0502040204020203" pitchFamily="34" charset="0"/>
            </a:endParaRPr>
          </a:p>
        </p:txBody>
      </p:sp>
    </p:spTree>
    <p:extLst>
      <p:ext uri="{BB962C8B-B14F-4D97-AF65-F5344CB8AC3E}">
        <p14:creationId xmlns:p14="http://schemas.microsoft.com/office/powerpoint/2010/main" val="304171423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79133" y="1337913"/>
            <a:ext cx="11636943" cy="1132572"/>
          </a:xfrm>
        </p:spPr>
        <p:txBody>
          <a:bodyPr>
            <a:normAutofit/>
          </a:bodyPr>
          <a:lstStyle/>
          <a:p>
            <a:pPr>
              <a:buFont typeface="Wingdings" panose="05000000000000000000" pitchFamily="2" charset="2"/>
              <a:buNone/>
            </a:pPr>
            <a:r>
              <a:rPr lang="zh-CN" altLang="ru-RU" sz="3200" b="1" dirty="0">
                <a:ea typeface="黑体" panose="02010609060101010101" pitchFamily="49" charset="-122"/>
              </a:rPr>
              <a:t>设计步骤如下：</a:t>
            </a:r>
          </a:p>
          <a:p>
            <a:pPr>
              <a:buFont typeface="Wingdings" panose="05000000000000000000" pitchFamily="2" charset="2"/>
              <a:buNone/>
            </a:pPr>
            <a:r>
              <a:rPr lang="ru-RU" altLang="zh-CN" sz="3200" b="1" dirty="0">
                <a:ea typeface="黑体" panose="02010609060101010101" pitchFamily="49" charset="-122"/>
              </a:rPr>
              <a:t>(1) </a:t>
            </a:r>
            <a:r>
              <a:rPr lang="zh-CN" altLang="ru-RU" sz="3200" b="1" dirty="0">
                <a:ea typeface="黑体" panose="02010609060101010101" pitchFamily="49" charset="-122"/>
              </a:rPr>
              <a:t>用</a:t>
            </a:r>
            <a:r>
              <a:rPr lang="ru-RU" altLang="zh-CN" sz="3200" b="1" dirty="0">
                <a:ea typeface="黑体" panose="02010609060101010101" pitchFamily="49" charset="-122"/>
              </a:rPr>
              <a:t>Jackson</a:t>
            </a:r>
            <a:r>
              <a:rPr lang="zh-CN" altLang="ru-RU" sz="3200" b="1" dirty="0">
                <a:ea typeface="黑体" panose="02010609060101010101" pitchFamily="49" charset="-122"/>
              </a:rPr>
              <a:t>图描绘的输入输出数据结构。 </a:t>
            </a:r>
            <a:endParaRPr lang="zh-CN" altLang="en-US" sz="3200" dirty="0">
              <a:ea typeface="黑体" panose="02010609060101010101" pitchFamily="49" charset="-122"/>
            </a:endParaRPr>
          </a:p>
        </p:txBody>
      </p:sp>
      <p:pic>
        <p:nvPicPr>
          <p:cNvPr id="4" name="Picture 554"/>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14551" y="2589450"/>
            <a:ext cx="6491144" cy="37798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mc:AlternateContent xmlns:mc="http://schemas.openxmlformats.org/markup-compatibility/2006" xmlns:p14="http://schemas.microsoft.com/office/powerpoint/2010/main">
        <mc:Choice Requires="p14">
          <p:contentPart p14:bwMode="auto" r:id="rId3">
            <p14:nvContentPartPr>
              <p14:cNvPr id="2" name="墨迹 1"/>
              <p14:cNvContentPartPr/>
              <p14:nvPr/>
            </p14:nvContentPartPr>
            <p14:xfrm>
              <a:off x="9751320" y="4050000"/>
              <a:ext cx="58680" cy="43920"/>
            </p14:xfrm>
          </p:contentPart>
        </mc:Choice>
        <mc:Fallback xmlns="">
          <p:pic>
            <p:nvPicPr>
              <p:cNvPr id="2" name="墨迹 1"/>
              <p:cNvPicPr/>
              <p:nvPr/>
            </p:nvPicPr>
            <p:blipFill>
              <a:blip r:embed="rId4"/>
              <a:stretch>
                <a:fillRect/>
              </a:stretch>
            </p:blipFill>
            <p:spPr>
              <a:xfrm>
                <a:off x="9748800" y="4044960"/>
                <a:ext cx="66240" cy="51480"/>
              </a:xfrm>
              <a:prstGeom prst="rect">
                <a:avLst/>
              </a:prstGeom>
            </p:spPr>
          </p:pic>
        </mc:Fallback>
      </mc:AlternateContent>
    </p:spTree>
    <p:extLst>
      <p:ext uri="{BB962C8B-B14F-4D97-AF65-F5344CB8AC3E}">
        <p14:creationId xmlns:p14="http://schemas.microsoft.com/office/powerpoint/2010/main" val="324136710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79133" y="1337913"/>
            <a:ext cx="11636943" cy="555056"/>
          </a:xfrm>
        </p:spPr>
        <p:txBody>
          <a:bodyPr>
            <a:noAutofit/>
          </a:bodyPr>
          <a:lstStyle/>
          <a:p>
            <a:pPr marL="0" indent="0">
              <a:lnSpc>
                <a:spcPct val="150000"/>
              </a:lnSpc>
              <a:buNone/>
            </a:pPr>
            <a:r>
              <a:rPr lang="ru-RU" altLang="zh-CN" sz="3200" b="1" dirty="0">
                <a:latin typeface="黑体" panose="02010609060101010101" pitchFamily="49" charset="-122"/>
                <a:ea typeface="黑体" panose="02010609060101010101" pitchFamily="49" charset="-122"/>
              </a:rPr>
              <a:t>(2) </a:t>
            </a:r>
            <a:r>
              <a:rPr lang="zh-CN" altLang="ru-RU" sz="3200" b="1" dirty="0">
                <a:latin typeface="黑体" panose="02010609060101010101" pitchFamily="49" charset="-122"/>
                <a:ea typeface="黑体" panose="02010609060101010101" pitchFamily="49" charset="-122"/>
              </a:rPr>
              <a:t>分析确定在输入数据结构和输出数据结构中有对应关系的数据单元。</a:t>
            </a:r>
            <a:endParaRPr lang="zh-CN" altLang="en-US" sz="3200" dirty="0">
              <a:latin typeface="黑体" panose="02010609060101010101" pitchFamily="49" charset="-122"/>
              <a:ea typeface="黑体" panose="02010609060101010101" pitchFamily="49" charset="-122"/>
            </a:endParaRPr>
          </a:p>
        </p:txBody>
      </p:sp>
      <p:pic>
        <p:nvPicPr>
          <p:cNvPr id="4" name="Picture 558"/>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18049" y="2578963"/>
            <a:ext cx="7053829" cy="40210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
        <p:nvSpPr>
          <p:cNvPr id="6" name="椭圆形标注 5"/>
          <p:cNvSpPr/>
          <p:nvPr/>
        </p:nvSpPr>
        <p:spPr>
          <a:xfrm>
            <a:off x="279133" y="3302304"/>
            <a:ext cx="1638916" cy="1287182"/>
          </a:xfrm>
          <a:prstGeom prst="wedgeEllipseCallout">
            <a:avLst>
              <a:gd name="adj1" fmla="val 100827"/>
              <a:gd name="adj2" fmla="val -64621"/>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latin typeface="黑体" panose="02010609060101010101" pitchFamily="49" charset="-122"/>
                <a:ea typeface="黑体" panose="02010609060101010101" pitchFamily="49" charset="-122"/>
              </a:rPr>
              <a:t>顶层输入和输出总是有对应关系</a:t>
            </a:r>
            <a:endParaRPr lang="zh-CN" altLang="en-US" dirty="0"/>
          </a:p>
        </p:txBody>
      </p:sp>
      <p:sp>
        <p:nvSpPr>
          <p:cNvPr id="7" name="椭圆形标注 6"/>
          <p:cNvSpPr/>
          <p:nvPr/>
        </p:nvSpPr>
        <p:spPr>
          <a:xfrm>
            <a:off x="9077210" y="3945895"/>
            <a:ext cx="2441021" cy="2199213"/>
          </a:xfrm>
          <a:prstGeom prst="wedgeEllipseCallout">
            <a:avLst>
              <a:gd name="adj1" fmla="val -119772"/>
              <a:gd name="adj2" fmla="val -11097"/>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b="1" dirty="0">
                <a:latin typeface="黑体" panose="02010609060101010101" pitchFamily="49" charset="-122"/>
                <a:ea typeface="黑体" panose="02010609060101010101" pitchFamily="49" charset="-122"/>
              </a:rPr>
              <a:t>每处理一个字符串得到串信息（出现次序和重复次数都相同）</a:t>
            </a:r>
          </a:p>
        </p:txBody>
      </p:sp>
    </p:spTree>
    <p:extLst>
      <p:ext uri="{BB962C8B-B14F-4D97-AF65-F5344CB8AC3E}">
        <p14:creationId xmlns:p14="http://schemas.microsoft.com/office/powerpoint/2010/main" val="4053913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79133" y="1337913"/>
            <a:ext cx="11636943" cy="779646"/>
          </a:xfrm>
        </p:spPr>
        <p:txBody>
          <a:bodyPr>
            <a:normAutofit/>
          </a:bodyPr>
          <a:lstStyle/>
          <a:p>
            <a:pPr marL="0" indent="0">
              <a:buNone/>
            </a:pPr>
            <a:r>
              <a:rPr lang="ru-RU" altLang="zh-CN" sz="3200" b="1" dirty="0">
                <a:latin typeface="黑体" panose="02010609060101010101" pitchFamily="49" charset="-122"/>
                <a:ea typeface="黑体" panose="02010609060101010101" pitchFamily="49" charset="-122"/>
              </a:rPr>
              <a:t>(3) </a:t>
            </a:r>
            <a:r>
              <a:rPr lang="zh-CN" altLang="ru-RU" sz="3200" b="1" dirty="0">
                <a:latin typeface="黑体" panose="02010609060101010101" pitchFamily="49" charset="-122"/>
                <a:ea typeface="黑体" panose="02010609060101010101" pitchFamily="49" charset="-122"/>
              </a:rPr>
              <a:t>从数据结构图导出程序结构图</a:t>
            </a:r>
            <a:endParaRPr lang="zh-CN" altLang="en-US" sz="3200" dirty="0">
              <a:latin typeface="黑体" panose="02010609060101010101" pitchFamily="49" charset="-122"/>
              <a:ea typeface="黑体" panose="02010609060101010101" pitchFamily="49" charset="-122"/>
            </a:endParaRPr>
          </a:p>
        </p:txBody>
      </p:sp>
      <p:pic>
        <p:nvPicPr>
          <p:cNvPr id="4" name="Picture 563"/>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387" y="2646833"/>
            <a:ext cx="5839245" cy="34010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562"/>
          <p:cNvPicPr preferRelativeResize="0">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99714" y="1727736"/>
            <a:ext cx="3793198" cy="4498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
        <p:nvSpPr>
          <p:cNvPr id="2" name="圆角矩形 1"/>
          <p:cNvSpPr/>
          <p:nvPr/>
        </p:nvSpPr>
        <p:spPr>
          <a:xfrm>
            <a:off x="901567" y="2635544"/>
            <a:ext cx="4957010" cy="577630"/>
          </a:xfrm>
          <a:prstGeom prst="roundRect">
            <a:avLst/>
          </a:prstGeom>
          <a:solidFill>
            <a:srgbClr val="FFFF00">
              <a:alpha val="2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p:nvPr/>
        </p:nvCxnSpPr>
        <p:spPr>
          <a:xfrm flipV="1">
            <a:off x="5858577" y="2007190"/>
            <a:ext cx="3522490" cy="91717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0" name="矩形 9"/>
          <p:cNvSpPr/>
          <p:nvPr/>
        </p:nvSpPr>
        <p:spPr>
          <a:xfrm rot="20735688">
            <a:off x="6116793" y="1902768"/>
            <a:ext cx="2856550" cy="5437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latin typeface="黑体" panose="02010609060101010101" pitchFamily="49" charset="-122"/>
                <a:ea typeface="黑体" panose="02010609060101010101" pitchFamily="49" charset="-122"/>
              </a:rPr>
              <a:t>一个处理框与数据结构的顶层数据单元对应</a:t>
            </a:r>
          </a:p>
        </p:txBody>
      </p:sp>
      <p:cxnSp>
        <p:nvCxnSpPr>
          <p:cNvPr id="13" name="直接箭头连接符 12"/>
          <p:cNvCxnSpPr/>
          <p:nvPr/>
        </p:nvCxnSpPr>
        <p:spPr>
          <a:xfrm flipV="1">
            <a:off x="4937786" y="3420533"/>
            <a:ext cx="3382125" cy="10150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flipV="1">
            <a:off x="4973437" y="2718122"/>
            <a:ext cx="3581962" cy="82525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p:cNvCxnSpPr/>
          <p:nvPr/>
        </p:nvCxnSpPr>
        <p:spPr>
          <a:xfrm flipV="1">
            <a:off x="6260687" y="2718122"/>
            <a:ext cx="3888024" cy="101703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2" name="椭圆 21"/>
          <p:cNvSpPr/>
          <p:nvPr/>
        </p:nvSpPr>
        <p:spPr>
          <a:xfrm rot="855409">
            <a:off x="635435" y="4505031"/>
            <a:ext cx="4888476" cy="1619631"/>
          </a:xfrm>
          <a:prstGeom prst="ellipse">
            <a:avLst/>
          </a:prstGeom>
          <a:solidFill>
            <a:srgbClr val="FFFF0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箭头连接符 22"/>
          <p:cNvCxnSpPr/>
          <p:nvPr/>
        </p:nvCxnSpPr>
        <p:spPr>
          <a:xfrm flipV="1">
            <a:off x="5332897" y="4607278"/>
            <a:ext cx="2555384" cy="10150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5" name="矩形 24"/>
          <p:cNvSpPr/>
          <p:nvPr/>
        </p:nvSpPr>
        <p:spPr>
          <a:xfrm rot="20330121">
            <a:off x="5803348" y="4593132"/>
            <a:ext cx="1343526" cy="5437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latin typeface="黑体" panose="02010609060101010101" pitchFamily="49" charset="-122"/>
                <a:ea typeface="黑体" panose="02010609060101010101" pitchFamily="49" charset="-122"/>
              </a:rPr>
              <a:t>顺序处理</a:t>
            </a:r>
          </a:p>
        </p:txBody>
      </p:sp>
      <p:sp>
        <p:nvSpPr>
          <p:cNvPr id="208" name="云形标注 207"/>
          <p:cNvSpPr/>
          <p:nvPr/>
        </p:nvSpPr>
        <p:spPr>
          <a:xfrm>
            <a:off x="10408245" y="4368928"/>
            <a:ext cx="1690316" cy="1857233"/>
          </a:xfrm>
          <a:prstGeom prst="cloudCallout">
            <a:avLst>
              <a:gd name="adj1" fmla="val -96332"/>
              <a:gd name="adj2" fmla="val -14386"/>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just"/>
            <a:r>
              <a:rPr lang="zh-CN" altLang="en-US" dirty="0">
                <a:latin typeface="黑体" panose="02010609060101010101" pitchFamily="49" charset="-122"/>
                <a:ea typeface="黑体" panose="02010609060101010101" pitchFamily="49" charset="-122"/>
              </a:rPr>
              <a:t>是个重复的处理，不能直接放到顺序结构中</a:t>
            </a:r>
          </a:p>
        </p:txBody>
      </p:sp>
      <p:sp>
        <p:nvSpPr>
          <p:cNvPr id="209" name="线形标注 2 208"/>
          <p:cNvSpPr/>
          <p:nvPr/>
        </p:nvSpPr>
        <p:spPr>
          <a:xfrm>
            <a:off x="10416443" y="3228205"/>
            <a:ext cx="1439551" cy="506950"/>
          </a:xfrm>
          <a:prstGeom prst="borderCallout2">
            <a:avLst>
              <a:gd name="adj1" fmla="val 18750"/>
              <a:gd name="adj2" fmla="val -8333"/>
              <a:gd name="adj3" fmla="val 18750"/>
              <a:gd name="adj4" fmla="val -16667"/>
              <a:gd name="adj5" fmla="val 163191"/>
              <a:gd name="adj6" fmla="val -7512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latin typeface="黑体" panose="02010609060101010101" pitchFamily="49" charset="-122"/>
                <a:ea typeface="黑体" panose="02010609060101010101" pitchFamily="49" charset="-122"/>
              </a:rPr>
              <a:t>增加一个处理框</a:t>
            </a:r>
          </a:p>
        </p:txBody>
      </p:sp>
    </p:spTree>
    <p:extLst>
      <p:ext uri="{BB962C8B-B14F-4D97-AF65-F5344CB8AC3E}">
        <p14:creationId xmlns:p14="http://schemas.microsoft.com/office/powerpoint/2010/main" val="3588040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ppt_x"/>
                                          </p:val>
                                        </p:tav>
                                        <p:tav tm="100000">
                                          <p:val>
                                            <p:strVal val="#ppt_x"/>
                                          </p:val>
                                        </p:tav>
                                      </p:tavLst>
                                    </p:anim>
                                    <p:anim calcmode="lin" valueType="num">
                                      <p:cBhvr additive="base">
                                        <p:cTn id="3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anim calcmode="lin" valueType="num">
                                      <p:cBhvr additive="base">
                                        <p:cTn id="41" dur="500" fill="hold"/>
                                        <p:tgtEl>
                                          <p:spTgt spid="22"/>
                                        </p:tgtEl>
                                        <p:attrNameLst>
                                          <p:attrName>ppt_x</p:attrName>
                                        </p:attrNameLst>
                                      </p:cBhvr>
                                      <p:tavLst>
                                        <p:tav tm="0">
                                          <p:val>
                                            <p:strVal val="#ppt_x"/>
                                          </p:val>
                                        </p:tav>
                                        <p:tav tm="100000">
                                          <p:val>
                                            <p:strVal val="#ppt_x"/>
                                          </p:val>
                                        </p:tav>
                                      </p:tavLst>
                                    </p:anim>
                                    <p:anim calcmode="lin" valueType="num">
                                      <p:cBhvr additive="base">
                                        <p:cTn id="4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500" fill="hold"/>
                                        <p:tgtEl>
                                          <p:spTgt spid="25"/>
                                        </p:tgtEl>
                                        <p:attrNameLst>
                                          <p:attrName>ppt_x</p:attrName>
                                        </p:attrNameLst>
                                      </p:cBhvr>
                                      <p:tavLst>
                                        <p:tav tm="0">
                                          <p:val>
                                            <p:strVal val="#ppt_x"/>
                                          </p:val>
                                        </p:tav>
                                        <p:tav tm="100000">
                                          <p:val>
                                            <p:strVal val="#ppt_x"/>
                                          </p:val>
                                        </p:tav>
                                      </p:tavLst>
                                    </p:anim>
                                    <p:anim calcmode="lin" valueType="num">
                                      <p:cBhvr additive="base">
                                        <p:cTn id="48" dur="500" fill="hold"/>
                                        <p:tgtEl>
                                          <p:spTgt spid="25"/>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additive="base">
                                        <p:cTn id="51" dur="500" fill="hold"/>
                                        <p:tgtEl>
                                          <p:spTgt spid="23"/>
                                        </p:tgtEl>
                                        <p:attrNameLst>
                                          <p:attrName>ppt_x</p:attrName>
                                        </p:attrNameLst>
                                      </p:cBhvr>
                                      <p:tavLst>
                                        <p:tav tm="0">
                                          <p:val>
                                            <p:strVal val="#ppt_x"/>
                                          </p:val>
                                        </p:tav>
                                        <p:tav tm="100000">
                                          <p:val>
                                            <p:strVal val="#ppt_x"/>
                                          </p:val>
                                        </p:tav>
                                      </p:tavLst>
                                    </p:anim>
                                    <p:anim calcmode="lin" valueType="num">
                                      <p:cBhvr additive="base">
                                        <p:cTn id="5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0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09"/>
                                        </p:tgtEl>
                                        <p:attrNameLst>
                                          <p:attrName>style.visibility</p:attrName>
                                        </p:attrNameLst>
                                      </p:cBhvr>
                                      <p:to>
                                        <p:strVal val="visible"/>
                                      </p:to>
                                    </p:set>
                                    <p:anim calcmode="lin" valueType="num">
                                      <p:cBhvr additive="base">
                                        <p:cTn id="61" dur="500" fill="hold"/>
                                        <p:tgtEl>
                                          <p:spTgt spid="209"/>
                                        </p:tgtEl>
                                        <p:attrNameLst>
                                          <p:attrName>ppt_x</p:attrName>
                                        </p:attrNameLst>
                                      </p:cBhvr>
                                      <p:tavLst>
                                        <p:tav tm="0">
                                          <p:val>
                                            <p:strVal val="#ppt_x"/>
                                          </p:val>
                                        </p:tav>
                                        <p:tav tm="100000">
                                          <p:val>
                                            <p:strVal val="#ppt_x"/>
                                          </p:val>
                                        </p:tav>
                                      </p:tavLst>
                                    </p:anim>
                                    <p:anim calcmode="lin" valueType="num">
                                      <p:cBhvr additive="base">
                                        <p:cTn id="62" dur="500" fill="hold"/>
                                        <p:tgtEl>
                                          <p:spTgt spid="2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p:bldP spid="22" grpId="0" animBg="1"/>
      <p:bldP spid="25" grpId="0"/>
      <p:bldP spid="208" grpId="0" animBg="1"/>
      <p:bldP spid="20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279132" y="1426296"/>
            <a:ext cx="6568039" cy="1870060"/>
          </a:xfrm>
        </p:spPr>
        <p:txBody>
          <a:bodyPr>
            <a:noAutofit/>
          </a:bodyPr>
          <a:lstStyle/>
          <a:p>
            <a:pPr algn="just">
              <a:lnSpc>
                <a:spcPct val="150000"/>
              </a:lnSpc>
              <a:buFont typeface="Wingdings" panose="05000000000000000000" pitchFamily="2" charset="2"/>
              <a:buNone/>
            </a:pPr>
            <a:r>
              <a:rPr lang="ru-RU" altLang="zh-CN" sz="3200" b="1" dirty="0">
                <a:latin typeface="黑体" panose="02010609060101010101" pitchFamily="49" charset="-122"/>
                <a:ea typeface="黑体" panose="02010609060101010101" pitchFamily="49" charset="-122"/>
              </a:rPr>
              <a:t>(4) </a:t>
            </a:r>
            <a:r>
              <a:rPr lang="zh-CN" altLang="ru-RU" sz="3200" b="1" dirty="0">
                <a:latin typeface="黑体" panose="02010609060101010101" pitchFamily="49" charset="-122"/>
                <a:ea typeface="黑体" panose="02010609060101010101" pitchFamily="49" charset="-122"/>
              </a:rPr>
              <a:t>列出所有操作和条件，并且把它们分配到程序结构图的适当位置。</a:t>
            </a:r>
          </a:p>
        </p:txBody>
      </p:sp>
      <p:sp>
        <p:nvSpPr>
          <p:cNvPr id="6"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pic>
        <p:nvPicPr>
          <p:cNvPr id="3" name="图片 2"/>
          <p:cNvPicPr>
            <a:picLocks noChangeAspect="1"/>
          </p:cNvPicPr>
          <p:nvPr/>
        </p:nvPicPr>
        <p:blipFill>
          <a:blip r:embed="rId2"/>
          <a:stretch>
            <a:fillRect/>
          </a:stretch>
        </p:blipFill>
        <p:spPr>
          <a:xfrm>
            <a:off x="402262" y="3483433"/>
            <a:ext cx="6582215" cy="2596953"/>
          </a:xfrm>
          <a:prstGeom prst="rect">
            <a:avLst/>
          </a:prstGeom>
        </p:spPr>
      </p:pic>
      <p:pic>
        <p:nvPicPr>
          <p:cNvPr id="8" name="Picture 567"/>
          <p:cNvPicPr preferRelativeResize="0">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95525" y="1303140"/>
            <a:ext cx="4985543" cy="50707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2" name="墨迹 1"/>
              <p14:cNvContentPartPr/>
              <p14:nvPr/>
            </p14:nvContentPartPr>
            <p14:xfrm>
              <a:off x="1022040" y="1694520"/>
              <a:ext cx="11050560" cy="4142880"/>
            </p14:xfrm>
          </p:contentPart>
        </mc:Choice>
        <mc:Fallback xmlns="">
          <p:pic>
            <p:nvPicPr>
              <p:cNvPr id="2" name="墨迹 1"/>
              <p:cNvPicPr/>
              <p:nvPr/>
            </p:nvPicPr>
            <p:blipFill>
              <a:blip r:embed="rId5"/>
              <a:stretch>
                <a:fillRect/>
              </a:stretch>
            </p:blipFill>
            <p:spPr>
              <a:xfrm>
                <a:off x="1019160" y="1689120"/>
                <a:ext cx="11058840" cy="4151520"/>
              </a:xfrm>
              <a:prstGeom prst="rect">
                <a:avLst/>
              </a:prstGeom>
            </p:spPr>
          </p:pic>
        </mc:Fallback>
      </mc:AlternateContent>
    </p:spTree>
    <p:extLst>
      <p:ext uri="{BB962C8B-B14F-4D97-AF65-F5344CB8AC3E}">
        <p14:creationId xmlns:p14="http://schemas.microsoft.com/office/powerpoint/2010/main" val="357118283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279132" y="1426296"/>
            <a:ext cx="6725651" cy="1215304"/>
          </a:xfrm>
        </p:spPr>
        <p:txBody>
          <a:bodyPr>
            <a:noAutofit/>
          </a:bodyPr>
          <a:lstStyle/>
          <a:p>
            <a:pPr algn="just">
              <a:lnSpc>
                <a:spcPct val="200000"/>
              </a:lnSpc>
              <a:buFont typeface="Wingdings" panose="05000000000000000000" pitchFamily="2" charset="2"/>
              <a:buNone/>
            </a:pPr>
            <a:r>
              <a:rPr lang="ru-RU" altLang="zh-CN" sz="3200" b="1" dirty="0">
                <a:latin typeface="黑体" panose="02010609060101010101" pitchFamily="49" charset="-122"/>
                <a:ea typeface="黑体" panose="02010609060101010101" pitchFamily="49" charset="-122"/>
              </a:rPr>
              <a:t>(5) </a:t>
            </a:r>
            <a:r>
              <a:rPr lang="zh-CN" altLang="ru-RU" sz="3200" b="1" dirty="0">
                <a:latin typeface="黑体" panose="02010609060101010101" pitchFamily="49" charset="-122"/>
                <a:ea typeface="黑体" panose="02010609060101010101" pitchFamily="49" charset="-122"/>
              </a:rPr>
              <a:t>用伪码表示程序处理过程。</a:t>
            </a:r>
            <a:r>
              <a:rPr lang="zh-CN" altLang="ru-RU" sz="3200" dirty="0">
                <a:latin typeface="黑体" panose="02010609060101010101" pitchFamily="49" charset="-122"/>
                <a:ea typeface="黑体" panose="02010609060101010101" pitchFamily="49" charset="-122"/>
              </a:rPr>
              <a:t> </a:t>
            </a:r>
          </a:p>
        </p:txBody>
      </p:sp>
      <p:sp>
        <p:nvSpPr>
          <p:cNvPr id="6"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pic>
        <p:nvPicPr>
          <p:cNvPr id="2" name="图片 1"/>
          <p:cNvPicPr>
            <a:picLocks noChangeAspect="1"/>
          </p:cNvPicPr>
          <p:nvPr/>
        </p:nvPicPr>
        <p:blipFill>
          <a:blip r:embed="rId2"/>
          <a:stretch>
            <a:fillRect/>
          </a:stretch>
        </p:blipFill>
        <p:spPr>
          <a:xfrm>
            <a:off x="1118148" y="2406053"/>
            <a:ext cx="2523809" cy="1752381"/>
          </a:xfrm>
          <a:prstGeom prst="rect">
            <a:avLst/>
          </a:prstGeom>
        </p:spPr>
      </p:pic>
      <p:pic>
        <p:nvPicPr>
          <p:cNvPr id="7" name="图片 6"/>
          <p:cNvPicPr>
            <a:picLocks noChangeAspect="1"/>
          </p:cNvPicPr>
          <p:nvPr/>
        </p:nvPicPr>
        <p:blipFill rotWithShape="1">
          <a:blip r:embed="rId3"/>
          <a:srcRect t="36512" r="3148"/>
          <a:stretch/>
        </p:blipFill>
        <p:spPr>
          <a:xfrm>
            <a:off x="6372766" y="1531992"/>
            <a:ext cx="3222789" cy="5252883"/>
          </a:xfrm>
          <a:prstGeom prst="rect">
            <a:avLst/>
          </a:prstGeom>
        </p:spPr>
      </p:pic>
      <p:pic>
        <p:nvPicPr>
          <p:cNvPr id="8" name="图片 7"/>
          <p:cNvPicPr>
            <a:picLocks noChangeAspect="1"/>
          </p:cNvPicPr>
          <p:nvPr/>
        </p:nvPicPr>
        <p:blipFill rotWithShape="1">
          <a:blip r:embed="rId3"/>
          <a:srcRect t="1389" r="-3496" b="72587"/>
          <a:stretch/>
        </p:blipFill>
        <p:spPr>
          <a:xfrm>
            <a:off x="787037" y="4158433"/>
            <a:ext cx="3401142" cy="2126433"/>
          </a:xfrm>
          <a:prstGeom prst="rect">
            <a:avLst/>
          </a:prstGeom>
        </p:spPr>
      </p:pic>
      <mc:AlternateContent xmlns:mc="http://schemas.openxmlformats.org/markup-compatibility/2006" xmlns:p14="http://schemas.microsoft.com/office/powerpoint/2010/main">
        <mc:Choice Requires="p14">
          <p:contentPart p14:bwMode="auto" r:id="rId4">
            <p14:nvContentPartPr>
              <p14:cNvPr id="3" name="墨迹 2"/>
              <p14:cNvContentPartPr/>
              <p14:nvPr/>
            </p14:nvContentPartPr>
            <p14:xfrm>
              <a:off x="1019880" y="2172240"/>
              <a:ext cx="8173440" cy="4341600"/>
            </p14:xfrm>
          </p:contentPart>
        </mc:Choice>
        <mc:Fallback xmlns="">
          <p:pic>
            <p:nvPicPr>
              <p:cNvPr id="3" name="墨迹 2"/>
              <p:cNvPicPr/>
              <p:nvPr/>
            </p:nvPicPr>
            <p:blipFill>
              <a:blip r:embed="rId5"/>
              <a:stretch>
                <a:fillRect/>
              </a:stretch>
            </p:blipFill>
            <p:spPr>
              <a:xfrm>
                <a:off x="1014480" y="2166840"/>
                <a:ext cx="8182800" cy="43538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 name="墨迹 3"/>
              <p14:cNvContentPartPr/>
              <p14:nvPr/>
            </p14:nvContentPartPr>
            <p14:xfrm>
              <a:off x="1676160" y="1630080"/>
              <a:ext cx="8434080" cy="3679560"/>
            </p14:xfrm>
          </p:contentPart>
        </mc:Choice>
        <mc:Fallback xmlns="">
          <p:pic>
            <p:nvPicPr>
              <p:cNvPr id="4" name="墨迹 3"/>
              <p:cNvPicPr/>
              <p:nvPr/>
            </p:nvPicPr>
            <p:blipFill>
              <a:blip r:embed="rId7"/>
              <a:stretch>
                <a:fillRect/>
              </a:stretch>
            </p:blipFill>
            <p:spPr>
              <a:xfrm>
                <a:off x="1673640" y="1626840"/>
                <a:ext cx="8439120" cy="3688200"/>
              </a:xfrm>
              <a:prstGeom prst="rect">
                <a:avLst/>
              </a:prstGeom>
            </p:spPr>
          </p:pic>
        </mc:Fallback>
      </mc:AlternateContent>
    </p:spTree>
    <p:extLst>
      <p:ext uri="{BB962C8B-B14F-4D97-AF65-F5344CB8AC3E}">
        <p14:creationId xmlns:p14="http://schemas.microsoft.com/office/powerpoint/2010/main" val="347235002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pPr>
              <a:buFont typeface="Wingdings" panose="05000000000000000000" pitchFamily="2" charset="2"/>
              <a:buNone/>
            </a:pPr>
            <a:r>
              <a:rPr lang="zh-CN" altLang="ru-RU" b="1" dirty="0">
                <a:latin typeface="黑体" panose="02010609060101010101" pitchFamily="49" charset="-122"/>
                <a:ea typeface="黑体" panose="02010609060101010101" pitchFamily="49" charset="-122"/>
              </a:rPr>
              <a:t>例</a:t>
            </a:r>
            <a:r>
              <a:rPr lang="ru-RU" altLang="zh-CN" b="1" dirty="0">
                <a:latin typeface="黑体" panose="02010609060101010101" pitchFamily="49" charset="-122"/>
                <a:ea typeface="黑体" panose="02010609060101010101" pitchFamily="49" charset="-122"/>
              </a:rPr>
              <a:t>2</a:t>
            </a:r>
            <a:r>
              <a:rPr lang="zh-CN" altLang="ru-RU" b="1" dirty="0">
                <a:latin typeface="黑体" panose="02010609060101010101" pitchFamily="49" charset="-122"/>
                <a:ea typeface="黑体" panose="02010609060101010101" pitchFamily="49" charset="-122"/>
              </a:rPr>
              <a:t>：</a:t>
            </a:r>
          </a:p>
          <a:p>
            <a:pPr algn="just">
              <a:lnSpc>
                <a:spcPct val="150000"/>
              </a:lnSpc>
              <a:spcBef>
                <a:spcPts val="0"/>
              </a:spcBef>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高考后将考生的基本情况文件（简称考生情况文件）和考生高考成绩文件（简称考分文件）合并成一个新文件（简称考生新文件）。</a:t>
            </a:r>
          </a:p>
          <a:p>
            <a:pPr algn="just">
              <a:lnSpc>
                <a:spcPct val="150000"/>
              </a:lnSpc>
              <a:spcBef>
                <a:spcPts val="0"/>
              </a:spcBef>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考生基本情况文件中的考生记录的内容包括：准考证号、姓名、通信地址。</a:t>
            </a:r>
          </a:p>
          <a:p>
            <a:pPr algn="just">
              <a:lnSpc>
                <a:spcPct val="150000"/>
              </a:lnSpc>
              <a:spcBef>
                <a:spcPts val="0"/>
              </a:spcBef>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考分文件中的考生记录的内容包括：准考证号和各门考分。</a:t>
            </a:r>
          </a:p>
          <a:p>
            <a:pPr algn="just">
              <a:lnSpc>
                <a:spcPct val="150000"/>
              </a:lnSpc>
              <a:spcBef>
                <a:spcPts val="0"/>
              </a:spcBef>
              <a:buFont typeface="Wingdings" panose="05000000000000000000" pitchFamily="2" charset="2"/>
              <a:buChar char="Ø"/>
            </a:pPr>
            <a:r>
              <a:rPr lang="zh-CN" altLang="ru-RU" b="1" dirty="0">
                <a:latin typeface="黑体" panose="02010609060101010101" pitchFamily="49" charset="-122"/>
                <a:ea typeface="黑体" panose="02010609060101010101" pitchFamily="49" charset="-122"/>
              </a:rPr>
              <a:t>合并后的考生新文件自然也是由考生记录组成，内容包括：准考证号、姓名、通信地址和各门考分。 </a:t>
            </a:r>
            <a:endParaRPr lang="zh-CN" altLang="en-US" dirty="0">
              <a:latin typeface="黑体" panose="02010609060101010101" pitchFamily="49" charset="-122"/>
              <a:ea typeface="黑体" panose="02010609060101010101" pitchFamily="49" charset="-122"/>
            </a:endParaRPr>
          </a:p>
        </p:txBody>
      </p:sp>
      <p:sp>
        <p:nvSpPr>
          <p:cNvPr id="4"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Tree>
    <p:extLst>
      <p:ext uri="{BB962C8B-B14F-4D97-AF65-F5344CB8AC3E}">
        <p14:creationId xmlns:p14="http://schemas.microsoft.com/office/powerpoint/2010/main" val="13154813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79133" y="1337912"/>
            <a:ext cx="11636943" cy="1180699"/>
          </a:xfrm>
        </p:spPr>
        <p:txBody>
          <a:bodyPr/>
          <a:lstStyle/>
          <a:p>
            <a:pPr>
              <a:buFont typeface="Wingdings" panose="05000000000000000000" pitchFamily="2" charset="2"/>
              <a:buNone/>
            </a:pPr>
            <a:r>
              <a:rPr lang="zh-CN" altLang="ru-RU" b="1" dirty="0">
                <a:ea typeface="黑体" panose="02010609060101010101" pitchFamily="49" charset="-122"/>
              </a:rPr>
              <a:t>设计步骤如下：</a:t>
            </a:r>
          </a:p>
          <a:p>
            <a:pPr>
              <a:buFont typeface="Wingdings" panose="05000000000000000000" pitchFamily="2" charset="2"/>
              <a:buNone/>
            </a:pPr>
            <a:r>
              <a:rPr lang="ru-RU" altLang="zh-CN" b="1" dirty="0">
                <a:ea typeface="黑体" panose="02010609060101010101" pitchFamily="49" charset="-122"/>
              </a:rPr>
              <a:t>(1) </a:t>
            </a:r>
            <a:r>
              <a:rPr lang="zh-CN" altLang="ru-RU" b="1" dirty="0">
                <a:ea typeface="黑体" panose="02010609060101010101" pitchFamily="49" charset="-122"/>
              </a:rPr>
              <a:t>用</a:t>
            </a:r>
            <a:r>
              <a:rPr lang="ru-RU" altLang="zh-CN" b="1" dirty="0">
                <a:ea typeface="黑体" panose="02010609060101010101" pitchFamily="49" charset="-122"/>
              </a:rPr>
              <a:t>Jackson</a:t>
            </a:r>
            <a:r>
              <a:rPr lang="zh-CN" altLang="ru-RU" b="1" dirty="0">
                <a:ea typeface="黑体" panose="02010609060101010101" pitchFamily="49" charset="-122"/>
              </a:rPr>
              <a:t>图描绘的输入输出数据结构。 </a:t>
            </a:r>
            <a:endParaRPr lang="zh-CN" altLang="en-US" dirty="0">
              <a:ea typeface="黑体" panose="02010609060101010101" pitchFamily="49" charset="-122"/>
            </a:endParaRPr>
          </a:p>
        </p:txBody>
      </p:sp>
      <p:graphicFrame>
        <p:nvGraphicFramePr>
          <p:cNvPr id="4" name="Object 576"/>
          <p:cNvGraphicFramePr>
            <a:graphicFrameLocks noChangeAspect="1"/>
          </p:cNvGraphicFramePr>
          <p:nvPr>
            <p:extLst>
              <p:ext uri="{D42A27DB-BD31-4B8C-83A1-F6EECF244321}">
                <p14:modId xmlns:p14="http://schemas.microsoft.com/office/powerpoint/2010/main" val="2231918860"/>
              </p:ext>
            </p:extLst>
          </p:nvPr>
        </p:nvGraphicFramePr>
        <p:xfrm>
          <a:off x="1866916" y="2775348"/>
          <a:ext cx="8461375" cy="3702050"/>
        </p:xfrm>
        <a:graphic>
          <a:graphicData uri="http://schemas.openxmlformats.org/presentationml/2006/ole">
            <mc:AlternateContent xmlns:mc="http://schemas.openxmlformats.org/markup-compatibility/2006">
              <mc:Choice xmlns:v="urn:schemas-microsoft-com:vml" Requires="v">
                <p:oleObj spid="_x0000_s5125" name="Visio" r:id="rId3" imgW="3197013" imgH="1396735" progId="Visio.Drawing.11">
                  <p:embed/>
                </p:oleObj>
              </mc:Choice>
              <mc:Fallback>
                <p:oleObj name="Visio" r:id="rId3" imgW="3197013" imgH="1396735" progId="Visio.Drawing.11">
                  <p:embed/>
                  <p:pic>
                    <p:nvPicPr>
                      <p:cNvPr id="2624" name="Object 5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916" y="2775348"/>
                        <a:ext cx="8461375" cy="370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5" name="Rectangle 574"/>
          <p:cNvSpPr>
            <a:spLocks noChangeArrowheads="1"/>
          </p:cNvSpPr>
          <p:nvPr/>
        </p:nvSpPr>
        <p:spPr bwMode="auto">
          <a:xfrm>
            <a:off x="279133" y="2775348"/>
            <a:ext cx="23487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ru-RU" sz="28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输入数据结构</a:t>
            </a:r>
          </a:p>
        </p:txBody>
      </p:sp>
      <p:sp>
        <p:nvSpPr>
          <p:cNvPr id="6"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Tree>
    <p:extLst>
      <p:ext uri="{BB962C8B-B14F-4D97-AF65-F5344CB8AC3E}">
        <p14:creationId xmlns:p14="http://schemas.microsoft.com/office/powerpoint/2010/main" val="246816282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81"/>
          <p:cNvGraphicFramePr>
            <a:graphicFrameLocks noChangeAspect="1"/>
          </p:cNvGraphicFramePr>
          <p:nvPr>
            <p:extLst>
              <p:ext uri="{D42A27DB-BD31-4B8C-83A1-F6EECF244321}">
                <p14:modId xmlns:p14="http://schemas.microsoft.com/office/powerpoint/2010/main" val="1553909057"/>
              </p:ext>
            </p:extLst>
          </p:nvPr>
        </p:nvGraphicFramePr>
        <p:xfrm>
          <a:off x="2607845" y="1824122"/>
          <a:ext cx="7200900" cy="4392613"/>
        </p:xfrm>
        <a:graphic>
          <a:graphicData uri="http://schemas.openxmlformats.org/presentationml/2006/ole">
            <mc:AlternateContent xmlns:mc="http://schemas.openxmlformats.org/markup-compatibility/2006">
              <mc:Choice xmlns:v="urn:schemas-microsoft-com:vml" Requires="v">
                <p:oleObj spid="_x0000_s6149" name="Visio" r:id="rId3" imgW="2296792" imgH="1396735" progId="Visio.Drawing.11">
                  <p:embed/>
                </p:oleObj>
              </mc:Choice>
              <mc:Fallback>
                <p:oleObj name="Visio" r:id="rId3" imgW="2296792" imgH="1396735" progId="Visio.Drawing.11">
                  <p:embed/>
                  <p:pic>
                    <p:nvPicPr>
                      <p:cNvPr id="2629" name="Object 5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7845" y="1824122"/>
                        <a:ext cx="7200900"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5" name="Rectangle 579"/>
          <p:cNvSpPr>
            <a:spLocks noChangeArrowheads="1"/>
          </p:cNvSpPr>
          <p:nvPr/>
        </p:nvSpPr>
        <p:spPr bwMode="auto">
          <a:xfrm>
            <a:off x="279133" y="1302956"/>
            <a:ext cx="289053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ru-RU" sz="2800" b="1" dirty="0">
                <a:solidFill>
                  <a:srgbClr val="FF0000"/>
                </a:solidFill>
                <a:latin typeface="黑体" panose="02010609060101010101" pitchFamily="49" charset="-122"/>
                <a:ea typeface="黑体" panose="02010609060101010101" pitchFamily="49" charset="-122"/>
              </a:rPr>
              <a:t>输出数据结构： </a:t>
            </a:r>
          </a:p>
        </p:txBody>
      </p:sp>
      <p:sp>
        <p:nvSpPr>
          <p:cNvPr id="6"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Tree>
    <p:extLst>
      <p:ext uri="{BB962C8B-B14F-4D97-AF65-F5344CB8AC3E}">
        <p14:creationId xmlns:p14="http://schemas.microsoft.com/office/powerpoint/2010/main" val="312653918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79133" y="1337913"/>
            <a:ext cx="11636943" cy="522972"/>
          </a:xfrm>
        </p:spPr>
        <p:txBody>
          <a:bodyPr/>
          <a:lstStyle/>
          <a:p>
            <a:pPr marL="0" indent="0">
              <a:buNone/>
            </a:pPr>
            <a:r>
              <a:rPr lang="ru-RU" altLang="zh-CN" b="1" dirty="0">
                <a:ea typeface="黑体" panose="02010609060101010101" pitchFamily="49" charset="-122"/>
              </a:rPr>
              <a:t>(2) </a:t>
            </a:r>
            <a:r>
              <a:rPr lang="zh-CN" altLang="ru-RU" b="1" dirty="0">
                <a:ea typeface="黑体" panose="02010609060101010101" pitchFamily="49" charset="-122"/>
              </a:rPr>
              <a:t>分析确定在输入数据结构和输出数据结构中有对应关系的数据单元。</a:t>
            </a:r>
            <a:endParaRPr lang="zh-CN" altLang="en-US" dirty="0">
              <a:ea typeface="黑体" panose="02010609060101010101" pitchFamily="49" charset="-122"/>
            </a:endParaRPr>
          </a:p>
        </p:txBody>
      </p:sp>
      <p:graphicFrame>
        <p:nvGraphicFramePr>
          <p:cNvPr id="4" name="Object 586"/>
          <p:cNvGraphicFramePr>
            <a:graphicFrameLocks noChangeAspect="1"/>
          </p:cNvGraphicFramePr>
          <p:nvPr>
            <p:extLst>
              <p:ext uri="{D42A27DB-BD31-4B8C-83A1-F6EECF244321}">
                <p14:modId xmlns:p14="http://schemas.microsoft.com/office/powerpoint/2010/main" val="54787444"/>
              </p:ext>
            </p:extLst>
          </p:nvPr>
        </p:nvGraphicFramePr>
        <p:xfrm>
          <a:off x="1579579" y="2385679"/>
          <a:ext cx="9036050" cy="3594100"/>
        </p:xfrm>
        <a:graphic>
          <a:graphicData uri="http://schemas.openxmlformats.org/presentationml/2006/ole">
            <mc:AlternateContent xmlns:mc="http://schemas.openxmlformats.org/markup-compatibility/2006">
              <mc:Choice xmlns:v="urn:schemas-microsoft-com:vml" Requires="v">
                <p:oleObj spid="_x0000_s7173" name="Visio" r:id="rId3" imgW="4189352" imgH="1667001" progId="Visio.Drawing.11">
                  <p:embed/>
                </p:oleObj>
              </mc:Choice>
              <mc:Fallback>
                <p:oleObj name="Visio" r:id="rId3" imgW="4189352" imgH="1667001" progId="Visio.Drawing.11">
                  <p:embed/>
                  <p:pic>
                    <p:nvPicPr>
                      <p:cNvPr id="2634" name="Object 5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9579" y="2385679"/>
                        <a:ext cx="9036050" cy="359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5"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Tree>
    <p:extLst>
      <p:ext uri="{BB962C8B-B14F-4D97-AF65-F5344CB8AC3E}">
        <p14:creationId xmlns:p14="http://schemas.microsoft.com/office/powerpoint/2010/main" val="225590463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79133" y="1337912"/>
            <a:ext cx="11636943" cy="651309"/>
          </a:xfrm>
        </p:spPr>
        <p:txBody>
          <a:bodyPr/>
          <a:lstStyle/>
          <a:p>
            <a:pPr marL="0" indent="0">
              <a:buNone/>
            </a:pPr>
            <a:r>
              <a:rPr lang="ru-RU" altLang="zh-CN" b="1" dirty="0">
                <a:ea typeface="黑体" panose="02010609060101010101" pitchFamily="49" charset="-122"/>
              </a:rPr>
              <a:t>(3) </a:t>
            </a:r>
            <a:r>
              <a:rPr lang="zh-CN" altLang="ru-RU" b="1" dirty="0">
                <a:ea typeface="黑体" panose="02010609060101010101" pitchFamily="49" charset="-122"/>
              </a:rPr>
              <a:t>从数据结构图导出程序结构图。 </a:t>
            </a:r>
            <a:endParaRPr lang="zh-CN" altLang="en-US" dirty="0">
              <a:ea typeface="黑体" panose="02010609060101010101" pitchFamily="49" charset="-122"/>
            </a:endParaRPr>
          </a:p>
        </p:txBody>
      </p:sp>
      <p:graphicFrame>
        <p:nvGraphicFramePr>
          <p:cNvPr id="4" name="Object 591"/>
          <p:cNvGraphicFramePr>
            <a:graphicFrameLocks noChangeAspect="1"/>
          </p:cNvGraphicFramePr>
          <p:nvPr>
            <p:extLst>
              <p:ext uri="{D42A27DB-BD31-4B8C-83A1-F6EECF244321}">
                <p14:modId xmlns:p14="http://schemas.microsoft.com/office/powerpoint/2010/main" val="2494796497"/>
              </p:ext>
            </p:extLst>
          </p:nvPr>
        </p:nvGraphicFramePr>
        <p:xfrm>
          <a:off x="1630446" y="2245958"/>
          <a:ext cx="8623300" cy="3570287"/>
        </p:xfrm>
        <a:graphic>
          <a:graphicData uri="http://schemas.openxmlformats.org/presentationml/2006/ole">
            <mc:AlternateContent xmlns:mc="http://schemas.openxmlformats.org/markup-compatibility/2006">
              <mc:Choice xmlns:v="urn:schemas-microsoft-com:vml" Requires="v">
                <p:oleObj spid="_x0000_s8197" name="Visio" r:id="rId3" imgW="3376913" imgH="1396735" progId="Visio.Drawing.11">
                  <p:embed/>
                </p:oleObj>
              </mc:Choice>
              <mc:Fallback>
                <p:oleObj name="Visio" r:id="rId3" imgW="3376913" imgH="1396735" progId="Visio.Drawing.11">
                  <p:embed/>
                  <p:pic>
                    <p:nvPicPr>
                      <p:cNvPr id="2639" name="Object 5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446" y="2245958"/>
                        <a:ext cx="8623300" cy="357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5"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mc:AlternateContent xmlns:mc="http://schemas.openxmlformats.org/markup-compatibility/2006" xmlns:p14="http://schemas.microsoft.com/office/powerpoint/2010/main">
        <mc:Choice Requires="p14">
          <p:contentPart p14:bwMode="auto" r:id="rId5">
            <p14:nvContentPartPr>
              <p14:cNvPr id="132" name="墨迹 131"/>
              <p14:cNvContentPartPr/>
              <p14:nvPr/>
            </p14:nvContentPartPr>
            <p14:xfrm>
              <a:off x="7108040" y="5176564"/>
              <a:ext cx="360" cy="360"/>
            </p14:xfrm>
          </p:contentPart>
        </mc:Choice>
        <mc:Fallback xmlns="">
          <p:pic>
            <p:nvPicPr>
              <p:cNvPr id="132" name="墨迹 131"/>
              <p:cNvPicPr/>
              <p:nvPr/>
            </p:nvPicPr>
            <p:blipFill>
              <a:blip r:embed="rId86"/>
              <a:stretch>
                <a:fillRect/>
              </a:stretch>
            </p:blipFill>
            <p:spPr>
              <a:xfrm>
                <a:off x="7104080" y="5172604"/>
                <a:ext cx="8280" cy="8280"/>
              </a:xfrm>
              <a:prstGeom prst="rect">
                <a:avLst/>
              </a:prstGeom>
            </p:spPr>
          </p:pic>
        </mc:Fallback>
      </mc:AlternateContent>
    </p:spTree>
    <p:extLst>
      <p:ext uri="{BB962C8B-B14F-4D97-AF65-F5344CB8AC3E}">
        <p14:creationId xmlns:p14="http://schemas.microsoft.com/office/powerpoint/2010/main" val="39261573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en-US" altLang="zh-CN" b="1" dirty="0">
                <a:ea typeface="Segoe UI Black" panose="020B0A02040204020203" pitchFamily="34" charset="0"/>
              </a:rPr>
              <a:t>6.1 Structural programming</a:t>
            </a:r>
            <a:endParaRPr lang="zh-CN" altLang="en-US" dirty="0"/>
          </a:p>
        </p:txBody>
      </p:sp>
      <p:sp>
        <p:nvSpPr>
          <p:cNvPr id="3" name="内容占位符 2"/>
          <p:cNvSpPr>
            <a:spLocks noGrp="1"/>
          </p:cNvSpPr>
          <p:nvPr>
            <p:ph idx="1"/>
          </p:nvPr>
        </p:nvSpPr>
        <p:spPr>
          <a:xfrm>
            <a:off x="279133" y="1337912"/>
            <a:ext cx="11636943" cy="5111014"/>
          </a:xfrm>
        </p:spPr>
        <p:txBody>
          <a:bodyPr>
            <a:noAutofit/>
          </a:bodyPr>
          <a:lstStyle/>
          <a:p>
            <a:pPr algn="just">
              <a:lnSpc>
                <a:spcPct val="100000"/>
              </a:lnSpc>
              <a:buFont typeface="Wingdings" panose="05000000000000000000" pitchFamily="2" charset="2"/>
              <a:buChar char="Ø"/>
            </a:pPr>
            <a:r>
              <a:rPr lang="en-US" altLang="zh-CN" sz="3600" b="1" u="sng" dirty="0">
                <a:solidFill>
                  <a:srgbClr val="0000CC"/>
                </a:solidFill>
              </a:rPr>
              <a:t>Classic structural programming: </a:t>
            </a:r>
            <a:r>
              <a:rPr lang="en-US" altLang="zh-CN" sz="3600" b="1" dirty="0"/>
              <a:t>only three basic control structures are allowed: </a:t>
            </a:r>
            <a:r>
              <a:rPr lang="en-US" altLang="zh-CN" sz="3600" b="1" dirty="0">
                <a:solidFill>
                  <a:srgbClr val="FF0000"/>
                </a:solidFill>
              </a:rPr>
              <a:t>sequence, IF-THEN-ELSE type branch and DO-WHILE type loop</a:t>
            </a:r>
            <a:r>
              <a:rPr lang="en-US" altLang="zh-CN" sz="3600" b="1" dirty="0"/>
              <a:t>;</a:t>
            </a:r>
          </a:p>
          <a:p>
            <a:pPr algn="just">
              <a:lnSpc>
                <a:spcPct val="100000"/>
              </a:lnSpc>
              <a:buFont typeface="Wingdings" panose="05000000000000000000" pitchFamily="2" charset="2"/>
              <a:buChar char="Ø"/>
            </a:pPr>
            <a:r>
              <a:rPr lang="en-US" altLang="zh-CN" sz="3600" b="1" u="sng" dirty="0">
                <a:solidFill>
                  <a:srgbClr val="0000CC"/>
                </a:solidFill>
              </a:rPr>
              <a:t>Extended structure programming: </a:t>
            </a:r>
            <a:r>
              <a:rPr lang="en-US" altLang="zh-CN" sz="3600" b="1" dirty="0"/>
              <a:t>In addition to the above three basic control structures, </a:t>
            </a:r>
            <a:r>
              <a:rPr lang="en-US" altLang="zh-CN" sz="3600" b="1" dirty="0">
                <a:solidFill>
                  <a:srgbClr val="FF0000"/>
                </a:solidFill>
              </a:rPr>
              <a:t>DO-CASE multi branch structure and DO-UNTIL loop structure are also allowed;</a:t>
            </a:r>
          </a:p>
          <a:p>
            <a:pPr algn="just">
              <a:lnSpc>
                <a:spcPct val="100000"/>
              </a:lnSpc>
              <a:buFont typeface="Wingdings" panose="05000000000000000000" pitchFamily="2" charset="2"/>
              <a:buChar char="Ø"/>
            </a:pPr>
            <a:r>
              <a:rPr lang="en-US" altLang="zh-CN" sz="3600" b="1" u="sng" dirty="0">
                <a:solidFill>
                  <a:srgbClr val="0000CC"/>
                </a:solidFill>
              </a:rPr>
              <a:t>Corrected structure programming: </a:t>
            </a:r>
            <a:r>
              <a:rPr lang="en-US" altLang="zh-CN" sz="3600" b="1" dirty="0"/>
              <a:t>in addition, </a:t>
            </a:r>
            <a:r>
              <a:rPr lang="en-US" altLang="zh-CN" sz="3600" b="1" dirty="0">
                <a:solidFill>
                  <a:srgbClr val="FF0000"/>
                </a:solidFill>
              </a:rPr>
              <a:t>LEAVE (or BREAK) structure is allowed.</a:t>
            </a:r>
            <a:endParaRPr lang="zh-CN" altLang="en-US" sz="3600" dirty="0">
              <a:solidFill>
                <a:srgbClr val="FF0000"/>
              </a:solidFill>
            </a:endParaRPr>
          </a:p>
        </p:txBody>
      </p:sp>
    </p:spTree>
    <p:extLst>
      <p:ext uri="{BB962C8B-B14F-4D97-AF65-F5344CB8AC3E}">
        <p14:creationId xmlns:p14="http://schemas.microsoft.com/office/powerpoint/2010/main" val="10176510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buFont typeface="Wingdings" panose="05000000000000000000" pitchFamily="2" charset="2"/>
              <a:buNone/>
            </a:pPr>
            <a:r>
              <a:rPr lang="ru-RU" altLang="zh-CN" b="1" dirty="0">
                <a:ea typeface="黑体" panose="02010609060101010101" pitchFamily="49" charset="-122"/>
              </a:rPr>
              <a:t>(4) </a:t>
            </a:r>
            <a:r>
              <a:rPr lang="zh-CN" altLang="ru-RU" b="1" dirty="0">
                <a:ea typeface="黑体" panose="02010609060101010101" pitchFamily="49" charset="-122"/>
              </a:rPr>
              <a:t>列出所有操作和条件，并且把它们分配到程序结构图的适当位置。</a:t>
            </a:r>
          </a:p>
          <a:p>
            <a:r>
              <a:rPr lang="zh-CN" altLang="ru-RU" b="1" dirty="0">
                <a:ea typeface="黑体" panose="02010609060101010101" pitchFamily="49" charset="-122"/>
              </a:rPr>
              <a:t>操作：①停止；</a:t>
            </a:r>
          </a:p>
          <a:p>
            <a:pPr>
              <a:buFont typeface="Wingdings" panose="05000000000000000000" pitchFamily="2" charset="2"/>
              <a:buNone/>
            </a:pPr>
            <a:r>
              <a:rPr lang="zh-CN" altLang="ru-RU" b="1" dirty="0">
                <a:ea typeface="黑体" panose="02010609060101010101" pitchFamily="49" charset="-122"/>
              </a:rPr>
              <a:t>                </a:t>
            </a:r>
            <a:r>
              <a:rPr lang="en-US" altLang="zh-CN" b="1" dirty="0">
                <a:ea typeface="黑体" panose="02010609060101010101" pitchFamily="49" charset="-122"/>
              </a:rPr>
              <a:t>  </a:t>
            </a:r>
            <a:r>
              <a:rPr lang="zh-CN" altLang="ru-RU" b="1" dirty="0">
                <a:ea typeface="黑体" panose="02010609060101010101" pitchFamily="49" charset="-122"/>
              </a:rPr>
              <a:t>②打开两个输入文件； </a:t>
            </a:r>
          </a:p>
          <a:p>
            <a:pPr>
              <a:buFont typeface="Wingdings" panose="05000000000000000000" pitchFamily="2" charset="2"/>
              <a:buNone/>
            </a:pPr>
            <a:r>
              <a:rPr lang="zh-CN" altLang="ru-RU" b="1" dirty="0">
                <a:ea typeface="黑体" panose="02010609060101010101" pitchFamily="49" charset="-122"/>
              </a:rPr>
              <a:t>               </a:t>
            </a:r>
            <a:r>
              <a:rPr lang="en-US" altLang="zh-CN" b="1" dirty="0">
                <a:ea typeface="黑体" panose="02010609060101010101" pitchFamily="49" charset="-122"/>
              </a:rPr>
              <a:t>  </a:t>
            </a:r>
            <a:r>
              <a:rPr lang="zh-CN" altLang="ru-RU" b="1" dirty="0">
                <a:ea typeface="黑体" panose="02010609060101010101" pitchFamily="49" charset="-122"/>
              </a:rPr>
              <a:t> ③建立输出文件；</a:t>
            </a:r>
          </a:p>
          <a:p>
            <a:pPr>
              <a:buFont typeface="Wingdings" panose="05000000000000000000" pitchFamily="2" charset="2"/>
              <a:buNone/>
            </a:pPr>
            <a:r>
              <a:rPr lang="zh-CN" altLang="ru-RU" b="1" dirty="0">
                <a:ea typeface="黑体" panose="02010609060101010101" pitchFamily="49" charset="-122"/>
              </a:rPr>
              <a:t>               </a:t>
            </a:r>
            <a:r>
              <a:rPr lang="en-US" altLang="zh-CN" b="1" dirty="0">
                <a:ea typeface="黑体" panose="02010609060101010101" pitchFamily="49" charset="-122"/>
              </a:rPr>
              <a:t>  </a:t>
            </a:r>
            <a:r>
              <a:rPr lang="zh-CN" altLang="ru-RU" b="1" dirty="0">
                <a:ea typeface="黑体" panose="02010609060101010101" pitchFamily="49" charset="-122"/>
              </a:rPr>
              <a:t> ④从输入文件中各读一条记录；</a:t>
            </a:r>
          </a:p>
          <a:p>
            <a:pPr>
              <a:buFont typeface="Wingdings" panose="05000000000000000000" pitchFamily="2" charset="2"/>
              <a:buNone/>
            </a:pPr>
            <a:r>
              <a:rPr lang="zh-CN" altLang="ru-RU" b="1" dirty="0">
                <a:ea typeface="黑体" panose="02010609060101010101" pitchFamily="49" charset="-122"/>
              </a:rPr>
              <a:t>               </a:t>
            </a:r>
            <a:r>
              <a:rPr lang="en-US" altLang="zh-CN" b="1" dirty="0">
                <a:ea typeface="黑体" panose="02010609060101010101" pitchFamily="49" charset="-122"/>
              </a:rPr>
              <a:t>  </a:t>
            </a:r>
            <a:r>
              <a:rPr lang="zh-CN" altLang="ru-RU" b="1" dirty="0">
                <a:ea typeface="黑体" panose="02010609060101010101" pitchFamily="49" charset="-122"/>
              </a:rPr>
              <a:t> ⑤生成一条新记录；</a:t>
            </a:r>
          </a:p>
          <a:p>
            <a:pPr>
              <a:buFont typeface="Wingdings" panose="05000000000000000000" pitchFamily="2" charset="2"/>
              <a:buNone/>
            </a:pPr>
            <a:r>
              <a:rPr lang="zh-CN" altLang="ru-RU" b="1" dirty="0">
                <a:ea typeface="黑体" panose="02010609060101010101" pitchFamily="49" charset="-122"/>
              </a:rPr>
              <a:t>               </a:t>
            </a:r>
            <a:r>
              <a:rPr lang="en-US" altLang="zh-CN" b="1" dirty="0">
                <a:ea typeface="黑体" panose="02010609060101010101" pitchFamily="49" charset="-122"/>
              </a:rPr>
              <a:t>  </a:t>
            </a:r>
            <a:r>
              <a:rPr lang="zh-CN" altLang="ru-RU" b="1" dirty="0">
                <a:ea typeface="黑体" panose="02010609060101010101" pitchFamily="49" charset="-122"/>
              </a:rPr>
              <a:t> ⑥将新记录写入输出文件；</a:t>
            </a:r>
          </a:p>
          <a:p>
            <a:pPr>
              <a:buFont typeface="Wingdings" panose="05000000000000000000" pitchFamily="2" charset="2"/>
              <a:buNone/>
            </a:pPr>
            <a:r>
              <a:rPr lang="zh-CN" altLang="ru-RU" b="1" dirty="0">
                <a:ea typeface="黑体" panose="02010609060101010101" pitchFamily="49" charset="-122"/>
              </a:rPr>
              <a:t>               </a:t>
            </a:r>
            <a:r>
              <a:rPr lang="en-US" altLang="zh-CN" b="1" dirty="0">
                <a:ea typeface="黑体" panose="02010609060101010101" pitchFamily="49" charset="-122"/>
              </a:rPr>
              <a:t>  </a:t>
            </a:r>
            <a:r>
              <a:rPr lang="zh-CN" altLang="ru-RU" b="1" dirty="0">
                <a:ea typeface="黑体" panose="02010609060101010101" pitchFamily="49" charset="-122"/>
              </a:rPr>
              <a:t> ⑦关闭全部文件。</a:t>
            </a:r>
          </a:p>
          <a:p>
            <a:r>
              <a:rPr lang="zh-CN" altLang="ru-RU" b="1" dirty="0">
                <a:ea typeface="黑体" panose="02010609060101010101" pitchFamily="49" charset="-122"/>
              </a:rPr>
              <a:t>条件：</a:t>
            </a:r>
            <a:r>
              <a:rPr lang="ru-RU" altLang="zh-CN" b="1" dirty="0">
                <a:ea typeface="黑体" panose="02010609060101010101" pitchFamily="49" charset="-122"/>
              </a:rPr>
              <a:t>I(1)</a:t>
            </a:r>
            <a:r>
              <a:rPr lang="zh-CN" altLang="ru-RU" b="1" dirty="0">
                <a:ea typeface="黑体" panose="02010609060101010101" pitchFamily="49" charset="-122"/>
              </a:rPr>
              <a:t>文件结束。 </a:t>
            </a:r>
            <a:endParaRPr lang="zh-CN" altLang="en-US" dirty="0">
              <a:ea typeface="黑体" panose="02010609060101010101" pitchFamily="49" charset="-122"/>
            </a:endParaRPr>
          </a:p>
        </p:txBody>
      </p:sp>
      <p:sp>
        <p:nvSpPr>
          <p:cNvPr id="4"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Tree>
    <p:extLst>
      <p:ext uri="{BB962C8B-B14F-4D97-AF65-F5344CB8AC3E}">
        <p14:creationId xmlns:p14="http://schemas.microsoft.com/office/powerpoint/2010/main" val="18768151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598"/>
          <p:cNvGraphicFramePr>
            <a:graphicFrameLocks noChangeAspect="1"/>
          </p:cNvGraphicFramePr>
          <p:nvPr>
            <p:extLst>
              <p:ext uri="{D42A27DB-BD31-4B8C-83A1-F6EECF244321}">
                <p14:modId xmlns:p14="http://schemas.microsoft.com/office/powerpoint/2010/main" val="3635083899"/>
              </p:ext>
            </p:extLst>
          </p:nvPr>
        </p:nvGraphicFramePr>
        <p:xfrm>
          <a:off x="1459832" y="1596275"/>
          <a:ext cx="9144000" cy="4143375"/>
        </p:xfrm>
        <a:graphic>
          <a:graphicData uri="http://schemas.openxmlformats.org/presentationml/2006/ole">
            <mc:AlternateContent xmlns:mc="http://schemas.openxmlformats.org/markup-compatibility/2006">
              <mc:Choice xmlns:v="urn:schemas-microsoft-com:vml" Requires="v">
                <p:oleObj spid="_x0000_s9221" name="Visio" r:id="rId3" imgW="4476541" imgH="2026995" progId="Visio.Drawing.11">
                  <p:embed/>
                </p:oleObj>
              </mc:Choice>
              <mc:Fallback>
                <p:oleObj name="Visio" r:id="rId3" imgW="4476541" imgH="2026995" progId="Visio.Drawing.11">
                  <p:embed/>
                  <p:pic>
                    <p:nvPicPr>
                      <p:cNvPr id="2646" name="Object 59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9832" y="1596275"/>
                        <a:ext cx="9144000"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oleObj>
              </mc:Fallback>
            </mc:AlternateContent>
          </a:graphicData>
        </a:graphic>
      </p:graphicFrame>
      <p:sp>
        <p:nvSpPr>
          <p:cNvPr id="5"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p:spTree>
    <p:extLst>
      <p:ext uri="{BB962C8B-B14F-4D97-AF65-F5344CB8AC3E}">
        <p14:creationId xmlns:p14="http://schemas.microsoft.com/office/powerpoint/2010/main" val="283849960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Autofit/>
          </a:bodyPr>
          <a:lstStyle/>
          <a:p>
            <a:pPr>
              <a:lnSpc>
                <a:spcPct val="100000"/>
              </a:lnSpc>
              <a:spcBef>
                <a:spcPts val="0"/>
              </a:spcBef>
              <a:buFont typeface="Wingdings" panose="05000000000000000000" pitchFamily="2" charset="2"/>
              <a:buNone/>
            </a:pPr>
            <a:r>
              <a:rPr lang="ru-RU" altLang="zh-CN" sz="1800" b="1" dirty="0">
                <a:latin typeface="黑体" panose="02010609060101010101" pitchFamily="49" charset="-122"/>
                <a:ea typeface="黑体" panose="02010609060101010101" pitchFamily="49" charset="-122"/>
              </a:rPr>
              <a:t>(5) </a:t>
            </a:r>
            <a:r>
              <a:rPr lang="zh-CN" altLang="ru-RU" sz="1800" b="1" dirty="0">
                <a:latin typeface="黑体" panose="02010609060101010101" pitchFamily="49" charset="-122"/>
                <a:ea typeface="黑体" panose="02010609060101010101" pitchFamily="49" charset="-122"/>
              </a:rPr>
              <a:t>用伪码表示程序处理过程。</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产生新文件  seq</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打开两个输入文件</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建立输出文件</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从输入文件中各读一条记录</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分析考生记录  iter  until  文件结束</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处理考生记录  seq</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产生准考证号</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产生姓名</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产生通信地址</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产生考分</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生成一条新记录</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将新记录写入输出文件</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从输入文件中各读一条记录</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处理考生记录  end</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分析考生记录  end</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关闭全部文件</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	停止</a:t>
            </a:r>
          </a:p>
          <a:p>
            <a:pPr>
              <a:lnSpc>
                <a:spcPct val="100000"/>
              </a:lnSpc>
              <a:spcBef>
                <a:spcPts val="0"/>
              </a:spcBef>
              <a:buFont typeface="Wingdings" panose="05000000000000000000" pitchFamily="2" charset="2"/>
              <a:buNone/>
            </a:pPr>
            <a:r>
              <a:rPr lang="zh-CN" altLang="zh-CN" sz="1800" b="1" dirty="0">
                <a:latin typeface="黑体" panose="02010609060101010101" pitchFamily="49" charset="-122"/>
                <a:ea typeface="黑体" panose="02010609060101010101" pitchFamily="49" charset="-122"/>
              </a:rPr>
              <a:t>产生新文件  end </a:t>
            </a:r>
            <a:endParaRPr lang="zh-CN" altLang="en-US" sz="1800" dirty="0">
              <a:latin typeface="黑体" panose="02010609060101010101" pitchFamily="49" charset="-122"/>
              <a:ea typeface="黑体" panose="02010609060101010101" pitchFamily="49" charset="-122"/>
            </a:endParaRPr>
          </a:p>
        </p:txBody>
      </p:sp>
      <p:sp>
        <p:nvSpPr>
          <p:cNvPr id="4" name="标题 1"/>
          <p:cNvSpPr>
            <a:spLocks noGrp="1"/>
          </p:cNvSpPr>
          <p:nvPr>
            <p:ph type="title"/>
          </p:nvPr>
        </p:nvSpPr>
        <p:spPr>
          <a:xfrm>
            <a:off x="279133" y="396069"/>
            <a:ext cx="11158888" cy="685106"/>
          </a:xfrm>
        </p:spPr>
        <p:txBody>
          <a:bodyPr>
            <a:normAutofit fontScale="90000"/>
          </a:bodyPr>
          <a:lstStyle/>
          <a:p>
            <a:r>
              <a:rPr lang="en-US" altLang="zh-CN" dirty="0"/>
              <a:t>6.4 Data structure oriented design method</a:t>
            </a:r>
            <a:endParaRPr lang="zh-CN" altLang="en-US" dirty="0"/>
          </a:p>
        </p:txBody>
      </p:sp>
      <mc:AlternateContent xmlns:mc="http://schemas.openxmlformats.org/markup-compatibility/2006" xmlns:p14="http://schemas.microsoft.com/office/powerpoint/2010/main">
        <mc:Choice Requires="p14">
          <p:contentPart p14:bwMode="auto" r:id="rId2">
            <p14:nvContentPartPr>
              <p14:cNvPr id="6" name="墨迹 5"/>
              <p14:cNvContentPartPr/>
              <p14:nvPr/>
            </p14:nvContentPartPr>
            <p14:xfrm>
              <a:off x="304400" y="1962124"/>
              <a:ext cx="309600" cy="249120"/>
            </p14:xfrm>
          </p:contentPart>
        </mc:Choice>
        <mc:Fallback xmlns="">
          <p:pic>
            <p:nvPicPr>
              <p:cNvPr id="6" name="墨迹 5"/>
              <p:cNvPicPr/>
              <p:nvPr/>
            </p:nvPicPr>
            <p:blipFill>
              <a:blip r:embed="rId3"/>
              <a:stretch>
                <a:fillRect/>
              </a:stretch>
            </p:blipFill>
            <p:spPr>
              <a:xfrm>
                <a:off x="296840" y="1954564"/>
                <a:ext cx="325080" cy="25956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8" name="墨迹 7"/>
              <p14:cNvContentPartPr/>
              <p14:nvPr/>
            </p14:nvContentPartPr>
            <p14:xfrm>
              <a:off x="301160" y="2596444"/>
              <a:ext cx="284400" cy="317880"/>
            </p14:xfrm>
          </p:contentPart>
        </mc:Choice>
        <mc:Fallback xmlns="">
          <p:pic>
            <p:nvPicPr>
              <p:cNvPr id="8" name="墨迹 7"/>
              <p:cNvPicPr/>
              <p:nvPr/>
            </p:nvPicPr>
            <p:blipFill>
              <a:blip r:embed="rId5"/>
              <a:stretch>
                <a:fillRect/>
              </a:stretch>
            </p:blipFill>
            <p:spPr>
              <a:xfrm>
                <a:off x="294320" y="2589244"/>
                <a:ext cx="298440" cy="3279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1" name="墨迹 10"/>
              <p14:cNvContentPartPr/>
              <p14:nvPr/>
            </p14:nvContentPartPr>
            <p14:xfrm>
              <a:off x="363800" y="2291524"/>
              <a:ext cx="231480" cy="276120"/>
            </p14:xfrm>
          </p:contentPart>
        </mc:Choice>
        <mc:Fallback xmlns="">
          <p:pic>
            <p:nvPicPr>
              <p:cNvPr id="11" name="墨迹 10"/>
              <p:cNvPicPr/>
              <p:nvPr/>
            </p:nvPicPr>
            <p:blipFill>
              <a:blip r:embed="rId7"/>
              <a:stretch>
                <a:fillRect/>
              </a:stretch>
            </p:blipFill>
            <p:spPr>
              <a:xfrm>
                <a:off x="356600" y="2284684"/>
                <a:ext cx="246240" cy="2901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2" name="墨迹 11"/>
              <p14:cNvContentPartPr/>
              <p14:nvPr/>
            </p14:nvContentPartPr>
            <p14:xfrm>
              <a:off x="279920" y="2932684"/>
              <a:ext cx="279720" cy="282240"/>
            </p14:xfrm>
          </p:contentPart>
        </mc:Choice>
        <mc:Fallback xmlns="">
          <p:pic>
            <p:nvPicPr>
              <p:cNvPr id="12" name="墨迹 11"/>
              <p:cNvPicPr/>
              <p:nvPr/>
            </p:nvPicPr>
            <p:blipFill>
              <a:blip r:embed="rId9"/>
              <a:stretch>
                <a:fillRect/>
              </a:stretch>
            </p:blipFill>
            <p:spPr>
              <a:xfrm>
                <a:off x="272360" y="2923684"/>
                <a:ext cx="295920" cy="299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3" name="墨迹 12"/>
              <p14:cNvContentPartPr/>
              <p14:nvPr/>
            </p14:nvContentPartPr>
            <p14:xfrm>
              <a:off x="401600" y="2962924"/>
              <a:ext cx="66600" cy="347760"/>
            </p14:xfrm>
          </p:contentPart>
        </mc:Choice>
        <mc:Fallback xmlns="">
          <p:pic>
            <p:nvPicPr>
              <p:cNvPr id="13" name="墨迹 12"/>
              <p:cNvPicPr/>
              <p:nvPr/>
            </p:nvPicPr>
            <p:blipFill>
              <a:blip r:embed="rId11"/>
              <a:stretch>
                <a:fillRect/>
              </a:stretch>
            </p:blipFill>
            <p:spPr>
              <a:xfrm>
                <a:off x="398000" y="2959684"/>
                <a:ext cx="73800" cy="354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0" name="墨迹 19"/>
              <p14:cNvContentPartPr/>
              <p14:nvPr/>
            </p14:nvContentPartPr>
            <p14:xfrm>
              <a:off x="180920" y="5786044"/>
              <a:ext cx="496080" cy="1013040"/>
            </p14:xfrm>
          </p:contentPart>
        </mc:Choice>
        <mc:Fallback xmlns="">
          <p:pic>
            <p:nvPicPr>
              <p:cNvPr id="20" name="墨迹 19"/>
              <p:cNvPicPr/>
              <p:nvPr/>
            </p:nvPicPr>
            <p:blipFill>
              <a:blip r:embed="rId13"/>
              <a:stretch>
                <a:fillRect/>
              </a:stretch>
            </p:blipFill>
            <p:spPr>
              <a:xfrm>
                <a:off x="177680" y="5778844"/>
                <a:ext cx="506160" cy="10249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1" name="墨迹 20"/>
              <p14:cNvContentPartPr/>
              <p14:nvPr/>
            </p14:nvContentPartPr>
            <p14:xfrm>
              <a:off x="138440" y="6456724"/>
              <a:ext cx="280440" cy="363600"/>
            </p14:xfrm>
          </p:contentPart>
        </mc:Choice>
        <mc:Fallback xmlns="">
          <p:pic>
            <p:nvPicPr>
              <p:cNvPr id="21" name="墨迹 20"/>
              <p:cNvPicPr/>
              <p:nvPr/>
            </p:nvPicPr>
            <p:blipFill>
              <a:blip r:embed="rId15"/>
              <a:stretch>
                <a:fillRect/>
              </a:stretch>
            </p:blipFill>
            <p:spPr>
              <a:xfrm>
                <a:off x="132320" y="6448804"/>
                <a:ext cx="293400" cy="3783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6" name="墨迹 25"/>
              <p14:cNvContentPartPr/>
              <p14:nvPr/>
            </p14:nvContentPartPr>
            <p14:xfrm>
              <a:off x="443000" y="6637444"/>
              <a:ext cx="983880" cy="107640"/>
            </p14:xfrm>
          </p:contentPart>
        </mc:Choice>
        <mc:Fallback xmlns="">
          <p:pic>
            <p:nvPicPr>
              <p:cNvPr id="26" name="墨迹 25"/>
              <p:cNvPicPr/>
              <p:nvPr/>
            </p:nvPicPr>
            <p:blipFill>
              <a:blip r:embed="rId17"/>
              <a:stretch>
                <a:fillRect/>
              </a:stretch>
            </p:blipFill>
            <p:spPr>
              <a:xfrm>
                <a:off x="437600" y="6634204"/>
                <a:ext cx="996120" cy="117360"/>
              </a:xfrm>
              <a:prstGeom prst="rect">
                <a:avLst/>
              </a:prstGeom>
            </p:spPr>
          </p:pic>
        </mc:Fallback>
      </mc:AlternateContent>
    </p:spTree>
    <p:extLst>
      <p:ext uri="{BB962C8B-B14F-4D97-AF65-F5344CB8AC3E}">
        <p14:creationId xmlns:p14="http://schemas.microsoft.com/office/powerpoint/2010/main" val="84463680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322311" y="327672"/>
            <a:ext cx="10515600" cy="6123319"/>
          </a:xfrm>
        </p:spPr>
        <p:txBody>
          <a:bodyPr>
            <a:normAutofit fontScale="85000" lnSpcReduction="10000"/>
          </a:bodyPr>
          <a:lstStyle/>
          <a:p>
            <a:pPr algn="just">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软件工程概述</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瀑布模型，快速原型模型、增量模型和螺旋模型；</a:t>
            </a:r>
            <a:endParaRPr lang="en-US" altLang="zh-CN" sz="2400" b="1" dirty="0">
              <a:latin typeface="黑体" panose="02010609060101010101" pitchFamily="49" charset="-122"/>
              <a:ea typeface="黑体" panose="02010609060101010101" pitchFamily="49" charset="-122"/>
            </a:endParaRPr>
          </a:p>
          <a:p>
            <a:pPr algn="just">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可行性研究</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系统流程图、数据流图和数据字典；</a:t>
            </a:r>
            <a:endParaRPr lang="en-US" altLang="zh-CN" sz="2400" b="1" dirty="0">
              <a:latin typeface="黑体" panose="02010609060101010101" pitchFamily="49" charset="-122"/>
              <a:ea typeface="黑体" panose="02010609060101010101" pitchFamily="49" charset="-122"/>
            </a:endParaRPr>
          </a:p>
          <a:p>
            <a:pPr algn="just">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需求分析</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建立</a:t>
            </a: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种模型：数据模型、功能模型和行为模型；</a:t>
            </a:r>
            <a:endParaRPr lang="en-US" altLang="zh-CN" sz="2400" b="1" dirty="0">
              <a:latin typeface="黑体" panose="02010609060101010101" pitchFamily="49" charset="-122"/>
              <a:ea typeface="黑体" panose="02010609060101010101" pitchFamily="49" charset="-122"/>
            </a:endParaRPr>
          </a:p>
          <a:p>
            <a:pPr algn="just">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需求分析</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建模工具：实体</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联系图（</a:t>
            </a:r>
            <a:r>
              <a:rPr lang="en-US" altLang="zh-CN" sz="2400" b="1" dirty="0">
                <a:latin typeface="黑体" panose="02010609060101010101" pitchFamily="49" charset="-122"/>
                <a:ea typeface="黑体" panose="02010609060101010101" pitchFamily="49" charset="-122"/>
              </a:rPr>
              <a:t>E-R</a:t>
            </a:r>
            <a:r>
              <a:rPr lang="zh-CN" altLang="en-US" sz="2400" b="1" dirty="0">
                <a:latin typeface="黑体" panose="02010609060101010101" pitchFamily="49" charset="-122"/>
                <a:ea typeface="黑体" panose="02010609060101010101" pitchFamily="49" charset="-122"/>
              </a:rPr>
              <a:t>图）、数据流图、状态转换图</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简称为状态图</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层次方框图、</a:t>
            </a:r>
            <a:r>
              <a:rPr lang="en-US" altLang="zh-CN" sz="2400" b="1" dirty="0">
                <a:latin typeface="黑体" panose="02010609060101010101" pitchFamily="49" charset="-122"/>
                <a:ea typeface="黑体" panose="02010609060101010101" pitchFamily="49" charset="-122"/>
              </a:rPr>
              <a:t> </a:t>
            </a:r>
            <a:r>
              <a:rPr lang="en-US" altLang="zh-CN" sz="2400" b="1" dirty="0" err="1">
                <a:latin typeface="黑体" panose="02010609060101010101" pitchFamily="49" charset="-122"/>
                <a:ea typeface="黑体" panose="02010609060101010101" pitchFamily="49" charset="-122"/>
              </a:rPr>
              <a:t>Warnier</a:t>
            </a:r>
            <a:r>
              <a:rPr lang="zh-CN" altLang="en-US" sz="2400" b="1" dirty="0">
                <a:latin typeface="黑体" panose="02010609060101010101" pitchFamily="49" charset="-122"/>
                <a:ea typeface="黑体" panose="02010609060101010101" pitchFamily="49" charset="-122"/>
              </a:rPr>
              <a:t>图和</a:t>
            </a:r>
            <a:r>
              <a:rPr lang="en-US" altLang="zh-CN" sz="2400" b="1" dirty="0">
                <a:latin typeface="黑体" panose="02010609060101010101" pitchFamily="49" charset="-122"/>
                <a:ea typeface="黑体" panose="02010609060101010101" pitchFamily="49" charset="-122"/>
              </a:rPr>
              <a:t>IPO</a:t>
            </a:r>
            <a:r>
              <a:rPr lang="zh-CN" altLang="en-US" sz="2400" b="1" dirty="0">
                <a:latin typeface="黑体" panose="02010609060101010101" pitchFamily="49" charset="-122"/>
                <a:ea typeface="黑体" panose="02010609060101010101" pitchFamily="49" charset="-122"/>
              </a:rPr>
              <a:t>图；</a:t>
            </a:r>
          </a:p>
          <a:p>
            <a:pPr algn="just">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总体设计</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描绘软件结构的图形工具：层次图（</a:t>
            </a:r>
            <a:r>
              <a:rPr lang="en-US" altLang="zh-CN" sz="2400" b="1" dirty="0">
                <a:latin typeface="黑体" panose="02010609060101010101" pitchFamily="49" charset="-122"/>
                <a:ea typeface="黑体" panose="02010609060101010101" pitchFamily="49" charset="-122"/>
              </a:rPr>
              <a:t>H</a:t>
            </a:r>
            <a:r>
              <a:rPr lang="zh-CN" altLang="en-US" sz="2400" b="1" dirty="0">
                <a:latin typeface="黑体" panose="02010609060101010101" pitchFamily="49" charset="-122"/>
                <a:ea typeface="黑体" panose="02010609060101010101" pitchFamily="49" charset="-122"/>
              </a:rPr>
              <a:t>图）、</a:t>
            </a:r>
            <a:r>
              <a:rPr lang="en-US" altLang="zh-CN" sz="2400" b="1" dirty="0">
                <a:latin typeface="黑体" panose="02010609060101010101" pitchFamily="49" charset="-122"/>
                <a:ea typeface="黑体" panose="02010609060101010101" pitchFamily="49" charset="-122"/>
              </a:rPr>
              <a:t>HIPO</a:t>
            </a:r>
            <a:r>
              <a:rPr lang="zh-CN" altLang="en-US" sz="2400" b="1" dirty="0">
                <a:latin typeface="黑体" panose="02010609060101010101" pitchFamily="49" charset="-122"/>
                <a:ea typeface="黑体" panose="02010609060101010101" pitchFamily="49" charset="-122"/>
              </a:rPr>
              <a:t>图、结构图；</a:t>
            </a:r>
            <a:endParaRPr lang="en-US" altLang="zh-CN" sz="2400" b="1" dirty="0">
              <a:latin typeface="黑体" panose="02010609060101010101" pitchFamily="49" charset="-122"/>
              <a:ea typeface="黑体" panose="02010609060101010101" pitchFamily="49" charset="-122"/>
            </a:endParaRPr>
          </a:p>
          <a:p>
            <a:pPr algn="just">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详细设计</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过程设计工具：程序流程图、盒图（</a:t>
            </a:r>
            <a:r>
              <a:rPr lang="en-US" altLang="zh-CN" sz="2400" b="1" dirty="0">
                <a:latin typeface="黑体" panose="02010609060101010101" pitchFamily="49" charset="-122"/>
                <a:ea typeface="黑体" panose="02010609060101010101" pitchFamily="49" charset="-122"/>
              </a:rPr>
              <a:t>N-S</a:t>
            </a:r>
            <a:r>
              <a:rPr lang="zh-CN" altLang="en-US" sz="2400" b="1" dirty="0">
                <a:latin typeface="黑体" panose="02010609060101010101" pitchFamily="49" charset="-122"/>
                <a:ea typeface="黑体" panose="02010609060101010101" pitchFamily="49" charset="-122"/>
              </a:rPr>
              <a:t>图）、</a:t>
            </a:r>
            <a:r>
              <a:rPr lang="en-US" altLang="zh-CN" sz="2400" b="1" dirty="0">
                <a:latin typeface="黑体" panose="02010609060101010101" pitchFamily="49" charset="-122"/>
                <a:ea typeface="黑体" panose="02010609060101010101" pitchFamily="49" charset="-122"/>
              </a:rPr>
              <a:t>PAD</a:t>
            </a:r>
            <a:r>
              <a:rPr lang="zh-CN" altLang="en-US" sz="2400" b="1" dirty="0">
                <a:latin typeface="黑体" panose="02010609060101010101" pitchFamily="49" charset="-122"/>
                <a:ea typeface="黑体" panose="02010609060101010101" pitchFamily="49" charset="-122"/>
              </a:rPr>
              <a:t>图、判定表、判定树，</a:t>
            </a:r>
            <a:r>
              <a:rPr lang="en-US" altLang="zh-CN" sz="2400" b="1" dirty="0">
                <a:latin typeface="黑体" panose="02010609060101010101" pitchFamily="49" charset="-122"/>
                <a:ea typeface="黑体" panose="02010609060101010101" pitchFamily="49" charset="-122"/>
              </a:rPr>
              <a:t>PDL</a:t>
            </a:r>
            <a:r>
              <a:rPr lang="zh-CN" altLang="en-US" sz="2400" b="1" dirty="0">
                <a:latin typeface="黑体" panose="02010609060101010101" pitchFamily="49" charset="-122"/>
                <a:ea typeface="黑体" panose="02010609060101010101" pitchFamily="49" charset="-122"/>
              </a:rPr>
              <a:t>；</a:t>
            </a:r>
            <a:endParaRPr lang="en-US" altLang="zh-CN" sz="2400" b="1" dirty="0">
              <a:latin typeface="黑体" panose="02010609060101010101" pitchFamily="49" charset="-122"/>
              <a:ea typeface="黑体" panose="02010609060101010101" pitchFamily="49" charset="-122"/>
            </a:endParaRPr>
          </a:p>
          <a:p>
            <a:pPr algn="just">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软件概念、软件危机、软件工程、软件工程方法学、软件生命周期和软件过程。</a:t>
            </a:r>
            <a:endParaRPr lang="en-US" altLang="zh-CN" sz="2400" b="1" dirty="0">
              <a:latin typeface="黑体" panose="02010609060101010101" pitchFamily="49" charset="-122"/>
              <a:ea typeface="黑体" panose="02010609060101010101" pitchFamily="49" charset="-122"/>
            </a:endParaRPr>
          </a:p>
          <a:p>
            <a:pPr algn="just">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可行性研究的任务、数据元素组成数据的方法，成本</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效益分析；</a:t>
            </a:r>
            <a:endParaRPr lang="en-US" altLang="zh-CN" sz="2400" b="1" dirty="0">
              <a:latin typeface="黑体" panose="02010609060101010101" pitchFamily="49" charset="-122"/>
              <a:ea typeface="黑体" panose="02010609060101010101" pitchFamily="49" charset="-122"/>
            </a:endParaRPr>
          </a:p>
          <a:p>
            <a:pPr algn="just">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总体设计：面向数据流的设计方法（变换流和事务流）；</a:t>
            </a:r>
            <a:endParaRPr lang="en-US" altLang="zh-CN" sz="2400" b="1" dirty="0">
              <a:latin typeface="黑体" panose="02010609060101010101" pitchFamily="49" charset="-122"/>
              <a:ea typeface="黑体" panose="02010609060101010101" pitchFamily="49" charset="-122"/>
            </a:endParaRPr>
          </a:p>
          <a:p>
            <a:pPr>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总体设计：设计过程的两个主要阶段、模块化、信息隐藏和局部化和模块独立（耦合和内聚）、深度、宽度、扇出和扇入、变换流和事务流、模块的作用域和控制域、</a:t>
            </a:r>
          </a:p>
          <a:p>
            <a:pPr algn="just">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详细设计：面向数据结构的设计方法</a:t>
            </a:r>
            <a:r>
              <a:rPr lang="en-US" altLang="zh-CN" sz="2400" b="1" dirty="0">
                <a:latin typeface="黑体" panose="02010609060101010101" pitchFamily="49" charset="-122"/>
                <a:ea typeface="黑体" panose="02010609060101010101" pitchFamily="49" charset="-122"/>
              </a:rPr>
              <a:t>-</a:t>
            </a:r>
            <a:r>
              <a:rPr lang="ru-RU" altLang="zh-CN" sz="2400" b="1" dirty="0">
                <a:latin typeface="黑体" panose="02010609060101010101" pitchFamily="49" charset="-122"/>
                <a:ea typeface="黑体" panose="02010609060101010101" pitchFamily="49" charset="-122"/>
              </a:rPr>
              <a:t>Jackson</a:t>
            </a:r>
            <a:r>
              <a:rPr lang="zh-CN" altLang="ru-RU" sz="2400" b="1" dirty="0">
                <a:latin typeface="黑体" panose="02010609060101010101" pitchFamily="49" charset="-122"/>
                <a:ea typeface="黑体" panose="02010609060101010101" pitchFamily="49" charset="-122"/>
              </a:rPr>
              <a:t>图</a:t>
            </a:r>
            <a:endParaRPr lang="en-US" altLang="zh-CN" sz="2400" b="1" dirty="0">
              <a:latin typeface="黑体" panose="02010609060101010101" pitchFamily="49" charset="-122"/>
              <a:ea typeface="黑体" panose="02010609060101010101" pitchFamily="49" charset="-122"/>
            </a:endParaRPr>
          </a:p>
          <a:p>
            <a:pPr algn="just">
              <a:lnSpc>
                <a:spcPct val="150000"/>
              </a:lnSpc>
              <a:spcBef>
                <a:spcPts val="0"/>
              </a:spcBef>
              <a:buFont typeface="Wingdings" panose="05000000000000000000" pitchFamily="2" charset="2"/>
              <a:buChar char="Ø"/>
            </a:pPr>
            <a:r>
              <a:rPr lang="zh-CN" altLang="en-US" sz="2400" b="1" dirty="0">
                <a:latin typeface="黑体" panose="02010609060101010101" pitchFamily="49" charset="-122"/>
                <a:ea typeface="黑体" panose="02010609060101010101" pitchFamily="49" charset="-122"/>
              </a:rPr>
              <a:t>什么是结构化程序设计？基本、扩展和修正的控制结构；</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7649001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pic>
        <p:nvPicPr>
          <p:cNvPr id="4" name="Picture 102"/>
          <p:cNvPicPr preferRelativeResize="0">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6454" y="1691392"/>
            <a:ext cx="4188257" cy="2390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110"/>
          <p:cNvPicPr preferRelativeResize="0">
            <a:picLocks noChangeArrowheads="1"/>
          </p:cNvPicPr>
          <p:nvPr/>
        </p:nvPicPr>
        <p:blipFill>
          <a:blip r:embed="rId3" cstate="print">
            <a:extLst>
              <a:ext uri="{28A0092B-C50C-407E-A947-70E740481C1C}">
                <a14:useLocalDpi xmlns:a14="http://schemas.microsoft.com/office/drawing/2010/main" val="0"/>
              </a:ext>
            </a:extLst>
          </a:blip>
          <a:srcRect t="1289"/>
          <a:stretch>
            <a:fillRect/>
          </a:stretch>
        </p:blipFill>
        <p:spPr bwMode="auto">
          <a:xfrm>
            <a:off x="9106305" y="1354181"/>
            <a:ext cx="2533505" cy="33880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图片 5"/>
          <p:cNvPicPr>
            <a:picLocks noChangeAspect="1"/>
          </p:cNvPicPr>
          <p:nvPr/>
        </p:nvPicPr>
        <p:blipFill>
          <a:blip r:embed="rId4"/>
          <a:stretch>
            <a:fillRect/>
          </a:stretch>
        </p:blipFill>
        <p:spPr>
          <a:xfrm>
            <a:off x="5664882" y="4853577"/>
            <a:ext cx="2242994" cy="1411924"/>
          </a:xfrm>
          <a:prstGeom prst="rect">
            <a:avLst/>
          </a:prstGeom>
        </p:spPr>
      </p:pic>
      <p:pic>
        <p:nvPicPr>
          <p:cNvPr id="7" name="Picture 25"/>
          <p:cNvPicPr preferRelativeResize="0">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9134" y="1281972"/>
            <a:ext cx="3282214" cy="30649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9"/>
          <p:cNvPicPr preferRelativeResize="0">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4936" y="4691952"/>
            <a:ext cx="3921518" cy="1735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7">
            <p14:nvContentPartPr>
              <p14:cNvPr id="3" name="墨迹 2"/>
              <p14:cNvContentPartPr/>
              <p14:nvPr/>
            </p14:nvContentPartPr>
            <p14:xfrm>
              <a:off x="1976400" y="659160"/>
              <a:ext cx="9856800" cy="6200280"/>
            </p14:xfrm>
          </p:contentPart>
        </mc:Choice>
        <mc:Fallback xmlns="">
          <p:pic>
            <p:nvPicPr>
              <p:cNvPr id="3" name="墨迹 2"/>
              <p:cNvPicPr/>
              <p:nvPr/>
            </p:nvPicPr>
            <p:blipFill>
              <a:blip r:embed="rId8"/>
              <a:stretch>
                <a:fillRect/>
              </a:stretch>
            </p:blipFill>
            <p:spPr>
              <a:xfrm>
                <a:off x="1973880" y="656280"/>
                <a:ext cx="9864360" cy="6209280"/>
              </a:xfrm>
              <a:prstGeom prst="rect">
                <a:avLst/>
              </a:prstGeom>
            </p:spPr>
          </p:pic>
        </mc:Fallback>
      </mc:AlternateContent>
    </p:spTree>
    <p:extLst>
      <p:ext uri="{BB962C8B-B14F-4D97-AF65-F5344CB8AC3E}">
        <p14:creationId xmlns:p14="http://schemas.microsoft.com/office/powerpoint/2010/main" val="11154933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428182"/>
            <a:ext cx="8743405" cy="685106"/>
          </a:xfrm>
        </p:spPr>
        <p:txBody>
          <a:bodyPr>
            <a:normAutofit fontScale="90000"/>
          </a:bodyPr>
          <a:lstStyle/>
          <a:p>
            <a:r>
              <a:rPr lang="en-US" altLang="zh-CN" b="1" dirty="0">
                <a:ea typeface="Segoe UI Black" panose="020B0A02040204020203" pitchFamily="34" charset="0"/>
              </a:rPr>
              <a:t>Chapter 6: Detailed Design</a:t>
            </a:r>
            <a:endParaRPr lang="zh-CN" altLang="en-US" dirty="0"/>
          </a:p>
        </p:txBody>
      </p:sp>
      <p:sp>
        <p:nvSpPr>
          <p:cNvPr id="3" name="内容占位符 2"/>
          <p:cNvSpPr>
            <a:spLocks noGrp="1"/>
          </p:cNvSpPr>
          <p:nvPr>
            <p:ph idx="1"/>
          </p:nvPr>
        </p:nvSpPr>
        <p:spPr/>
        <p:txBody>
          <a:bodyPr>
            <a:noAutofit/>
          </a:bodyPr>
          <a:lstStyle/>
          <a:p>
            <a:pPr marL="0" indent="0">
              <a:lnSpc>
                <a:spcPct val="150000"/>
              </a:lnSpc>
              <a:buNone/>
            </a:pPr>
            <a:r>
              <a:rPr lang="en-US" altLang="zh-CN" sz="3200" dirty="0"/>
              <a:t>6.1 Structural programming</a:t>
            </a:r>
          </a:p>
          <a:p>
            <a:pPr marL="0" indent="0">
              <a:lnSpc>
                <a:spcPct val="150000"/>
              </a:lnSpc>
              <a:buNone/>
            </a:pPr>
            <a:r>
              <a:rPr lang="en-US" altLang="zh-CN" sz="3200" dirty="0">
                <a:solidFill>
                  <a:srgbClr val="FF0000"/>
                </a:solidFill>
              </a:rPr>
              <a:t>6.2 Man machine interface design</a:t>
            </a:r>
          </a:p>
          <a:p>
            <a:pPr marL="0" indent="0">
              <a:lnSpc>
                <a:spcPct val="150000"/>
              </a:lnSpc>
              <a:buNone/>
            </a:pPr>
            <a:r>
              <a:rPr lang="en-US" altLang="zh-CN" sz="3200" dirty="0"/>
              <a:t>6.3 Tools for process design</a:t>
            </a:r>
          </a:p>
          <a:p>
            <a:pPr marL="0" indent="0">
              <a:lnSpc>
                <a:spcPct val="150000"/>
              </a:lnSpc>
              <a:buNone/>
            </a:pPr>
            <a:r>
              <a:rPr lang="en-US" altLang="zh-CN" sz="3200" dirty="0"/>
              <a:t>6.4 Data structure oriented design method</a:t>
            </a:r>
          </a:p>
          <a:p>
            <a:pPr marL="0" indent="0">
              <a:lnSpc>
                <a:spcPct val="150000"/>
              </a:lnSpc>
              <a:buNone/>
            </a:pPr>
            <a:r>
              <a:rPr lang="en-US" altLang="zh-CN" sz="3200" dirty="0"/>
              <a:t>6.5 Quantitative measurement of program complexity</a:t>
            </a:r>
            <a:endParaRPr lang="zh-CN" altLang="en-US" sz="3200"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39727" y="1113288"/>
            <a:ext cx="4965622" cy="3482601"/>
          </a:xfrm>
          <a:prstGeom prst="rect">
            <a:avLst/>
          </a:prstGeom>
        </p:spPr>
      </p:pic>
    </p:spTree>
    <p:extLst>
      <p:ext uri="{BB962C8B-B14F-4D97-AF65-F5344CB8AC3E}">
        <p14:creationId xmlns:p14="http://schemas.microsoft.com/office/powerpoint/2010/main" val="19117378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6.2 Man machine interface design</a:t>
            </a:r>
          </a:p>
        </p:txBody>
      </p:sp>
      <p:sp>
        <p:nvSpPr>
          <p:cNvPr id="3" name="内容占位符 2"/>
          <p:cNvSpPr>
            <a:spLocks noGrp="1"/>
          </p:cNvSpPr>
          <p:nvPr>
            <p:ph idx="1"/>
          </p:nvPr>
        </p:nvSpPr>
        <p:spPr/>
        <p:txBody>
          <a:bodyPr>
            <a:normAutofit/>
          </a:bodyPr>
          <a:lstStyle/>
          <a:p>
            <a:pPr marL="0" indent="0" algn="just">
              <a:lnSpc>
                <a:spcPct val="100000"/>
              </a:lnSpc>
              <a:buNone/>
            </a:pPr>
            <a:r>
              <a:rPr lang="en-US" altLang="zh-CN" sz="3600" dirty="0"/>
              <a:t>Man machine interface design is </a:t>
            </a:r>
            <a:r>
              <a:rPr lang="en-US" altLang="zh-CN" sz="3600" dirty="0">
                <a:solidFill>
                  <a:srgbClr val="C00000"/>
                </a:solidFill>
              </a:rPr>
              <a:t>an important part of interface design</a:t>
            </a:r>
            <a:r>
              <a:rPr lang="en-US" altLang="zh-CN" sz="3600" dirty="0"/>
              <a:t>. For interactive systems, human-computer interface design is</a:t>
            </a:r>
            <a:r>
              <a:rPr lang="en-US" altLang="zh-CN" sz="3600" dirty="0">
                <a:solidFill>
                  <a:srgbClr val="C00000"/>
                </a:solidFill>
              </a:rPr>
              <a:t> as important as data design, architecture design and process design</a:t>
            </a:r>
            <a:r>
              <a:rPr lang="en-US" altLang="zh-CN" sz="3600" dirty="0"/>
              <a:t>.</a:t>
            </a:r>
          </a:p>
          <a:p>
            <a:pPr marL="0" indent="0" algn="just">
              <a:lnSpc>
                <a:spcPct val="100000"/>
              </a:lnSpc>
              <a:buNone/>
            </a:pPr>
            <a:r>
              <a:rPr lang="en-US" altLang="zh-CN" sz="3600" dirty="0"/>
              <a:t>The design quality of human-computer interface </a:t>
            </a:r>
            <a:r>
              <a:rPr lang="en-US" altLang="zh-CN" sz="3600" dirty="0">
                <a:solidFill>
                  <a:srgbClr val="C00000"/>
                </a:solidFill>
              </a:rPr>
              <a:t>directly affects the user's evaluation of software products,</a:t>
            </a:r>
            <a:r>
              <a:rPr lang="en-US" altLang="zh-CN" sz="3600" dirty="0"/>
              <a:t> thus affecting the competitiveness and life of software products. We must </a:t>
            </a:r>
            <a:r>
              <a:rPr lang="en-US" altLang="zh-CN" sz="3600" dirty="0">
                <a:solidFill>
                  <a:srgbClr val="FF0000"/>
                </a:solidFill>
              </a:rPr>
              <a:t>pay enough attention to human-computer interface design.</a:t>
            </a:r>
            <a:endParaRPr lang="zh-CN" altLang="en-US" sz="3600" dirty="0">
              <a:solidFill>
                <a:srgbClr val="FF0000"/>
              </a:solidFill>
            </a:endParaRPr>
          </a:p>
        </p:txBody>
      </p:sp>
    </p:spTree>
    <p:extLst>
      <p:ext uri="{BB962C8B-B14F-4D97-AF65-F5344CB8AC3E}">
        <p14:creationId xmlns:p14="http://schemas.microsoft.com/office/powerpoint/2010/main" val="2836553519"/>
      </p:ext>
    </p:extLst>
  </p:cSld>
  <p:clrMapOvr>
    <a:masterClrMapping/>
  </p:clrMapOvr>
</p:sld>
</file>

<file path=ppt/theme/theme1.xml><?xml version="1.0" encoding="utf-8"?>
<a:theme xmlns:a="http://schemas.openxmlformats.org/drawingml/2006/main" name="English model">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nglish model</Template>
  <TotalTime>4011</TotalTime>
  <Words>5171</Words>
  <Application>Microsoft Office PowerPoint</Application>
  <PresentationFormat>宽屏</PresentationFormat>
  <Paragraphs>522</Paragraphs>
  <Slides>74</Slides>
  <Notes>1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74</vt:i4>
      </vt:variant>
    </vt:vector>
  </HeadingPairs>
  <TitlesOfParts>
    <vt:vector size="85" baseType="lpstr">
      <vt:lpstr>黑体</vt:lpstr>
      <vt:lpstr>宋体</vt:lpstr>
      <vt:lpstr>Arial</vt:lpstr>
      <vt:lpstr>Bahnschrift Condensed</vt:lpstr>
      <vt:lpstr>Calibri</vt:lpstr>
      <vt:lpstr>Calibri Light</vt:lpstr>
      <vt:lpstr>Segoe UI Black</vt:lpstr>
      <vt:lpstr>Times New Roman</vt:lpstr>
      <vt:lpstr>Wingdings</vt:lpstr>
      <vt:lpstr>English model</vt:lpstr>
      <vt:lpstr>Visio</vt:lpstr>
      <vt:lpstr>Software Engineering Introduction</vt:lpstr>
      <vt:lpstr>Chapter 6: Detailed Design</vt:lpstr>
      <vt:lpstr>Chapter 6: Detailed Design</vt:lpstr>
      <vt:lpstr>6.1 Structural programming</vt:lpstr>
      <vt:lpstr>6.1 Structural programming</vt:lpstr>
      <vt:lpstr>6.1 Structural programming</vt:lpstr>
      <vt:lpstr>6.1 Structural programming</vt:lpstr>
      <vt:lpstr>Chapter 6: Detailed Design</vt:lpstr>
      <vt:lpstr>6.2 Man machine interface design</vt:lpstr>
      <vt:lpstr>6.2 Man machine interface design</vt:lpstr>
      <vt:lpstr>6.2 Man machine interface design</vt:lpstr>
      <vt:lpstr>6.2 Man machine interface design</vt:lpstr>
      <vt:lpstr>6.2 Man machine interface design</vt:lpstr>
      <vt:lpstr>6.2 Man machine interface design</vt:lpstr>
      <vt:lpstr>6.2 Man machine interface design</vt:lpstr>
      <vt:lpstr>6.2 Man machine interface design</vt:lpstr>
      <vt:lpstr>Chapter 6: Detailed Design</vt:lpstr>
      <vt:lpstr>6.3 Tools for process design</vt:lpstr>
      <vt:lpstr>6.3 Tools for process design</vt:lpstr>
      <vt:lpstr>6.3 Tools for process design</vt:lpstr>
      <vt:lpstr>6.3 Tools for process design</vt:lpstr>
      <vt:lpstr>6.3 Tools for process design</vt:lpstr>
      <vt:lpstr>6.3 Tools for process design</vt:lpstr>
      <vt:lpstr>6.3 Tools for process design-example</vt:lpstr>
      <vt:lpstr>6.3 Tools for process design-example</vt:lpstr>
      <vt:lpstr>6.3 Tools for process design-example</vt:lpstr>
      <vt:lpstr>6.3 Tools for process design-example</vt:lpstr>
      <vt:lpstr>6.3 Tools for process design</vt:lpstr>
      <vt:lpstr>6.3 Tools for process design</vt:lpstr>
      <vt:lpstr>6.3 Tools for process design</vt:lpstr>
      <vt:lpstr>6.3 Tools for process design</vt:lpstr>
      <vt:lpstr>6.3 Tools for process design-example</vt:lpstr>
      <vt:lpstr>6.3 Tools for process design-example</vt:lpstr>
      <vt:lpstr>6.3 Tools for process design</vt:lpstr>
      <vt:lpstr>6.3 Tools for process design</vt:lpstr>
      <vt:lpstr>6.3 Tools for process design</vt:lpstr>
      <vt:lpstr>6.3 Tools for process design</vt:lpstr>
      <vt:lpstr>6.3 Tools for process design-example</vt:lpstr>
      <vt:lpstr>6.3 Tools for process design-example</vt:lpstr>
      <vt:lpstr>6.3 Tools for process design-example</vt:lpstr>
      <vt:lpstr>6.3 Tools for process design</vt:lpstr>
      <vt:lpstr>6.3 Tools for process design</vt:lpstr>
      <vt:lpstr>6.3 Tools for process design</vt:lpstr>
      <vt:lpstr>6.3 Tools for process design</vt:lpstr>
      <vt:lpstr>6.3 Tools for process design</vt:lpstr>
      <vt:lpstr>6.3 Tools for process design</vt:lpstr>
      <vt:lpstr>Chapter 6: Detailed Design</vt:lpstr>
      <vt:lpstr>6.4 Data structure oriented design method</vt:lpstr>
      <vt:lpstr>6.4 Data structure oriented design method</vt:lpstr>
      <vt:lpstr>6.4 Data structure oriented design method</vt:lpstr>
      <vt:lpstr>6.4 Data structure oriented design method</vt:lpstr>
      <vt:lpstr>6.4 Data structure-oriented design method</vt:lpstr>
      <vt:lpstr>6.4 Data structure oriented design method</vt:lpstr>
      <vt:lpstr>6.4 Data structure-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6.4 Data structure oriented design method</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Yu XiangRu</cp:lastModifiedBy>
  <cp:revision>2340</cp:revision>
  <dcterms:created xsi:type="dcterms:W3CDTF">2022-08-23T04:12:54Z</dcterms:created>
  <dcterms:modified xsi:type="dcterms:W3CDTF">2023-05-16T14:26:54Z</dcterms:modified>
</cp:coreProperties>
</file>